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2FC8B8" w14:textId="18CD108F" w:rsidR="009B11EB" w:rsidRDefault="009B11EB" w:rsidP="009B11EB">
      <w:pPr>
        <w:rPr>
          <w:rFonts w:ascii="標楷體" w:eastAsia="標楷體" w:hAnsi="標楷體"/>
        </w:rPr>
      </w:pPr>
    </w:p>
    <w:p w14:paraId="0E00EE5B" w14:textId="77777777" w:rsidR="00DF783D" w:rsidRPr="009B2BD3" w:rsidRDefault="00DF783D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427649" w:rsidRDefault="009B11EB" w:rsidP="009B11E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放款管理系統專案</w:t>
      </w:r>
    </w:p>
    <w:p w14:paraId="718B2BE3" w14:textId="77777777" w:rsidR="0011788D" w:rsidRPr="00427649" w:rsidRDefault="0047469C" w:rsidP="00BB73F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業務功能需求規格書</w:t>
      </w:r>
    </w:p>
    <w:p w14:paraId="031FA23F" w14:textId="77777777" w:rsidR="00FD191D" w:rsidRPr="00427649" w:rsidRDefault="00FD191D" w:rsidP="00FD191D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顧客管理作業</w:t>
      </w:r>
    </w:p>
    <w:p w14:paraId="6FA00B3F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427649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427649" w:rsidRDefault="009B11EB" w:rsidP="0040125A">
            <w:pPr>
              <w:pStyle w:val="af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URS</w:t>
            </w:r>
          </w:p>
        </w:tc>
      </w:tr>
      <w:tr w:rsidR="009B11EB" w:rsidRPr="00427649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0394724D" w:rsidR="009B11EB" w:rsidRPr="00427649" w:rsidRDefault="009B11EB" w:rsidP="005D2EDA">
            <w:pPr>
              <w:pStyle w:val="ae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V</w:t>
            </w:r>
            <w:r w:rsidR="005D2EDA" w:rsidRPr="00427649">
              <w:rPr>
                <w:rFonts w:ascii="標楷體" w:hAnsi="標楷體"/>
              </w:rPr>
              <w:t>1</w:t>
            </w:r>
            <w:r w:rsidRPr="00427649">
              <w:rPr>
                <w:rFonts w:ascii="標楷體" w:hAnsi="標楷體" w:hint="eastAsia"/>
              </w:rPr>
              <w:t>.</w:t>
            </w:r>
            <w:r w:rsidR="009E3A8F" w:rsidRPr="00427649">
              <w:rPr>
                <w:rFonts w:ascii="標楷體" w:hAnsi="標楷體" w:hint="eastAsia"/>
              </w:rPr>
              <w:t>4</w:t>
            </w:r>
            <w:r w:rsidR="00307896">
              <w:rPr>
                <w:rFonts w:ascii="標楷體" w:hAnsi="標楷體" w:hint="eastAsia"/>
              </w:rPr>
              <w:t>3</w:t>
            </w:r>
          </w:p>
        </w:tc>
      </w:tr>
      <w:tr w:rsidR="009B11EB" w:rsidRPr="00427649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密</w:t>
            </w:r>
          </w:p>
        </w:tc>
      </w:tr>
      <w:tr w:rsidR="009B11EB" w:rsidRPr="00427649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50BE07F8" w:rsidR="009B11EB" w:rsidRPr="00427649" w:rsidRDefault="009B11EB" w:rsidP="00B634D0">
            <w:pPr>
              <w:pStyle w:val="af1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20</w:t>
            </w:r>
            <w:r w:rsidR="000E36DA" w:rsidRPr="00427649">
              <w:rPr>
                <w:rFonts w:ascii="標楷體" w:hAnsi="標楷體" w:hint="eastAsia"/>
              </w:rPr>
              <w:t>2</w:t>
            </w:r>
            <w:r w:rsidR="00B63B36">
              <w:rPr>
                <w:rFonts w:ascii="標楷體" w:hAnsi="標楷體" w:hint="eastAsia"/>
              </w:rPr>
              <w:t>1</w:t>
            </w:r>
            <w:r w:rsidR="00B63B36">
              <w:rPr>
                <w:rFonts w:ascii="標楷體" w:hAnsi="標楷體"/>
              </w:rPr>
              <w:t>/12/24</w:t>
            </w:r>
          </w:p>
        </w:tc>
      </w:tr>
    </w:tbl>
    <w:p w14:paraId="58623F21" w14:textId="77777777" w:rsidR="009B11EB" w:rsidRPr="00427649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427649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可</w:t>
            </w:r>
          </w:p>
        </w:tc>
      </w:tr>
      <w:tr w:rsidR="009B11EB" w:rsidRPr="00427649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07ACECF0" w14:textId="77777777" w:rsidR="009B11EB" w:rsidRPr="00427649" w:rsidRDefault="009B11EB" w:rsidP="009B11EB">
      <w:pPr>
        <w:rPr>
          <w:rFonts w:ascii="標楷體" w:eastAsia="標楷體" w:hAnsi="標楷體"/>
        </w:rPr>
      </w:pPr>
    </w:p>
    <w:p w14:paraId="7850ED9A" w14:textId="77777777" w:rsidR="008224BD" w:rsidRPr="00427649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427649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427649">
        <w:rPr>
          <w:rStyle w:val="af5"/>
          <w:rFonts w:ascii="標楷體" w:hAnsi="標楷體" w:hint="eastAsia"/>
        </w:rPr>
        <w:t>新光人壽保險股份有限公司</w:t>
      </w:r>
    </w:p>
    <w:p w14:paraId="5A332D5D" w14:textId="77777777" w:rsidR="009B11EB" w:rsidRPr="00427649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427649">
        <w:rPr>
          <w:rStyle w:val="af4"/>
          <w:rFonts w:ascii="標楷體" w:hAnsi="標楷體" w:hint="eastAsia"/>
        </w:rPr>
        <w:t>Shin Kong Life Insurance</w:t>
      </w:r>
      <w:r w:rsidRPr="00427649">
        <w:rPr>
          <w:rStyle w:val="af4"/>
          <w:rFonts w:ascii="標楷體" w:hAnsi="標楷體"/>
        </w:rPr>
        <w:t xml:space="preserve"> Co., Ltd.</w:t>
      </w:r>
      <w:r w:rsidR="00F84ED6">
        <w:rPr>
          <w:rFonts w:ascii="標楷體" w:eastAsia="標楷體" w:hAnsi="標楷體"/>
          <w:noProof/>
        </w:rPr>
        <w:pict w14:anchorId="29167577">
          <v:shapetype id="_x0000_t202" coordsize="21600,21600" o:spt="202" path="m,l,21600r21600,l21600,xe">
            <v:stroke joinstyle="miter"/>
            <v:path gradientshapeok="t" o:connecttype="rect"/>
          </v:shapetype>
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<v:textbox style="mso-next-textbox:#文字方塊 76">
              <w:txbxContent>
                <w:p w14:paraId="03B7EDC6" w14:textId="77777777" w:rsidR="00254349" w:rsidRDefault="00254349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42297808" w14:textId="77777777" w:rsidR="00254349" w:rsidRDefault="00254349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4BEEA019" w14:textId="77777777" w:rsidR="00254349" w:rsidRDefault="00254349" w:rsidP="0040125A"/>
              </w:txbxContent>
            </v:textbox>
          </v:shape>
        </w:pict>
      </w:r>
      <w:r w:rsidR="00F84ED6">
        <w:rPr>
          <w:rFonts w:ascii="標楷體" w:eastAsia="標楷體" w:hAnsi="標楷體"/>
          <w:noProof/>
        </w:rPr>
        <w:pict w14:anchorId="5DA5322A">
          <v:shape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<v:textbox style="mso-next-textbox:#文字方塊 75">
              <w:txbxContent>
                <w:p w14:paraId="1448449F" w14:textId="77777777" w:rsidR="00254349" w:rsidRDefault="00254349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337D3EC3" w14:textId="77777777" w:rsidR="00254349" w:rsidRDefault="00254349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66DD7EC0" w14:textId="77777777" w:rsidR="00254349" w:rsidRDefault="00254349" w:rsidP="0040125A"/>
              </w:txbxContent>
            </v:textbox>
          </v:shape>
        </w:pict>
      </w:r>
    </w:p>
    <w:p w14:paraId="1BE37CE0" w14:textId="77777777" w:rsidR="00200D13" w:rsidRPr="00427649" w:rsidRDefault="00F84ED6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lastRenderedPageBreak/>
        <w:pict w14:anchorId="25827097">
          <v:shape id="文字方塊 74" o:spid="_x0000_s1028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<v:textbox style="mso-next-textbox:#文字方塊 74">
              <w:txbxContent>
                <w:p w14:paraId="7830C552" w14:textId="77777777" w:rsidR="00254349" w:rsidRDefault="00254349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020EC0D8" w14:textId="77777777" w:rsidR="00254349" w:rsidRDefault="00254349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0B08E13C" w14:textId="77777777" w:rsidR="00254349" w:rsidRDefault="00254349" w:rsidP="0040125A"/>
              </w:txbxContent>
            </v:textbox>
          </v:shape>
        </w:pict>
      </w:r>
      <w:r w:rsidR="00200D13" w:rsidRPr="00427649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8224BD" w:rsidRPr="00427649" w14:paraId="2BF37BD7" w14:textId="77777777" w:rsidTr="008224BD">
        <w:tc>
          <w:tcPr>
            <w:tcW w:w="1108" w:type="dxa"/>
          </w:tcPr>
          <w:p w14:paraId="013A6709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3B68D830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1C58942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60E215B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註</w:t>
            </w:r>
          </w:p>
        </w:tc>
      </w:tr>
      <w:tr w:rsidR="008224BD" w:rsidRPr="00427649" w14:paraId="24E876A5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36E2A825" w14:textId="77777777" w:rsidR="008224BD" w:rsidRPr="00427649" w:rsidRDefault="008224BD" w:rsidP="00B634D0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</w:t>
            </w:r>
            <w:r w:rsidR="00B634D0" w:rsidRPr="00427649">
              <w:rPr>
                <w:rFonts w:ascii="標楷體" w:hAnsi="標楷體" w:hint="eastAsia"/>
              </w:rPr>
              <w:t>0</w:t>
            </w:r>
            <w:r w:rsidRPr="00427649">
              <w:rPr>
                <w:rFonts w:ascii="標楷體" w:hAnsi="標楷體" w:hint="eastAsia"/>
              </w:rPr>
              <w:t>.</w:t>
            </w:r>
            <w:r w:rsidR="00B634D0" w:rsidRPr="00427649">
              <w:rPr>
                <w:rFonts w:ascii="標楷體" w:hAnsi="標楷體" w:hint="eastAsia"/>
              </w:rPr>
              <w:t>1</w:t>
            </w:r>
          </w:p>
        </w:tc>
        <w:tc>
          <w:tcPr>
            <w:tcW w:w="1614" w:type="dxa"/>
            <w:vAlign w:val="center"/>
          </w:tcPr>
          <w:p w14:paraId="30596065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6FD3CB12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2B225D36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  <w:vAlign w:val="center"/>
          </w:tcPr>
          <w:p w14:paraId="605EBB34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427649" w14:paraId="4977944D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051C69EB" w14:textId="77777777" w:rsidR="00B634D0" w:rsidRPr="00427649" w:rsidRDefault="00B634D0" w:rsidP="00A67010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2E1804E9" w14:textId="77777777" w:rsidR="00B634D0" w:rsidRPr="00427649" w:rsidRDefault="00B634D0" w:rsidP="00A67010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19/12/31</w:t>
            </w:r>
          </w:p>
        </w:tc>
        <w:tc>
          <w:tcPr>
            <w:tcW w:w="3786" w:type="dxa"/>
            <w:vAlign w:val="center"/>
          </w:tcPr>
          <w:p w14:paraId="6A811C62" w14:textId="77777777" w:rsidR="00B634D0" w:rsidRPr="00427649" w:rsidRDefault="00B634D0" w:rsidP="00A67010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762ACF37" w14:textId="77777777" w:rsidR="00B634D0" w:rsidRPr="00427649" w:rsidRDefault="00B634D0" w:rsidP="00A67010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</w:tcPr>
          <w:p w14:paraId="635C553C" w14:textId="77777777" w:rsidR="00B634D0" w:rsidRPr="00427649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83EBA22" w14:textId="77777777" w:rsidR="00B634D0" w:rsidRPr="00427649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427649" w14:paraId="41856ED6" w14:textId="77777777" w:rsidTr="008224BD">
        <w:tc>
          <w:tcPr>
            <w:tcW w:w="1108" w:type="dxa"/>
            <w:vAlign w:val="center"/>
          </w:tcPr>
          <w:p w14:paraId="0B8121AC" w14:textId="11511F64" w:rsidR="00B634D0" w:rsidRPr="00427649" w:rsidRDefault="000E63CD" w:rsidP="00B77AE2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</w:t>
            </w:r>
            <w:r w:rsidRPr="00427649">
              <w:rPr>
                <w:rFonts w:ascii="標楷體" w:hAnsi="標楷體"/>
              </w:rPr>
              <w:t>1.1</w:t>
            </w:r>
          </w:p>
        </w:tc>
        <w:tc>
          <w:tcPr>
            <w:tcW w:w="1614" w:type="dxa"/>
            <w:vAlign w:val="center"/>
          </w:tcPr>
          <w:p w14:paraId="73F572D6" w14:textId="21A3C91F" w:rsidR="00B634D0" w:rsidRPr="00427649" w:rsidRDefault="000E63CD" w:rsidP="00B77AE2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</w:t>
            </w:r>
            <w:r w:rsidRPr="00427649">
              <w:rPr>
                <w:rFonts w:ascii="標楷體" w:hAnsi="標楷體"/>
              </w:rPr>
              <w:t>021/0</w:t>
            </w:r>
            <w:r w:rsidR="000E36DA" w:rsidRPr="00427649">
              <w:rPr>
                <w:rFonts w:ascii="標楷體" w:hAnsi="標楷體" w:hint="eastAsia"/>
              </w:rPr>
              <w:t>5</w:t>
            </w:r>
            <w:r w:rsidRPr="00427649">
              <w:rPr>
                <w:rFonts w:ascii="標楷體" w:hAnsi="標楷體"/>
              </w:rPr>
              <w:t>/</w:t>
            </w:r>
            <w:r w:rsidR="000E36DA" w:rsidRPr="00427649">
              <w:rPr>
                <w:rFonts w:ascii="標楷體" w:hAnsi="標楷體" w:hint="eastAsia"/>
              </w:rPr>
              <w:t>06</w:t>
            </w:r>
          </w:p>
        </w:tc>
        <w:tc>
          <w:tcPr>
            <w:tcW w:w="3786" w:type="dxa"/>
            <w:vAlign w:val="center"/>
          </w:tcPr>
          <w:p w14:paraId="00F756AE" w14:textId="77777777" w:rsidR="000E36DA" w:rsidRPr="00427649" w:rsidRDefault="000E36DA" w:rsidP="00B77AE2">
            <w:pPr>
              <w:pStyle w:val="11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59E05BD8" w14:textId="04B2CA2E" w:rsidR="000E36DA" w:rsidRPr="00427649" w:rsidRDefault="000E36D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1001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1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2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7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7</w:t>
            </w:r>
          </w:p>
          <w:p w14:paraId="669F433A" w14:textId="68FB9F63" w:rsidR="000E36DA" w:rsidRPr="00427649" w:rsidRDefault="000E36D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1906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6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3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4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5</w:t>
            </w:r>
          </w:p>
          <w:p w14:paraId="2A437427" w14:textId="5091E28D" w:rsidR="00B634D0" w:rsidRPr="00427649" w:rsidRDefault="000E36D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1105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A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8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8</w:t>
            </w:r>
          </w:p>
        </w:tc>
        <w:tc>
          <w:tcPr>
            <w:tcW w:w="1140" w:type="dxa"/>
            <w:vAlign w:val="center"/>
          </w:tcPr>
          <w:p w14:paraId="78CBD21C" w14:textId="47A95BEA" w:rsidR="00B634D0" w:rsidRPr="00427649" w:rsidRDefault="000E63CD" w:rsidP="00B77AE2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3E486320" w14:textId="77777777" w:rsidR="00B634D0" w:rsidRPr="00427649" w:rsidRDefault="00B634D0" w:rsidP="00B77AE2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7A0F8C47" w14:textId="77777777" w:rsidR="00B634D0" w:rsidRPr="00427649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2C6BA7" w:rsidRPr="00427649" w14:paraId="14072F3F" w14:textId="77777777" w:rsidTr="008224BD">
        <w:tc>
          <w:tcPr>
            <w:tcW w:w="1108" w:type="dxa"/>
            <w:vAlign w:val="center"/>
          </w:tcPr>
          <w:p w14:paraId="36F9E913" w14:textId="68F1FAA4" w:rsidR="002C6BA7" w:rsidRPr="00427649" w:rsidRDefault="002C6BA7" w:rsidP="002C6BA7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2</w:t>
            </w:r>
          </w:p>
        </w:tc>
        <w:tc>
          <w:tcPr>
            <w:tcW w:w="1614" w:type="dxa"/>
            <w:vAlign w:val="center"/>
          </w:tcPr>
          <w:p w14:paraId="2C6F55DF" w14:textId="4ADBCCA2" w:rsidR="002C6BA7" w:rsidRPr="00427649" w:rsidRDefault="002C6BA7" w:rsidP="002C6BA7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5/18</w:t>
            </w:r>
          </w:p>
        </w:tc>
        <w:tc>
          <w:tcPr>
            <w:tcW w:w="3786" w:type="dxa"/>
            <w:vAlign w:val="center"/>
          </w:tcPr>
          <w:p w14:paraId="02038B44" w14:textId="77777777" w:rsidR="002C6BA7" w:rsidRPr="00427649" w:rsidRDefault="002C6BA7" w:rsidP="002C6BA7">
            <w:pPr>
              <w:pStyle w:val="11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463E08EE" w14:textId="66C0F078" w:rsidR="002C6BA7" w:rsidRPr="00427649" w:rsidRDefault="002C6BA7" w:rsidP="002C6BA7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109</w:t>
            </w:r>
          </w:p>
        </w:tc>
        <w:tc>
          <w:tcPr>
            <w:tcW w:w="1140" w:type="dxa"/>
            <w:vAlign w:val="center"/>
          </w:tcPr>
          <w:p w14:paraId="54E95FC9" w14:textId="38F46606" w:rsidR="002C6BA7" w:rsidRPr="00427649" w:rsidRDefault="002C6BA7" w:rsidP="002C6BA7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180C8D3F" w14:textId="77777777" w:rsidR="002C6BA7" w:rsidRPr="00427649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4935A97" w14:textId="77777777" w:rsidR="002C6BA7" w:rsidRPr="00427649" w:rsidRDefault="002C6BA7" w:rsidP="002C6BA7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427649" w14:paraId="6B94688A" w14:textId="77777777" w:rsidTr="008224BD">
        <w:tc>
          <w:tcPr>
            <w:tcW w:w="1108" w:type="dxa"/>
            <w:vAlign w:val="center"/>
          </w:tcPr>
          <w:p w14:paraId="72AC35F0" w14:textId="578EB9C8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3</w:t>
            </w:r>
          </w:p>
        </w:tc>
        <w:tc>
          <w:tcPr>
            <w:tcW w:w="1614" w:type="dxa"/>
            <w:vAlign w:val="center"/>
          </w:tcPr>
          <w:p w14:paraId="539E1EEA" w14:textId="6CC0793C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6/04</w:t>
            </w:r>
          </w:p>
        </w:tc>
        <w:tc>
          <w:tcPr>
            <w:tcW w:w="3786" w:type="dxa"/>
            <w:vAlign w:val="center"/>
          </w:tcPr>
          <w:p w14:paraId="7414D20B" w14:textId="663AE41F" w:rsidR="002347C6" w:rsidRPr="00427649" w:rsidRDefault="002347C6" w:rsidP="002347C6">
            <w:pPr>
              <w:pStyle w:val="11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</w:tc>
        <w:tc>
          <w:tcPr>
            <w:tcW w:w="1140" w:type="dxa"/>
            <w:vAlign w:val="center"/>
          </w:tcPr>
          <w:p w14:paraId="5DCAE46F" w14:textId="5FA4E774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4BAA5AA7" w14:textId="77777777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1649AD3" w14:textId="77777777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427649" w14:paraId="47623BD1" w14:textId="77777777" w:rsidTr="008224BD">
        <w:tc>
          <w:tcPr>
            <w:tcW w:w="1108" w:type="dxa"/>
            <w:vAlign w:val="center"/>
          </w:tcPr>
          <w:p w14:paraId="377B78CF" w14:textId="1C1D1A7F" w:rsidR="002347C6" w:rsidRPr="00427649" w:rsidRDefault="009E3A8F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</w:t>
            </w:r>
          </w:p>
        </w:tc>
        <w:tc>
          <w:tcPr>
            <w:tcW w:w="1614" w:type="dxa"/>
            <w:vAlign w:val="center"/>
          </w:tcPr>
          <w:p w14:paraId="16D66EA6" w14:textId="09B5C221" w:rsidR="002347C6" w:rsidRPr="00427649" w:rsidRDefault="009E3A8F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9/17</w:t>
            </w:r>
          </w:p>
        </w:tc>
        <w:tc>
          <w:tcPr>
            <w:tcW w:w="3786" w:type="dxa"/>
            <w:vAlign w:val="center"/>
          </w:tcPr>
          <w:p w14:paraId="21CB37B4" w14:textId="77777777" w:rsidR="002347C6" w:rsidRPr="00427649" w:rsidRDefault="00B616B2" w:rsidP="002347C6">
            <w:pPr>
              <w:pStyle w:val="11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641E6F3D" w14:textId="77777777" w:rsidR="00613FB6" w:rsidRPr="00427649" w:rsidRDefault="00B616B2" w:rsidP="00613FB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001、L1101、L1102、L1103、L1104、L1111、L1905、L1105、</w:t>
            </w:r>
          </w:p>
          <w:p w14:paraId="13714C67" w14:textId="77777777" w:rsidR="00B616B2" w:rsidRPr="00427649" w:rsidRDefault="00B616B2" w:rsidP="00613FB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908、L1108、L1109、L190A</w:t>
            </w:r>
            <w:r w:rsidR="00E9553C" w:rsidRPr="00427649">
              <w:rPr>
                <w:rFonts w:ascii="標楷體" w:hAnsi="標楷體" w:hint="eastAsia"/>
              </w:rPr>
              <w:t>、</w:t>
            </w:r>
          </w:p>
          <w:p w14:paraId="3B5F9ACA" w14:textId="0B179BD0" w:rsidR="00E9553C" w:rsidRPr="00427649" w:rsidRDefault="00E9553C" w:rsidP="00613FB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907、L1107</w:t>
            </w:r>
          </w:p>
        </w:tc>
        <w:tc>
          <w:tcPr>
            <w:tcW w:w="1140" w:type="dxa"/>
            <w:vAlign w:val="center"/>
          </w:tcPr>
          <w:p w14:paraId="5DC211F8" w14:textId="02208D2A" w:rsidR="002347C6" w:rsidRPr="00427649" w:rsidRDefault="009E3A8F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</w:tcPr>
          <w:p w14:paraId="79384815" w14:textId="77777777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324A88" w14:textId="77777777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427649" w14:paraId="4E935D5B" w14:textId="77777777" w:rsidTr="008224BD">
        <w:tc>
          <w:tcPr>
            <w:tcW w:w="1108" w:type="dxa"/>
            <w:vAlign w:val="center"/>
          </w:tcPr>
          <w:p w14:paraId="1E9D96DF" w14:textId="20253A62" w:rsidR="002347C6" w:rsidRPr="00427649" w:rsidRDefault="0019405E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1</w:t>
            </w:r>
          </w:p>
        </w:tc>
        <w:tc>
          <w:tcPr>
            <w:tcW w:w="1614" w:type="dxa"/>
            <w:vAlign w:val="center"/>
          </w:tcPr>
          <w:p w14:paraId="1EB1A99A" w14:textId="70C74CAF" w:rsidR="002347C6" w:rsidRPr="00427649" w:rsidRDefault="00A57674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10/15</w:t>
            </w:r>
          </w:p>
        </w:tc>
        <w:tc>
          <w:tcPr>
            <w:tcW w:w="3786" w:type="dxa"/>
            <w:vAlign w:val="center"/>
          </w:tcPr>
          <w:p w14:paraId="20C44274" w14:textId="4297DE5C" w:rsidR="002347C6" w:rsidRPr="00427649" w:rsidRDefault="0019405E" w:rsidP="0019405E">
            <w:pPr>
              <w:pStyle w:val="11"/>
              <w:ind w:left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highlight w:val="green"/>
                <w:lang w:eastAsia="zh-HK"/>
              </w:rPr>
              <w:t>綠底</w:t>
            </w:r>
          </w:p>
        </w:tc>
        <w:tc>
          <w:tcPr>
            <w:tcW w:w="1140" w:type="dxa"/>
            <w:vAlign w:val="center"/>
          </w:tcPr>
          <w:p w14:paraId="243616E3" w14:textId="6C7465D6" w:rsidR="002347C6" w:rsidRPr="00427649" w:rsidRDefault="00A57674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</w:tcPr>
          <w:p w14:paraId="4A18C586" w14:textId="77777777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35E9553" w14:textId="77777777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427649" w:rsidRPr="00427649" w14:paraId="64B99601" w14:textId="77777777" w:rsidTr="008224BD">
        <w:tc>
          <w:tcPr>
            <w:tcW w:w="1108" w:type="dxa"/>
            <w:vAlign w:val="center"/>
          </w:tcPr>
          <w:p w14:paraId="4E3169CF" w14:textId="00F0E31D" w:rsidR="00427649" w:rsidRPr="00427649" w:rsidRDefault="00427649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2</w:t>
            </w:r>
          </w:p>
        </w:tc>
        <w:tc>
          <w:tcPr>
            <w:tcW w:w="1614" w:type="dxa"/>
            <w:vAlign w:val="center"/>
          </w:tcPr>
          <w:p w14:paraId="58B5010A" w14:textId="2C8E14E2" w:rsidR="00427649" w:rsidRPr="00427649" w:rsidRDefault="00427649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11/</w:t>
            </w:r>
            <w:r w:rsidR="004310D9">
              <w:rPr>
                <w:rFonts w:ascii="標楷體" w:hAnsi="標楷體"/>
              </w:rPr>
              <w:t>4</w:t>
            </w:r>
          </w:p>
        </w:tc>
        <w:tc>
          <w:tcPr>
            <w:tcW w:w="3786" w:type="dxa"/>
            <w:vAlign w:val="center"/>
          </w:tcPr>
          <w:p w14:paraId="6E4B1EFE" w14:textId="77777777" w:rsidR="00427649" w:rsidRDefault="00427649" w:rsidP="0019405E">
            <w:pPr>
              <w:pStyle w:val="11"/>
              <w:ind w:left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highlight w:val="yellow"/>
                <w:lang w:eastAsia="zh-HK"/>
              </w:rPr>
              <w:t>黃底</w:t>
            </w:r>
          </w:p>
          <w:p w14:paraId="320DFC03" w14:textId="4275D8E5" w:rsidR="001B3804" w:rsidRDefault="004E3B86" w:rsidP="0019405E">
            <w:pPr>
              <w:pStyle w:val="11"/>
              <w:ind w:left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001</w:t>
            </w:r>
            <w:r w:rsidRPr="004E3B86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/>
              </w:rPr>
              <w:t>L1101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/>
              </w:rPr>
              <w:t>L1102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C13EE1">
              <w:rPr>
                <w:rFonts w:ascii="標楷體" w:hAnsi="標楷體"/>
              </w:rPr>
              <w:t>L110</w:t>
            </w:r>
            <w:r w:rsidR="00C13EE1">
              <w:rPr>
                <w:rFonts w:ascii="標楷體" w:hAnsi="標楷體" w:hint="eastAsia"/>
              </w:rPr>
              <w:t>3</w:t>
            </w:r>
            <w:r w:rsidR="00C13EE1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/>
              </w:rPr>
              <w:t>L110</w:t>
            </w:r>
            <w:r w:rsidR="004A5722">
              <w:rPr>
                <w:rFonts w:ascii="標楷體" w:hAnsi="標楷體" w:hint="eastAsia"/>
              </w:rPr>
              <w:t>5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1B3804">
              <w:rPr>
                <w:rFonts w:ascii="標楷體" w:hAnsi="標楷體" w:hint="eastAsia"/>
              </w:rPr>
              <w:t>L1107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 w:hint="eastAsia"/>
              </w:rPr>
              <w:t>L1108</w:t>
            </w:r>
            <w:r w:rsidR="005C1BDC" w:rsidRPr="00427649">
              <w:rPr>
                <w:rFonts w:ascii="標楷體" w:hAnsi="標楷體" w:hint="eastAsia"/>
              </w:rPr>
              <w:t>、</w:t>
            </w:r>
            <w:r w:rsidR="005C1BDC">
              <w:rPr>
                <w:rFonts w:ascii="標楷體" w:hAnsi="標楷體" w:hint="eastAsia"/>
              </w:rPr>
              <w:t>L1111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 w:hint="eastAsia"/>
              </w:rPr>
              <w:t>L1905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 w:hint="eastAsia"/>
              </w:rPr>
              <w:t>L1908</w:t>
            </w:r>
          </w:p>
          <w:p w14:paraId="4E16908D" w14:textId="77777777" w:rsidR="000F1B7C" w:rsidRDefault="000F1B7C" w:rsidP="0019405E">
            <w:pPr>
              <w:pStyle w:val="11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新增</w:t>
            </w:r>
          </w:p>
          <w:p w14:paraId="32F5CA7B" w14:textId="1E31DBA2" w:rsidR="000F1B7C" w:rsidRPr="00427649" w:rsidRDefault="000F1B7C" w:rsidP="0019405E">
            <w:pPr>
              <w:pStyle w:val="11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10</w:t>
            </w:r>
            <w:r w:rsidR="00153D5A" w:rsidRPr="00427649">
              <w:rPr>
                <w:rFonts w:ascii="標楷體" w:hAnsi="標楷體" w:hint="eastAsia"/>
              </w:rPr>
              <w:t>、</w:t>
            </w:r>
            <w:r w:rsidR="00153D5A">
              <w:rPr>
                <w:rFonts w:ascii="標楷體" w:hAnsi="標楷體" w:hint="eastAsia"/>
              </w:rPr>
              <w:t>L1909</w:t>
            </w:r>
          </w:p>
        </w:tc>
        <w:tc>
          <w:tcPr>
            <w:tcW w:w="1140" w:type="dxa"/>
            <w:vAlign w:val="center"/>
          </w:tcPr>
          <w:p w14:paraId="1A658F1A" w14:textId="1D0A3AEF" w:rsidR="00427649" w:rsidRPr="00427649" w:rsidRDefault="00C13EE1" w:rsidP="002347C6">
            <w:pPr>
              <w:pStyle w:val="11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</w:tcPr>
          <w:p w14:paraId="452F97AF" w14:textId="77777777" w:rsidR="00427649" w:rsidRPr="00427649" w:rsidRDefault="00427649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DDAFA1A" w14:textId="77777777" w:rsidR="00427649" w:rsidRPr="00427649" w:rsidRDefault="00427649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307896" w:rsidRPr="00427649" w14:paraId="24DA7F46" w14:textId="77777777" w:rsidTr="008224BD">
        <w:tc>
          <w:tcPr>
            <w:tcW w:w="1108" w:type="dxa"/>
            <w:vAlign w:val="center"/>
          </w:tcPr>
          <w:p w14:paraId="4675F45C" w14:textId="71F3F3C1" w:rsidR="00307896" w:rsidRPr="00427649" w:rsidRDefault="0030789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3</w:t>
            </w:r>
          </w:p>
        </w:tc>
        <w:tc>
          <w:tcPr>
            <w:tcW w:w="1614" w:type="dxa"/>
            <w:vAlign w:val="center"/>
          </w:tcPr>
          <w:p w14:paraId="362C4311" w14:textId="25531C8A" w:rsidR="008E7D9A" w:rsidRPr="00427649" w:rsidRDefault="00307896" w:rsidP="00672D8C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1</w:t>
            </w:r>
            <w:r w:rsidR="00B63B36">
              <w:rPr>
                <w:rFonts w:ascii="標楷體" w:hAnsi="標楷體"/>
              </w:rPr>
              <w:t>2</w:t>
            </w:r>
            <w:r>
              <w:rPr>
                <w:rFonts w:ascii="標楷體" w:hAnsi="標楷體" w:hint="eastAsia"/>
              </w:rPr>
              <w:t>/2</w:t>
            </w:r>
            <w:r w:rsidR="00B63B36">
              <w:rPr>
                <w:rFonts w:ascii="標楷體" w:hAnsi="標楷體"/>
              </w:rPr>
              <w:t>4</w:t>
            </w:r>
          </w:p>
        </w:tc>
        <w:tc>
          <w:tcPr>
            <w:tcW w:w="3786" w:type="dxa"/>
            <w:vAlign w:val="center"/>
          </w:tcPr>
          <w:p w14:paraId="54A48BBD" w14:textId="0C55977C" w:rsidR="007152A2" w:rsidRPr="007152A2" w:rsidRDefault="00672D8C" w:rsidP="0019405E">
            <w:pPr>
              <w:pStyle w:val="11"/>
              <w:ind w:left="0"/>
              <w:rPr>
                <w:rFonts w:ascii="標楷體" w:hAnsi="標楷體"/>
                <w:lang w:eastAsia="zh-HK"/>
              </w:rPr>
            </w:pPr>
            <w:r w:rsidRPr="00672D8C">
              <w:rPr>
                <w:rFonts w:ascii="標楷體" w:hAnsi="標楷體" w:hint="eastAsia"/>
                <w:highlight w:val="cyan"/>
                <w:lang w:eastAsia="zh-HK"/>
              </w:rPr>
              <w:t>藍底</w:t>
            </w:r>
          </w:p>
          <w:p w14:paraId="1DA63B7C" w14:textId="1BE42D77" w:rsidR="00307896" w:rsidRPr="00672D8C" w:rsidRDefault="007152A2" w:rsidP="0019405E">
            <w:pPr>
              <w:pStyle w:val="11"/>
              <w:ind w:left="0"/>
              <w:rPr>
                <w:rFonts w:ascii="標楷體" w:hAnsi="標楷體"/>
                <w:lang w:eastAsia="zh-HK"/>
              </w:rPr>
            </w:pPr>
            <w:r w:rsidRPr="007152A2">
              <w:rPr>
                <w:rFonts w:ascii="標楷體" w:hAnsi="標楷體" w:hint="eastAsia"/>
                <w:lang w:eastAsia="zh-HK"/>
              </w:rPr>
              <w:t>1</w:t>
            </w:r>
            <w:r w:rsidRPr="007152A2">
              <w:rPr>
                <w:rFonts w:ascii="標楷體" w:hAnsi="標楷體"/>
                <w:lang w:eastAsia="zh-HK"/>
              </w:rPr>
              <w:t>.</w:t>
            </w:r>
            <w:r w:rsidR="00307896" w:rsidRPr="00307896">
              <w:rPr>
                <w:rFonts w:ascii="標楷體" w:hAnsi="標楷體" w:hint="eastAsia"/>
                <w:lang w:eastAsia="zh-HK"/>
              </w:rPr>
              <w:t>L1001</w:t>
            </w:r>
          </w:p>
          <w:p w14:paraId="766D2CB8" w14:textId="388DC07C" w:rsidR="00717887" w:rsidRDefault="007152A2" w:rsidP="00672D8C">
            <w:pPr>
              <w:pStyle w:val="11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2</w:t>
            </w:r>
            <w:r>
              <w:rPr>
                <w:rFonts w:ascii="標楷體" w:hAnsi="標楷體"/>
                <w:lang w:eastAsia="zh-HK"/>
              </w:rPr>
              <w:t>.</w:t>
            </w:r>
            <w:r w:rsidR="00717887" w:rsidRPr="00717887">
              <w:rPr>
                <w:rFonts w:ascii="標楷體" w:hAnsi="標楷體" w:hint="eastAsia"/>
                <w:lang w:eastAsia="zh-HK"/>
              </w:rPr>
              <w:t>取消交易L1</w:t>
            </w:r>
            <w:r w:rsidR="00717887" w:rsidRPr="00717887">
              <w:rPr>
                <w:rFonts w:ascii="標楷體" w:hAnsi="標楷體"/>
                <w:lang w:eastAsia="zh-HK"/>
              </w:rPr>
              <w:t>90A</w:t>
            </w:r>
            <w:r w:rsidR="00717887" w:rsidRPr="00717887">
              <w:rPr>
                <w:rFonts w:ascii="標楷體" w:hAnsi="標楷體" w:hint="eastAsia"/>
                <w:lang w:eastAsia="zh-HK"/>
              </w:rPr>
              <w:t>，改由L6088取代。</w:t>
            </w:r>
          </w:p>
          <w:p w14:paraId="311E2CF0" w14:textId="5C76BCE4" w:rsidR="00672D8C" w:rsidRDefault="00672D8C" w:rsidP="00672D8C">
            <w:pPr>
              <w:pStyle w:val="11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3.戶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配偶姓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原住名姓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負責人姓名改變輸入戶式</w:t>
            </w: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*50</w:t>
            </w:r>
            <w:r>
              <w:rPr>
                <w:rFonts w:ascii="標楷體" w:hAnsi="標楷體" w:hint="eastAsia"/>
              </w:rPr>
              <w:t>&gt;100</w:t>
            </w:r>
          </w:p>
          <w:p w14:paraId="5B15AE41" w14:textId="77885D91" w:rsidR="007152A2" w:rsidRPr="00672D8C" w:rsidRDefault="00672D8C" w:rsidP="00B63B36">
            <w:pPr>
              <w:pStyle w:val="11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/>
                <w:lang w:eastAsia="zh-HK"/>
              </w:rPr>
              <w:t xml:space="preserve">  </w:t>
            </w:r>
            <w:r>
              <w:rPr>
                <w:rFonts w:ascii="標楷體" w:hAnsi="標楷體" w:hint="eastAsia"/>
              </w:rPr>
              <w:t>L1101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2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3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4</w:t>
            </w:r>
          </w:p>
        </w:tc>
        <w:tc>
          <w:tcPr>
            <w:tcW w:w="1140" w:type="dxa"/>
            <w:vAlign w:val="center"/>
          </w:tcPr>
          <w:p w14:paraId="66CD1E43" w14:textId="77777777" w:rsidR="00307896" w:rsidRDefault="00307896" w:rsidP="002347C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嘉榮</w:t>
            </w:r>
          </w:p>
          <w:p w14:paraId="69CACD9A" w14:textId="00683820" w:rsidR="008B2080" w:rsidRPr="00427649" w:rsidRDefault="008B2080" w:rsidP="002347C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</w:tcPr>
          <w:p w14:paraId="243E6C8E" w14:textId="77777777" w:rsidR="00307896" w:rsidRPr="00427649" w:rsidRDefault="0030789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9D754BD" w14:textId="77777777" w:rsidR="00307896" w:rsidRPr="00427649" w:rsidRDefault="00307896" w:rsidP="002347C6">
            <w:pPr>
              <w:pStyle w:val="11"/>
              <w:rPr>
                <w:rFonts w:ascii="標楷體" w:hAnsi="標楷體"/>
              </w:rPr>
            </w:pPr>
          </w:p>
        </w:tc>
      </w:tr>
    </w:tbl>
    <w:p w14:paraId="4103CC34" w14:textId="77777777" w:rsidR="0011788D" w:rsidRPr="00427649" w:rsidRDefault="00D22C68" w:rsidP="00D22C68">
      <w:pPr>
        <w:pStyle w:val="af8"/>
        <w:rPr>
          <w:rFonts w:ascii="標楷體" w:hAnsi="標楷體"/>
        </w:rPr>
      </w:pPr>
      <w:r w:rsidRPr="00427649">
        <w:rPr>
          <w:rFonts w:ascii="標楷體" w:hAnsi="標楷體"/>
        </w:rPr>
        <w:br w:type="page"/>
      </w:r>
      <w:r w:rsidR="0011788D" w:rsidRPr="00427649">
        <w:rPr>
          <w:rFonts w:ascii="標楷體" w:hAnsi="標楷體"/>
        </w:rPr>
        <w:t>目　　錄</w:t>
      </w:r>
    </w:p>
    <w:p w14:paraId="66128176" w14:textId="30353740" w:rsidR="00F84ED6" w:rsidRDefault="002B53A5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 w:rsidRPr="00427649">
        <w:rPr>
          <w:rFonts w:hAnsi="標楷體"/>
          <w:color w:val="000000"/>
        </w:rPr>
        <w:fldChar w:fldCharType="begin"/>
      </w:r>
      <w:r w:rsidRPr="00427649">
        <w:rPr>
          <w:rFonts w:hAnsi="標楷體"/>
          <w:color w:val="000000"/>
        </w:rPr>
        <w:instrText xml:space="preserve"> TOC \o "1-3" \h \z \u </w:instrText>
      </w:r>
      <w:r w:rsidRPr="00427649">
        <w:rPr>
          <w:rFonts w:hAnsi="標楷體"/>
          <w:color w:val="000000"/>
        </w:rPr>
        <w:fldChar w:fldCharType="separate"/>
      </w:r>
      <w:hyperlink w:anchor="_Toc91258527" w:history="1">
        <w:r w:rsidR="00F84ED6" w:rsidRPr="00B54D55">
          <w:rPr>
            <w:rStyle w:val="a7"/>
            <w:rFonts w:hAnsi="標楷體" w:hint="eastAsia"/>
          </w:rPr>
          <w:t>第</w:t>
        </w:r>
        <w:r w:rsidR="00F84ED6" w:rsidRPr="00B54D55">
          <w:rPr>
            <w:rStyle w:val="a7"/>
            <w:rFonts w:hAnsi="標楷體"/>
          </w:rPr>
          <w:t>1</w:t>
        </w:r>
        <w:r w:rsidR="00F84ED6" w:rsidRPr="00B54D55">
          <w:rPr>
            <w:rStyle w:val="a7"/>
            <w:rFonts w:hAnsi="標楷體" w:hint="eastAsia"/>
          </w:rPr>
          <w:t>章</w:t>
        </w:r>
        <w:r w:rsidR="00F84ED6" w:rsidRPr="00B54D55">
          <w:rPr>
            <w:rStyle w:val="a7"/>
            <w:rFonts w:hAnsi="標楷體"/>
          </w:rPr>
          <w:t xml:space="preserve"> </w:t>
        </w:r>
        <w:r w:rsidR="00F84ED6" w:rsidRPr="00B54D55">
          <w:rPr>
            <w:rStyle w:val="a7"/>
            <w:rFonts w:hAnsi="標楷體" w:hint="eastAsia"/>
          </w:rPr>
          <w:t>概述</w:t>
        </w:r>
        <w:r w:rsidR="00F84ED6">
          <w:rPr>
            <w:webHidden/>
          </w:rPr>
          <w:tab/>
        </w:r>
        <w:r w:rsidR="00F84ED6">
          <w:rPr>
            <w:webHidden/>
          </w:rPr>
          <w:fldChar w:fldCharType="begin"/>
        </w:r>
        <w:r w:rsidR="00F84ED6">
          <w:rPr>
            <w:webHidden/>
          </w:rPr>
          <w:instrText xml:space="preserve"> PAGEREF _Toc91258527 \h </w:instrText>
        </w:r>
        <w:r w:rsidR="00F84ED6">
          <w:rPr>
            <w:webHidden/>
          </w:rPr>
        </w:r>
        <w:r w:rsidR="00F84ED6">
          <w:rPr>
            <w:webHidden/>
          </w:rPr>
          <w:fldChar w:fldCharType="separate"/>
        </w:r>
        <w:r w:rsidR="00F84ED6">
          <w:rPr>
            <w:webHidden/>
          </w:rPr>
          <w:t>1</w:t>
        </w:r>
        <w:r w:rsidR="00F84ED6">
          <w:rPr>
            <w:webHidden/>
          </w:rPr>
          <w:fldChar w:fldCharType="end"/>
        </w:r>
      </w:hyperlink>
    </w:p>
    <w:p w14:paraId="6EFD725E" w14:textId="7C8E9AAD" w:rsidR="00F84ED6" w:rsidRDefault="00F84ED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1258528" w:history="1">
        <w:r w:rsidRPr="00B54D55">
          <w:rPr>
            <w:rStyle w:val="a7"/>
            <w:rFonts w:hAnsi="標楷體"/>
          </w:rPr>
          <w:t xml:space="preserve">1.1    </w:t>
        </w:r>
        <w:r w:rsidRPr="00B54D55">
          <w:rPr>
            <w:rStyle w:val="a7"/>
            <w:rFonts w:hAnsi="標楷體" w:hint="eastAsia"/>
          </w:rPr>
          <w:t>專案名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12585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0C196C93" w14:textId="1C32B139" w:rsidR="00F84ED6" w:rsidRDefault="00F84ED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1258529" w:history="1">
        <w:r w:rsidRPr="00B54D55">
          <w:rPr>
            <w:rStyle w:val="a7"/>
            <w:rFonts w:hAnsi="標楷體"/>
          </w:rPr>
          <w:t xml:space="preserve">1.2    </w:t>
        </w:r>
        <w:r w:rsidRPr="00B54D55">
          <w:rPr>
            <w:rStyle w:val="a7"/>
            <w:rFonts w:hAnsi="標楷體" w:hint="eastAsia"/>
          </w:rPr>
          <w:t>專案目標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12585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666F096" w14:textId="3C5078D7" w:rsidR="00F84ED6" w:rsidRDefault="00F84ED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1258530" w:history="1">
        <w:r w:rsidRPr="00B54D55">
          <w:rPr>
            <w:rStyle w:val="a7"/>
            <w:rFonts w:hAnsi="標楷體"/>
          </w:rPr>
          <w:t xml:space="preserve">1.3    </w:t>
        </w:r>
        <w:r w:rsidRPr="00B54D55">
          <w:rPr>
            <w:rStyle w:val="a7"/>
            <w:rFonts w:hAnsi="標楷體" w:hint="eastAsia"/>
          </w:rPr>
          <w:t>系統範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12585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76287245" w14:textId="391B1146" w:rsidR="00F84ED6" w:rsidRDefault="00F84ED6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91258531" w:history="1">
        <w:r w:rsidRPr="00B54D55">
          <w:rPr>
            <w:rStyle w:val="a7"/>
            <w:rFonts w:hAnsi="標楷體"/>
            <w:noProof/>
          </w:rPr>
          <w:t>1.3.1</w:t>
        </w:r>
        <w:r w:rsidRPr="00B54D55">
          <w:rPr>
            <w:rStyle w:val="a7"/>
            <w:rFonts w:hAnsi="標楷體" w:hint="eastAsia"/>
            <w:noProof/>
          </w:rPr>
          <w:t>系統範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1258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08B4C1B9" w14:textId="67B60510" w:rsidR="00F84ED6" w:rsidRDefault="00F84ED6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91258532" w:history="1">
        <w:r w:rsidRPr="00B54D55">
          <w:rPr>
            <w:rStyle w:val="a7"/>
            <w:rFonts w:hAnsi="標楷體"/>
            <w:noProof/>
          </w:rPr>
          <w:t>1.3.2</w:t>
        </w:r>
        <w:r w:rsidRPr="00B54D55">
          <w:rPr>
            <w:rStyle w:val="a7"/>
            <w:rFonts w:hAnsi="標楷體" w:hint="eastAsia"/>
            <w:noProof/>
          </w:rPr>
          <w:t>系統範圍說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1258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1978850A" w14:textId="108BF4A2" w:rsidR="00F84ED6" w:rsidRDefault="00F84ED6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91258533" w:history="1">
        <w:r w:rsidRPr="00B54D55">
          <w:rPr>
            <w:rStyle w:val="a7"/>
            <w:rFonts w:hAnsi="標楷體" w:hint="eastAsia"/>
          </w:rPr>
          <w:t>第</w:t>
        </w:r>
        <w:r w:rsidRPr="00B54D55">
          <w:rPr>
            <w:rStyle w:val="a7"/>
            <w:rFonts w:hAnsi="標楷體"/>
          </w:rPr>
          <w:t>2</w:t>
        </w:r>
        <w:r w:rsidRPr="00B54D55">
          <w:rPr>
            <w:rStyle w:val="a7"/>
            <w:rFonts w:hAnsi="標楷體" w:hint="eastAsia"/>
          </w:rPr>
          <w:t>章</w:t>
        </w:r>
        <w:r w:rsidRPr="00B54D55">
          <w:rPr>
            <w:rStyle w:val="a7"/>
            <w:rFonts w:hAnsi="標楷體"/>
          </w:rPr>
          <w:t xml:space="preserve"> </w:t>
        </w:r>
        <w:r w:rsidRPr="00B54D55">
          <w:rPr>
            <w:rStyle w:val="a7"/>
            <w:rFonts w:hAnsi="標楷體" w:hint="eastAsia"/>
          </w:rPr>
          <w:t>需求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12585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3F949844" w14:textId="7D2FD76A" w:rsidR="00F84ED6" w:rsidRDefault="00F84ED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1258534" w:history="1">
        <w:r w:rsidRPr="00B54D55">
          <w:rPr>
            <w:rStyle w:val="a7"/>
            <w:rFonts w:hAnsi="標楷體"/>
          </w:rPr>
          <w:t xml:space="preserve">2.1    </w:t>
        </w:r>
        <w:r w:rsidRPr="00B54D55">
          <w:rPr>
            <w:rStyle w:val="a7"/>
            <w:rFonts w:hAnsi="標楷體" w:hint="eastAsia"/>
          </w:rPr>
          <w:t>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12585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42A2350E" w14:textId="088A10A0" w:rsidR="00F84ED6" w:rsidRDefault="00F84ED6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91258535" w:history="1">
        <w:r w:rsidRPr="00B54D55">
          <w:rPr>
            <w:rStyle w:val="a7"/>
            <w:rFonts w:hAnsi="標楷體"/>
            <w:noProof/>
            <w:highlight w:val="yellow"/>
          </w:rPr>
          <w:t>(1)</w:t>
        </w:r>
        <w:r w:rsidRPr="00B54D55">
          <w:rPr>
            <w:rStyle w:val="a7"/>
            <w:rFonts w:hAnsi="標楷體" w:hint="eastAsia"/>
            <w:noProof/>
            <w:highlight w:val="yellow"/>
          </w:rPr>
          <w:t xml:space="preserve"> 顧客基本資料</w:t>
        </w:r>
        <w:r w:rsidRPr="00B54D55">
          <w:rPr>
            <w:rStyle w:val="a7"/>
            <w:rFonts w:ascii="微軟正黑體" w:eastAsia="微軟正黑體" w:hAnsi="微軟正黑體" w:hint="eastAsia"/>
            <w:noProof/>
            <w:highlight w:val="yellow"/>
          </w:rPr>
          <w:t>、</w:t>
        </w:r>
        <w:r w:rsidRPr="00B54D55">
          <w:rPr>
            <w:rStyle w:val="a7"/>
            <w:rFonts w:hAnsi="標楷體" w:hint="eastAsia"/>
            <w:noProof/>
            <w:highlight w:val="yellow"/>
          </w:rPr>
          <w:t>公司戶財務狀況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1258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3DA3772" w14:textId="4F2886E9" w:rsidR="00F84ED6" w:rsidRDefault="00F84ED6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91258536" w:history="1">
        <w:r w:rsidRPr="00B54D55">
          <w:rPr>
            <w:rStyle w:val="a7"/>
            <w:rFonts w:hAnsi="標楷體"/>
            <w:noProof/>
            <w:highlight w:val="yellow"/>
          </w:rPr>
          <w:t>(2)</w:t>
        </w:r>
        <w:r w:rsidRPr="00B54D55">
          <w:rPr>
            <w:rStyle w:val="a7"/>
            <w:rFonts w:hAnsi="標楷體" w:hint="eastAsia"/>
            <w:noProof/>
            <w:highlight w:val="yellow"/>
          </w:rPr>
          <w:t xml:space="preserve"> 申請不列印書面通知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1258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58DF6B1" w14:textId="2910F774" w:rsidR="00F84ED6" w:rsidRDefault="00F84ED6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91258537" w:history="1">
        <w:r w:rsidRPr="00B54D55">
          <w:rPr>
            <w:rStyle w:val="a7"/>
            <w:noProof/>
          </w:rPr>
          <w:t xml:space="preserve">(4) </w:t>
        </w:r>
        <w:r w:rsidRPr="00B54D55">
          <w:rPr>
            <w:rStyle w:val="a7"/>
            <w:rFonts w:hint="eastAsia"/>
            <w:noProof/>
          </w:rPr>
          <w:t>員工檔資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1258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23DBBD0" w14:textId="6EEFC154" w:rsidR="00F84ED6" w:rsidRDefault="00F84ED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1258538" w:history="1">
        <w:r w:rsidRPr="00B54D55">
          <w:rPr>
            <w:rStyle w:val="a7"/>
            <w:rFonts w:hAnsi="標楷體"/>
          </w:rPr>
          <w:t xml:space="preserve">2.2    </w:t>
        </w:r>
        <w:r w:rsidRPr="00B54D55">
          <w:rPr>
            <w:rStyle w:val="a7"/>
            <w:rFonts w:hAnsi="標楷體" w:hint="eastAsia"/>
          </w:rPr>
          <w:t>非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12585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455B20C2" w14:textId="7E1D4617" w:rsidR="00F84ED6" w:rsidRDefault="00F84ED6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91258539" w:history="1">
        <w:r w:rsidRPr="00B54D55">
          <w:rPr>
            <w:rStyle w:val="a7"/>
            <w:rFonts w:hAnsi="標楷體" w:hint="eastAsia"/>
          </w:rPr>
          <w:t>第</w:t>
        </w:r>
        <w:r w:rsidRPr="00B54D55">
          <w:rPr>
            <w:rStyle w:val="a7"/>
            <w:rFonts w:hAnsi="標楷體"/>
          </w:rPr>
          <w:t>3</w:t>
        </w:r>
        <w:r w:rsidRPr="00B54D55">
          <w:rPr>
            <w:rStyle w:val="a7"/>
            <w:rFonts w:hAnsi="標楷體" w:hint="eastAsia"/>
          </w:rPr>
          <w:t>章</w:t>
        </w:r>
        <w:r w:rsidRPr="00B54D55">
          <w:rPr>
            <w:rStyle w:val="a7"/>
            <w:rFonts w:hAnsi="標楷體"/>
          </w:rPr>
          <w:t xml:space="preserve"> </w:t>
        </w:r>
        <w:r w:rsidRPr="00B54D55">
          <w:rPr>
            <w:rStyle w:val="a7"/>
            <w:rFonts w:hAnsi="標楷體" w:hint="eastAsia"/>
          </w:rPr>
          <w:t>系統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12585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5404989A" w14:textId="78E2DEC0" w:rsidR="00F84ED6" w:rsidRDefault="00F84ED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1258540" w:history="1">
        <w:r w:rsidRPr="00B54D55">
          <w:rPr>
            <w:rStyle w:val="a7"/>
            <w:rFonts w:hAnsi="標楷體"/>
          </w:rPr>
          <w:t xml:space="preserve">3.1    </w:t>
        </w:r>
        <w:r w:rsidRPr="00B54D55">
          <w:rPr>
            <w:rStyle w:val="a7"/>
            <w:rFonts w:hAnsi="標楷體" w:hint="eastAsia"/>
          </w:rPr>
          <w:t>系統功能結構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12585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4F5F3BE3" w14:textId="359014FF" w:rsidR="00F84ED6" w:rsidRDefault="00F84ED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1258541" w:history="1">
        <w:r w:rsidRPr="00B54D55">
          <w:rPr>
            <w:rStyle w:val="a7"/>
            <w:rFonts w:hAnsi="標楷體"/>
          </w:rPr>
          <w:t xml:space="preserve">3.2    </w:t>
        </w:r>
        <w:r w:rsidRPr="00B54D55">
          <w:rPr>
            <w:rStyle w:val="a7"/>
            <w:rFonts w:hAnsi="標楷體" w:hint="eastAsia"/>
          </w:rPr>
          <w:t>系統功能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12585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13895B8B" w14:textId="448B0E70" w:rsidR="00F84ED6" w:rsidRDefault="00F84ED6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1258547" w:history="1">
        <w:r w:rsidRPr="00B54D55">
          <w:rPr>
            <w:rStyle w:val="a7"/>
            <w:rFonts w:hAnsi="標楷體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54D55">
          <w:rPr>
            <w:rStyle w:val="a7"/>
            <w:rFonts w:hAnsi="標楷體"/>
            <w:noProof/>
          </w:rPr>
          <w:t xml:space="preserve">L1001 </w:t>
        </w:r>
        <w:r w:rsidRPr="00B54D55">
          <w:rPr>
            <w:rStyle w:val="a7"/>
            <w:rFonts w:hAnsi="標楷體" w:hint="eastAsia"/>
            <w:noProof/>
          </w:rPr>
          <w:t>顧客明細資料查詢</w:t>
        </w:r>
        <w:r w:rsidRPr="00B54D55">
          <w:rPr>
            <w:rStyle w:val="a7"/>
            <w:rFonts w:hAnsi="標楷體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1258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789A270" w14:textId="53960033" w:rsidR="00F84ED6" w:rsidRDefault="00F84ED6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1258548" w:history="1">
        <w:r w:rsidRPr="00B54D55">
          <w:rPr>
            <w:rStyle w:val="a7"/>
            <w:rFonts w:hAnsi="標楷體"/>
            <w:b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54D55">
          <w:rPr>
            <w:rStyle w:val="a7"/>
            <w:rFonts w:hAnsi="標楷體"/>
            <w:noProof/>
          </w:rPr>
          <w:t xml:space="preserve">L1101  </w:t>
        </w:r>
        <w:r w:rsidRPr="00B54D55">
          <w:rPr>
            <w:rStyle w:val="a7"/>
            <w:rFonts w:hAnsi="標楷體" w:hint="eastAsia"/>
            <w:noProof/>
          </w:rPr>
          <w:t>顧客基本資料維護</w:t>
        </w:r>
        <w:r w:rsidRPr="00B54D55">
          <w:rPr>
            <w:rStyle w:val="a7"/>
            <w:rFonts w:hAnsi="標楷體"/>
            <w:noProof/>
          </w:rPr>
          <w:t>-</w:t>
        </w:r>
        <w:r w:rsidRPr="00B54D55">
          <w:rPr>
            <w:rStyle w:val="a7"/>
            <w:rFonts w:hAnsi="標楷體" w:hint="eastAsia"/>
            <w:noProof/>
          </w:rPr>
          <w:t>自然人</w:t>
        </w:r>
        <w:r w:rsidRPr="00B54D55">
          <w:rPr>
            <w:rStyle w:val="a7"/>
            <w:rFonts w:hAnsi="標楷體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1258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6296C58" w14:textId="4D754773" w:rsidR="00F84ED6" w:rsidRDefault="00F84ED6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1258549" w:history="1">
        <w:r w:rsidRPr="00B54D55">
          <w:rPr>
            <w:rStyle w:val="a7"/>
            <w:b/>
            <w:noProof/>
          </w:rPr>
          <w:t>(3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54D55">
          <w:rPr>
            <w:rStyle w:val="a7"/>
            <w:noProof/>
          </w:rPr>
          <w:t xml:space="preserve">L1103  </w:t>
        </w:r>
        <w:r w:rsidRPr="00B54D55">
          <w:rPr>
            <w:rStyle w:val="a7"/>
            <w:rFonts w:hint="eastAsia"/>
            <w:noProof/>
          </w:rPr>
          <w:t>顧客基本資料修改</w:t>
        </w:r>
        <w:r w:rsidRPr="00B54D55">
          <w:rPr>
            <w:rStyle w:val="a7"/>
            <w:noProof/>
          </w:rPr>
          <w:t>-</w:t>
        </w:r>
        <w:r w:rsidRPr="00B54D55">
          <w:rPr>
            <w:rStyle w:val="a7"/>
            <w:rFonts w:hint="eastAsia"/>
            <w:noProof/>
          </w:rPr>
          <w:t>自然人</w:t>
        </w:r>
        <w:r w:rsidRPr="00B54D55">
          <w:rPr>
            <w:rStyle w:val="a7"/>
            <w:noProof/>
          </w:rPr>
          <w:t xml:space="preserve"> </w:t>
        </w:r>
        <w:r w:rsidRPr="00B54D55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1258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4E2E34A6" w14:textId="0888059C" w:rsidR="00F84ED6" w:rsidRDefault="00F84ED6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1258550" w:history="1">
        <w:r w:rsidRPr="00B54D55">
          <w:rPr>
            <w:rStyle w:val="a7"/>
            <w:b/>
            <w:noProof/>
          </w:rPr>
          <w:t>(4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54D55">
          <w:rPr>
            <w:rStyle w:val="a7"/>
            <w:noProof/>
          </w:rPr>
          <w:t xml:space="preserve">L1102  </w:t>
        </w:r>
        <w:r w:rsidRPr="00B54D55">
          <w:rPr>
            <w:rStyle w:val="a7"/>
            <w:rFonts w:hint="eastAsia"/>
            <w:noProof/>
          </w:rPr>
          <w:t>顧客基本資料維護</w:t>
        </w:r>
        <w:r w:rsidRPr="00B54D55">
          <w:rPr>
            <w:rStyle w:val="a7"/>
            <w:noProof/>
          </w:rPr>
          <w:t>-</w:t>
        </w:r>
        <w:r w:rsidRPr="00B54D55">
          <w:rPr>
            <w:rStyle w:val="a7"/>
            <w:rFonts w:hint="eastAsia"/>
            <w:noProof/>
          </w:rPr>
          <w:t>法人</w:t>
        </w:r>
        <w:r w:rsidRPr="00B54D55">
          <w:rPr>
            <w:rStyle w:val="a7"/>
            <w:noProof/>
          </w:rPr>
          <w:t xml:space="preserve"> </w:t>
        </w:r>
        <w:r w:rsidRPr="00B54D55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12585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14:paraId="5DA6A57C" w14:textId="7309235D" w:rsidR="00F84ED6" w:rsidRDefault="00F84ED6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1258551" w:history="1">
        <w:r w:rsidRPr="00B54D55">
          <w:rPr>
            <w:rStyle w:val="a7"/>
            <w:b/>
            <w:noProof/>
          </w:rPr>
          <w:t>(5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54D55">
          <w:rPr>
            <w:rStyle w:val="a7"/>
            <w:noProof/>
          </w:rPr>
          <w:t xml:space="preserve">L1104  </w:t>
        </w:r>
        <w:r w:rsidRPr="00B54D55">
          <w:rPr>
            <w:rStyle w:val="a7"/>
            <w:rFonts w:hint="eastAsia"/>
            <w:noProof/>
          </w:rPr>
          <w:t>顧客基本資料修改</w:t>
        </w:r>
        <w:r w:rsidRPr="00B54D55">
          <w:rPr>
            <w:rStyle w:val="a7"/>
            <w:noProof/>
          </w:rPr>
          <w:t>-</w:t>
        </w:r>
        <w:r w:rsidRPr="00B54D55">
          <w:rPr>
            <w:rStyle w:val="a7"/>
            <w:rFonts w:hint="eastAsia"/>
            <w:noProof/>
          </w:rPr>
          <w:t>法人</w:t>
        </w:r>
        <w:r w:rsidRPr="00B54D55">
          <w:rPr>
            <w:rStyle w:val="a7"/>
            <w:noProof/>
          </w:rPr>
          <w:t xml:space="preserve"> </w:t>
        </w:r>
        <w:r w:rsidRPr="00B54D55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12585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14:paraId="5D277670" w14:textId="19ACD5E5" w:rsidR="00F84ED6" w:rsidRDefault="00F84ED6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1258552" w:history="1">
        <w:r w:rsidRPr="00B54D55">
          <w:rPr>
            <w:rStyle w:val="a7"/>
            <w:b/>
            <w:noProof/>
          </w:rPr>
          <w:t>(6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54D55">
          <w:rPr>
            <w:rStyle w:val="a7"/>
            <w:noProof/>
            <w:highlight w:val="yellow"/>
          </w:rPr>
          <w:t xml:space="preserve">L1110  </w:t>
        </w:r>
        <w:r w:rsidRPr="00B54D55">
          <w:rPr>
            <w:rStyle w:val="a7"/>
            <w:rFonts w:hint="eastAsia"/>
            <w:noProof/>
            <w:highlight w:val="yellow"/>
          </w:rPr>
          <w:t>顧客基本資料維護</w:t>
        </w:r>
        <w:r w:rsidRPr="00B54D55">
          <w:rPr>
            <w:rStyle w:val="a7"/>
            <w:noProof/>
            <w:highlight w:val="yellow"/>
          </w:rPr>
          <w:t>-</w:t>
        </w:r>
        <w:r w:rsidRPr="00B54D55">
          <w:rPr>
            <w:rStyle w:val="a7"/>
            <w:rFonts w:hint="eastAsia"/>
            <w:noProof/>
            <w:highlight w:val="yellow"/>
            <w:lang w:eastAsia="zh-HK"/>
          </w:rPr>
          <w:t>開放查詢</w:t>
        </w:r>
        <w:r w:rsidRPr="00B54D55">
          <w:rPr>
            <w:rStyle w:val="a7"/>
            <w:rFonts w:hint="eastAsia"/>
            <w:noProof/>
            <w:highlight w:val="yellow"/>
          </w:rPr>
          <w:t>變更</w:t>
        </w:r>
        <w:r w:rsidRPr="00B54D55">
          <w:rPr>
            <w:rStyle w:val="a7"/>
            <w:noProof/>
          </w:rPr>
          <w:t xml:space="preserve"> </w:t>
        </w:r>
        <w:r w:rsidRPr="00B54D55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12585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14:paraId="4DF79236" w14:textId="28A849E9" w:rsidR="00F84ED6" w:rsidRDefault="00F84ED6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1258553" w:history="1">
        <w:r w:rsidRPr="00B54D55">
          <w:rPr>
            <w:rStyle w:val="a7"/>
            <w:b/>
            <w:noProof/>
          </w:rPr>
          <w:t>(7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54D55">
          <w:rPr>
            <w:rStyle w:val="a7"/>
            <w:noProof/>
          </w:rPr>
          <w:t xml:space="preserve">L1111  </w:t>
        </w:r>
        <w:r w:rsidRPr="00B54D55">
          <w:rPr>
            <w:rStyle w:val="a7"/>
            <w:rFonts w:hint="eastAsia"/>
            <w:noProof/>
          </w:rPr>
          <w:t>顧客基本資料維護</w:t>
        </w:r>
        <w:r w:rsidRPr="00B54D55">
          <w:rPr>
            <w:rStyle w:val="a7"/>
            <w:noProof/>
          </w:rPr>
          <w:t>-</w:t>
        </w:r>
        <w:r w:rsidRPr="00B54D55">
          <w:rPr>
            <w:rStyle w:val="a7"/>
            <w:rFonts w:hint="eastAsia"/>
            <w:noProof/>
          </w:rPr>
          <w:t>身份證號／統一編號變更</w:t>
        </w:r>
        <w:r w:rsidRPr="00B54D55">
          <w:rPr>
            <w:rStyle w:val="a7"/>
            <w:noProof/>
          </w:rPr>
          <w:t xml:space="preserve"> </w:t>
        </w:r>
        <w:r w:rsidRPr="00B54D55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12585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14:paraId="2DB0EE32" w14:textId="32B5CF78" w:rsidR="00F84ED6" w:rsidRDefault="00F84ED6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1258554" w:history="1">
        <w:r w:rsidRPr="00B54D55">
          <w:rPr>
            <w:rStyle w:val="a7"/>
            <w:b/>
            <w:noProof/>
          </w:rPr>
          <w:t>(8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54D55">
          <w:rPr>
            <w:rStyle w:val="a7"/>
            <w:noProof/>
          </w:rPr>
          <w:t xml:space="preserve">L1905  </w:t>
        </w:r>
        <w:r w:rsidRPr="00B54D55">
          <w:rPr>
            <w:rStyle w:val="a7"/>
            <w:rFonts w:hint="eastAsia"/>
            <w:noProof/>
          </w:rPr>
          <w:t>顧客聯絡電話查詢</w:t>
        </w:r>
        <w:r w:rsidRPr="00B54D55">
          <w:rPr>
            <w:rStyle w:val="a7"/>
            <w:noProof/>
          </w:rPr>
          <w:t xml:space="preserve"> </w:t>
        </w:r>
        <w:r w:rsidRPr="00B54D55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12585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7</w:t>
        </w:r>
        <w:r>
          <w:rPr>
            <w:noProof/>
            <w:webHidden/>
          </w:rPr>
          <w:fldChar w:fldCharType="end"/>
        </w:r>
      </w:hyperlink>
    </w:p>
    <w:p w14:paraId="77AEC010" w14:textId="17A0E85C" w:rsidR="00F84ED6" w:rsidRDefault="00F84ED6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1258555" w:history="1">
        <w:r w:rsidRPr="00B54D55">
          <w:rPr>
            <w:rStyle w:val="a7"/>
            <w:b/>
            <w:noProof/>
          </w:rPr>
          <w:t>(9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54D55">
          <w:rPr>
            <w:rStyle w:val="a7"/>
            <w:noProof/>
          </w:rPr>
          <w:t xml:space="preserve">L1105  </w:t>
        </w:r>
        <w:r w:rsidRPr="00B54D55">
          <w:rPr>
            <w:rStyle w:val="a7"/>
            <w:rFonts w:hint="eastAsia"/>
            <w:noProof/>
          </w:rPr>
          <w:t>顧客聯絡電話維護</w:t>
        </w:r>
        <w:r w:rsidRPr="00B54D55">
          <w:rPr>
            <w:rStyle w:val="a7"/>
            <w:noProof/>
          </w:rPr>
          <w:t xml:space="preserve"> </w:t>
        </w:r>
        <w:r w:rsidRPr="00B54D55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12585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</w:hyperlink>
    </w:p>
    <w:p w14:paraId="060B2618" w14:textId="51DFA96A" w:rsidR="00F84ED6" w:rsidRDefault="00F84ED6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1258556" w:history="1">
        <w:r w:rsidRPr="00B54D55">
          <w:rPr>
            <w:rStyle w:val="a7"/>
            <w:b/>
            <w:noProof/>
          </w:rPr>
          <w:t>(10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54D55">
          <w:rPr>
            <w:rStyle w:val="a7"/>
            <w:noProof/>
          </w:rPr>
          <w:t xml:space="preserve">L1907  </w:t>
        </w:r>
        <w:r w:rsidRPr="00B54D55">
          <w:rPr>
            <w:rStyle w:val="a7"/>
            <w:rFonts w:hint="eastAsia"/>
            <w:noProof/>
          </w:rPr>
          <w:t>公司戶財務報表查詢</w:t>
        </w:r>
        <w:r w:rsidRPr="00B54D55">
          <w:rPr>
            <w:rStyle w:val="a7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12585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0</w:t>
        </w:r>
        <w:r>
          <w:rPr>
            <w:noProof/>
            <w:webHidden/>
          </w:rPr>
          <w:fldChar w:fldCharType="end"/>
        </w:r>
      </w:hyperlink>
    </w:p>
    <w:p w14:paraId="74C118FE" w14:textId="38EB9CBA" w:rsidR="00F84ED6" w:rsidRDefault="00F84ED6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1258557" w:history="1">
        <w:r w:rsidRPr="00B54D55">
          <w:rPr>
            <w:rStyle w:val="a7"/>
            <w:b/>
            <w:noProof/>
          </w:rPr>
          <w:t>(11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54D55">
          <w:rPr>
            <w:rStyle w:val="a7"/>
            <w:noProof/>
          </w:rPr>
          <w:t xml:space="preserve">L1107  </w:t>
        </w:r>
        <w:r w:rsidRPr="00B54D55">
          <w:rPr>
            <w:rStyle w:val="a7"/>
            <w:rFonts w:hint="eastAsia"/>
            <w:noProof/>
          </w:rPr>
          <w:t>公司戶財務報表維護</w:t>
        </w:r>
        <w:r w:rsidRPr="00B54D55">
          <w:rPr>
            <w:rStyle w:val="a7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12585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3</w:t>
        </w:r>
        <w:r>
          <w:rPr>
            <w:noProof/>
            <w:webHidden/>
          </w:rPr>
          <w:fldChar w:fldCharType="end"/>
        </w:r>
      </w:hyperlink>
    </w:p>
    <w:p w14:paraId="2EE8C3E8" w14:textId="5D54A643" w:rsidR="00F84ED6" w:rsidRDefault="00F84ED6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1258558" w:history="1">
        <w:r w:rsidRPr="00B54D55">
          <w:rPr>
            <w:rStyle w:val="a7"/>
            <w:b/>
            <w:noProof/>
          </w:rPr>
          <w:t>(12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54D55">
          <w:rPr>
            <w:rStyle w:val="a7"/>
            <w:noProof/>
          </w:rPr>
          <w:t xml:space="preserve">L1908  </w:t>
        </w:r>
        <w:r w:rsidRPr="00B54D55">
          <w:rPr>
            <w:rStyle w:val="a7"/>
            <w:rFonts w:hint="eastAsia"/>
            <w:noProof/>
          </w:rPr>
          <w:t>申請不列印書面通知書查詢</w:t>
        </w:r>
        <w:r w:rsidRPr="00B54D55">
          <w:rPr>
            <w:rStyle w:val="a7"/>
            <w:noProof/>
          </w:rPr>
          <w:t xml:space="preserve"> </w:t>
        </w:r>
        <w:r w:rsidRPr="00B54D55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12585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8</w:t>
        </w:r>
        <w:r>
          <w:rPr>
            <w:noProof/>
            <w:webHidden/>
          </w:rPr>
          <w:fldChar w:fldCharType="end"/>
        </w:r>
      </w:hyperlink>
    </w:p>
    <w:p w14:paraId="32B06A08" w14:textId="743EABE8" w:rsidR="00F84ED6" w:rsidRDefault="00F84ED6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1258559" w:history="1">
        <w:r w:rsidRPr="00B54D55">
          <w:rPr>
            <w:rStyle w:val="a7"/>
            <w:b/>
            <w:noProof/>
          </w:rPr>
          <w:t>(13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54D55">
          <w:rPr>
            <w:rStyle w:val="a7"/>
            <w:noProof/>
          </w:rPr>
          <w:t xml:space="preserve">L1108  </w:t>
        </w:r>
        <w:r w:rsidRPr="00B54D55">
          <w:rPr>
            <w:rStyle w:val="a7"/>
            <w:rFonts w:hint="eastAsia"/>
            <w:noProof/>
          </w:rPr>
          <w:t>申請不列印書面通知書維護</w:t>
        </w:r>
        <w:r w:rsidRPr="00B54D55">
          <w:rPr>
            <w:rStyle w:val="a7"/>
            <w:noProof/>
          </w:rPr>
          <w:t xml:space="preserve"> </w:t>
        </w:r>
        <w:r w:rsidRPr="00B54D55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1258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3</w:t>
        </w:r>
        <w:r>
          <w:rPr>
            <w:noProof/>
            <w:webHidden/>
          </w:rPr>
          <w:fldChar w:fldCharType="end"/>
        </w:r>
      </w:hyperlink>
    </w:p>
    <w:p w14:paraId="34E08B13" w14:textId="298C9FDA" w:rsidR="00F84ED6" w:rsidRDefault="00F84ED6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1258560" w:history="1">
        <w:r w:rsidRPr="00B54D55">
          <w:rPr>
            <w:rStyle w:val="a7"/>
            <w:b/>
            <w:noProof/>
          </w:rPr>
          <w:t>(14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54D55">
          <w:rPr>
            <w:rStyle w:val="a7"/>
            <w:noProof/>
          </w:rPr>
          <w:t xml:space="preserve">L1109  </w:t>
        </w:r>
        <w:r w:rsidRPr="00B54D55">
          <w:rPr>
            <w:rStyle w:val="a7"/>
            <w:rFonts w:hint="eastAsia"/>
            <w:noProof/>
          </w:rPr>
          <w:t>客戶交互運用維護</w:t>
        </w:r>
        <w:r w:rsidRPr="00B54D55">
          <w:rPr>
            <w:rStyle w:val="a7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12585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3</w:t>
        </w:r>
        <w:r>
          <w:rPr>
            <w:noProof/>
            <w:webHidden/>
          </w:rPr>
          <w:fldChar w:fldCharType="end"/>
        </w:r>
      </w:hyperlink>
    </w:p>
    <w:p w14:paraId="25442D66" w14:textId="3E31D98A" w:rsidR="00F84ED6" w:rsidRDefault="00F84ED6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1258561" w:history="1">
        <w:r w:rsidRPr="00B54D55">
          <w:rPr>
            <w:rStyle w:val="a7"/>
            <w:b/>
            <w:noProof/>
            <w:highlight w:val="yellow"/>
          </w:rPr>
          <w:t>(15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54D55">
          <w:rPr>
            <w:rStyle w:val="a7"/>
            <w:noProof/>
            <w:highlight w:val="yellow"/>
          </w:rPr>
          <w:t xml:space="preserve">L1909  </w:t>
        </w:r>
        <w:r w:rsidRPr="00B54D55">
          <w:rPr>
            <w:rStyle w:val="a7"/>
            <w:rFonts w:hint="eastAsia"/>
            <w:noProof/>
            <w:highlight w:val="yellow"/>
          </w:rPr>
          <w:t>疑似準利害關係人明細查詢</w:t>
        </w:r>
        <w:r w:rsidRPr="00B54D55">
          <w:rPr>
            <w:rStyle w:val="a7"/>
            <w:noProof/>
            <w:highlight w:val="yellow"/>
          </w:rPr>
          <w:t xml:space="preserve"> </w:t>
        </w:r>
        <w:r w:rsidRPr="00B54D55">
          <w:rPr>
            <w:rStyle w:val="a7"/>
            <w:rFonts w:hAnsi="標楷體"/>
            <w:noProof/>
            <w:highlight w:val="yellow"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12585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7</w:t>
        </w:r>
        <w:r>
          <w:rPr>
            <w:noProof/>
            <w:webHidden/>
          </w:rPr>
          <w:fldChar w:fldCharType="end"/>
        </w:r>
      </w:hyperlink>
    </w:p>
    <w:p w14:paraId="438E5F32" w14:textId="347C4464" w:rsidR="00F84ED6" w:rsidRDefault="00F84ED6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91258562" w:history="1">
        <w:r w:rsidRPr="00B54D55">
          <w:rPr>
            <w:rStyle w:val="a7"/>
            <w:rFonts w:hAnsi="標楷體" w:hint="eastAsia"/>
          </w:rPr>
          <w:t>第</w:t>
        </w:r>
        <w:r w:rsidRPr="00B54D55">
          <w:rPr>
            <w:rStyle w:val="a7"/>
            <w:rFonts w:hAnsi="標楷體"/>
          </w:rPr>
          <w:t>4</w:t>
        </w:r>
        <w:r w:rsidRPr="00B54D55">
          <w:rPr>
            <w:rStyle w:val="a7"/>
            <w:rFonts w:hAnsi="標楷體" w:hint="eastAsia"/>
          </w:rPr>
          <w:t>章</w:t>
        </w:r>
        <w:r w:rsidRPr="00B54D55">
          <w:rPr>
            <w:rStyle w:val="a7"/>
            <w:rFonts w:hAnsi="標楷體"/>
          </w:rPr>
          <w:t xml:space="preserve"> </w:t>
        </w:r>
        <w:r w:rsidRPr="00B54D55">
          <w:rPr>
            <w:rStyle w:val="a7"/>
            <w:rFonts w:hAnsi="標楷體" w:hint="eastAsia"/>
          </w:rPr>
          <w:t>其他與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12585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9</w:t>
        </w:r>
        <w:r>
          <w:rPr>
            <w:webHidden/>
          </w:rPr>
          <w:fldChar w:fldCharType="end"/>
        </w:r>
      </w:hyperlink>
    </w:p>
    <w:p w14:paraId="47E6E365" w14:textId="2AEC0718" w:rsidR="00F84ED6" w:rsidRDefault="00F84ED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1258563" w:history="1">
        <w:r w:rsidRPr="00B54D55">
          <w:rPr>
            <w:rStyle w:val="a7"/>
            <w:rFonts w:hAnsi="標楷體"/>
          </w:rPr>
          <w:t xml:space="preserve">4.1    </w:t>
        </w:r>
        <w:r w:rsidRPr="00B54D55">
          <w:rPr>
            <w:rStyle w:val="a7"/>
            <w:rFonts w:hAnsi="標楷體" w:hint="eastAsia"/>
          </w:rPr>
          <w:t>其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12585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9</w:t>
        </w:r>
        <w:r>
          <w:rPr>
            <w:webHidden/>
          </w:rPr>
          <w:fldChar w:fldCharType="end"/>
        </w:r>
      </w:hyperlink>
    </w:p>
    <w:p w14:paraId="7FAE788C" w14:textId="7B45FCD9" w:rsidR="00F84ED6" w:rsidRDefault="00F84ED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1258564" w:history="1">
        <w:r w:rsidRPr="00B54D55">
          <w:rPr>
            <w:rStyle w:val="a7"/>
            <w:rFonts w:hAnsi="標楷體"/>
          </w:rPr>
          <w:t xml:space="preserve">4.2    </w:t>
        </w:r>
        <w:r w:rsidRPr="00B54D55">
          <w:rPr>
            <w:rStyle w:val="a7"/>
            <w:rFonts w:hAnsi="標楷體" w:hint="eastAsia"/>
          </w:rPr>
          <w:t>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12585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9</w:t>
        </w:r>
        <w:r>
          <w:rPr>
            <w:webHidden/>
          </w:rPr>
          <w:fldChar w:fldCharType="end"/>
        </w:r>
      </w:hyperlink>
    </w:p>
    <w:p w14:paraId="63539169" w14:textId="0E502282" w:rsidR="00F84ED6" w:rsidRDefault="00F84ED6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1258565" w:history="1">
        <w:r w:rsidRPr="00B54D55">
          <w:rPr>
            <w:rStyle w:val="a7"/>
            <w:rFonts w:hAnsi="標楷體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54D55">
          <w:rPr>
            <w:rStyle w:val="a7"/>
            <w:rFonts w:hAnsi="標楷體" w:hint="eastAsia"/>
            <w:noProof/>
            <w:lang w:eastAsia="zh-HK"/>
          </w:rPr>
          <w:t>自然人建檔必輸入欄位整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12585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9</w:t>
        </w:r>
        <w:r>
          <w:rPr>
            <w:noProof/>
            <w:webHidden/>
          </w:rPr>
          <w:fldChar w:fldCharType="end"/>
        </w:r>
      </w:hyperlink>
    </w:p>
    <w:p w14:paraId="17FE6168" w14:textId="2C2562DA" w:rsidR="00F84ED6" w:rsidRDefault="00F84ED6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1258566" w:history="1">
        <w:r w:rsidRPr="00B54D55">
          <w:rPr>
            <w:rStyle w:val="a7"/>
            <w:rFonts w:hAnsi="標楷體"/>
            <w:b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54D55">
          <w:rPr>
            <w:rStyle w:val="a7"/>
            <w:rFonts w:hAnsi="標楷體" w:hint="eastAsia"/>
            <w:noProof/>
            <w:lang w:eastAsia="zh-HK"/>
          </w:rPr>
          <w:t>法人建檔必輸入欄位整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12585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0</w:t>
        </w:r>
        <w:r>
          <w:rPr>
            <w:noProof/>
            <w:webHidden/>
          </w:rPr>
          <w:fldChar w:fldCharType="end"/>
        </w:r>
      </w:hyperlink>
    </w:p>
    <w:p w14:paraId="78FE6281" w14:textId="14EB9AB7" w:rsidR="00B51EDA" w:rsidRPr="00427649" w:rsidRDefault="002B53A5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 w:rsidRPr="00427649">
        <w:rPr>
          <w:rFonts w:ascii="標楷體" w:eastAsia="標楷體" w:hAnsi="標楷體"/>
          <w:noProof/>
          <w:color w:val="000000"/>
          <w:sz w:val="28"/>
        </w:rPr>
        <w:fldChar w:fldCharType="end"/>
      </w:r>
    </w:p>
    <w:p w14:paraId="5215F61C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0EAF0BE3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427649" w:rsidRDefault="00D22C68">
      <w:pPr>
        <w:rPr>
          <w:rFonts w:ascii="標楷體" w:eastAsia="標楷體" w:hAnsi="標楷體"/>
          <w:color w:val="000000"/>
        </w:rPr>
        <w:sectPr w:rsidR="00D22C68" w:rsidRPr="00427649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427649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0" w:name="_Toc91258527"/>
      <w:r w:rsidRPr="00427649">
        <w:rPr>
          <w:rFonts w:ascii="標楷體" w:hAnsi="標楷體"/>
          <w:sz w:val="32"/>
          <w:szCs w:val="32"/>
        </w:rPr>
        <w:t>第1章</w:t>
      </w:r>
      <w:r w:rsidRPr="00427649">
        <w:rPr>
          <w:rFonts w:ascii="標楷體" w:hAnsi="標楷體"/>
          <w:szCs w:val="36"/>
        </w:rPr>
        <w:t xml:space="preserve"> 概述</w:t>
      </w:r>
      <w:bookmarkEnd w:id="0"/>
    </w:p>
    <w:p w14:paraId="3C0F0268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" w:name="_Toc91258528"/>
      <w:r w:rsidRPr="00427649">
        <w:rPr>
          <w:rFonts w:ascii="標楷體" w:hAnsi="標楷體"/>
        </w:rPr>
        <w:t>1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名稱</w:t>
      </w:r>
      <w:bookmarkEnd w:id="1"/>
    </w:p>
    <w:p w14:paraId="26DC2799" w14:textId="77777777" w:rsidR="0011788D" w:rsidRPr="00427649" w:rsidRDefault="0040125A" w:rsidP="0011788D">
      <w:pPr>
        <w:pStyle w:val="2TEXT"/>
        <w:rPr>
          <w:rFonts w:ascii="標楷體" w:hAnsi="標楷體"/>
        </w:rPr>
      </w:pPr>
      <w:r w:rsidRPr="00427649">
        <w:rPr>
          <w:rFonts w:ascii="標楷體" w:hAnsi="標楷體"/>
          <w:szCs w:val="22"/>
        </w:rPr>
        <w:t>新光人壽「</w:t>
      </w:r>
      <w:r w:rsidRPr="00427649">
        <w:rPr>
          <w:rFonts w:ascii="標楷體" w:hAnsi="標楷體" w:hint="eastAsia"/>
          <w:szCs w:val="22"/>
        </w:rPr>
        <w:t>放款</w:t>
      </w:r>
      <w:r w:rsidRPr="00427649">
        <w:rPr>
          <w:rFonts w:ascii="標楷體" w:hAnsi="標楷體" w:hint="eastAsia"/>
          <w:szCs w:val="22"/>
          <w:lang w:eastAsia="zh-HK"/>
        </w:rPr>
        <w:t>管</w:t>
      </w:r>
      <w:r w:rsidRPr="00427649">
        <w:rPr>
          <w:rFonts w:ascii="標楷體" w:hAnsi="標楷體" w:hint="eastAsia"/>
          <w:szCs w:val="22"/>
        </w:rPr>
        <w:t>理系統專案</w:t>
      </w:r>
      <w:r w:rsidRPr="00427649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" w:name="_Toc161455623"/>
      <w:bookmarkStart w:id="3" w:name="_Toc91258529"/>
      <w:r w:rsidRPr="00427649">
        <w:rPr>
          <w:rFonts w:ascii="標楷體" w:hAnsi="標楷體"/>
        </w:rPr>
        <w:t>1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目標</w:t>
      </w:r>
      <w:bookmarkEnd w:id="2"/>
      <w:bookmarkEnd w:id="3"/>
    </w:p>
    <w:p w14:paraId="6A9F72AA" w14:textId="77777777" w:rsidR="0011788D" w:rsidRPr="00427649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427649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427649">
        <w:rPr>
          <w:rFonts w:ascii="標楷體" w:hAnsi="標楷體" w:hint="eastAsia"/>
          <w:szCs w:val="24"/>
        </w:rPr>
        <w:t>提升資料作業處理及</w:t>
      </w:r>
      <w:r w:rsidRPr="00427649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427649" w:rsidRDefault="000628FA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273A8B8C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427649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4" w:name="_Toc91258530"/>
      <w:r w:rsidRPr="00427649">
        <w:rPr>
          <w:rFonts w:ascii="標楷體" w:hAnsi="標楷體"/>
        </w:rPr>
        <w:t>1.3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系統範圍</w:t>
      </w:r>
      <w:bookmarkEnd w:id="4"/>
    </w:p>
    <w:p w14:paraId="318F1B9B" w14:textId="77777777" w:rsidR="0011788D" w:rsidRPr="00427649" w:rsidRDefault="0011788D" w:rsidP="0011788D">
      <w:pPr>
        <w:pStyle w:val="3"/>
        <w:rPr>
          <w:rFonts w:hAnsi="標楷體"/>
        </w:rPr>
      </w:pPr>
      <w:bookmarkStart w:id="5" w:name="_Toc91258531"/>
      <w:r w:rsidRPr="00427649">
        <w:rPr>
          <w:rFonts w:hAnsi="標楷體"/>
        </w:rPr>
        <w:t>1.3.1系統範圍</w:t>
      </w:r>
      <w:bookmarkEnd w:id="5"/>
    </w:p>
    <w:p w14:paraId="5A22E3D2" w14:textId="25A6542B" w:rsidR="000628FA" w:rsidRPr="00427649" w:rsidRDefault="00A51211" w:rsidP="000628FA">
      <w:pPr>
        <w:ind w:leftChars="400" w:left="960"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object w:dxaOrig="7896" w:dyaOrig="6408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pt;height:318pt" o:ole="">
            <v:imagedata r:id="rId17" o:title=""/>
          </v:shape>
          <o:OLEObject Type="Embed" ProgID="Visio.Drawing.15" ShapeID="_x0000_i1025" DrawAspect="Content" ObjectID="_1701871248" r:id="rId18"/>
        </w:object>
      </w:r>
    </w:p>
    <w:p w14:paraId="078AD951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427649" w:rsidRDefault="0011788D" w:rsidP="000628FA">
      <w:pPr>
        <w:pStyle w:val="3"/>
        <w:spacing w:after="240"/>
        <w:rPr>
          <w:rFonts w:hAnsi="標楷體"/>
        </w:rPr>
      </w:pPr>
      <w:bookmarkStart w:id="6" w:name="_Toc91258532"/>
      <w:r w:rsidRPr="00427649">
        <w:rPr>
          <w:rFonts w:hAnsi="標楷體"/>
        </w:rPr>
        <w:t>1.3.2系統範圍說明</w:t>
      </w:r>
      <w:bookmarkEnd w:id="6"/>
    </w:p>
    <w:p w14:paraId="78522D2A" w14:textId="3C12B6BB" w:rsidR="0011788D" w:rsidRPr="00427649" w:rsidRDefault="00892896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892896">
        <w:rPr>
          <w:rFonts w:ascii="標楷體" w:hAnsi="標楷體" w:hint="eastAsia"/>
          <w:szCs w:val="22"/>
          <w:highlight w:val="yellow"/>
          <w:lang w:eastAsia="zh-HK"/>
        </w:rPr>
        <w:t>除原</w:t>
      </w:r>
      <w:r w:rsidR="000628FA" w:rsidRPr="00892896">
        <w:rPr>
          <w:rFonts w:ascii="標楷體" w:hAnsi="標楷體" w:hint="eastAsia"/>
          <w:szCs w:val="22"/>
          <w:highlight w:val="yellow"/>
        </w:rPr>
        <w:t>放款管理系統提供9項作業功能</w:t>
      </w:r>
      <w:r w:rsidRPr="00892896">
        <w:rPr>
          <w:rFonts w:ascii="標楷體" w:hAnsi="標楷體" w:hint="eastAsia"/>
          <w:szCs w:val="22"/>
          <w:highlight w:val="yellow"/>
          <w:lang w:eastAsia="zh-HK"/>
        </w:rPr>
        <w:t>外</w:t>
      </w:r>
      <w:r w:rsidRPr="00892896">
        <w:rPr>
          <w:rFonts w:ascii="標楷體" w:hAnsi="標楷體" w:hint="eastAsia"/>
          <w:szCs w:val="22"/>
          <w:highlight w:val="yellow"/>
        </w:rPr>
        <w:t>，</w:t>
      </w:r>
      <w:r w:rsidRPr="00892896">
        <w:rPr>
          <w:rFonts w:ascii="標楷體" w:hAnsi="標楷體" w:hint="eastAsia"/>
          <w:szCs w:val="22"/>
          <w:highlight w:val="yellow"/>
          <w:lang w:eastAsia="zh-HK"/>
        </w:rPr>
        <w:t>併入催收債協功能</w:t>
      </w:r>
      <w:r w:rsidR="000628FA" w:rsidRPr="00892896">
        <w:rPr>
          <w:rFonts w:ascii="標楷體" w:hAnsi="標楷體" w:hint="eastAsia"/>
          <w:szCs w:val="22"/>
          <w:highlight w:val="yellow"/>
        </w:rPr>
        <w:t>，</w:t>
      </w:r>
      <w:r w:rsidR="000628FA" w:rsidRPr="00427649">
        <w:rPr>
          <w:rFonts w:ascii="標楷體" w:hAnsi="標楷體" w:hint="eastAsia"/>
          <w:szCs w:val="22"/>
        </w:rPr>
        <w:t>並與Eloan、核心帳務、</w:t>
      </w:r>
      <w:r w:rsidR="000628FA" w:rsidRPr="00427649">
        <w:rPr>
          <w:rFonts w:ascii="標楷體" w:hAnsi="標楷體"/>
          <w:szCs w:val="22"/>
        </w:rPr>
        <w:t>及催收債協等前中後台相關資訊</w:t>
      </w:r>
      <w:r w:rsidR="000628FA" w:rsidRPr="00427649">
        <w:rPr>
          <w:rFonts w:ascii="標楷體" w:hAnsi="標楷體" w:hint="eastAsia"/>
          <w:szCs w:val="22"/>
        </w:rPr>
        <w:t>整合，使放款部能順利運作放款各項作業。</w:t>
      </w:r>
    </w:p>
    <w:p w14:paraId="039B9D1F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427649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7" w:name="_Toc91258533"/>
      <w:r w:rsidRPr="00427649">
        <w:rPr>
          <w:rFonts w:ascii="標楷體" w:hAnsi="標楷體"/>
          <w:sz w:val="32"/>
          <w:szCs w:val="32"/>
        </w:rPr>
        <w:t>第2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</w:rPr>
        <w:t>需求說明</w:t>
      </w:r>
      <w:bookmarkEnd w:id="7"/>
    </w:p>
    <w:p w14:paraId="050AEB14" w14:textId="77777777" w:rsidR="001D30B4" w:rsidRPr="00427649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8" w:name="_Toc91258534"/>
      <w:r w:rsidRPr="00427649">
        <w:rPr>
          <w:rFonts w:ascii="標楷體" w:hAnsi="標楷體"/>
        </w:rPr>
        <w:t>2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功能性需求</w:t>
      </w:r>
      <w:bookmarkEnd w:id="8"/>
    </w:p>
    <w:p w14:paraId="0EE918CA" w14:textId="516A82EC" w:rsidR="00B461EA" w:rsidRPr="00DE1EB2" w:rsidRDefault="00B461EA" w:rsidP="003163F8">
      <w:pPr>
        <w:pStyle w:val="3"/>
        <w:numPr>
          <w:ilvl w:val="5"/>
          <w:numId w:val="6"/>
        </w:numPr>
        <w:ind w:left="1701" w:hanging="1134"/>
        <w:rPr>
          <w:rFonts w:hAnsi="標楷體"/>
          <w:highlight w:val="yellow"/>
        </w:rPr>
      </w:pPr>
      <w:bookmarkStart w:id="9" w:name="_Toc91258535"/>
      <w:r w:rsidRPr="00DE1EB2">
        <w:rPr>
          <w:rFonts w:hAnsi="標楷體" w:hint="eastAsia"/>
          <w:highlight w:val="yellow"/>
        </w:rPr>
        <w:t>顧客基本資料</w:t>
      </w:r>
      <w:r w:rsidR="00DE1EB2" w:rsidRPr="00DE1EB2">
        <w:rPr>
          <w:rFonts w:ascii="微軟正黑體" w:eastAsia="微軟正黑體" w:hAnsi="微軟正黑體" w:hint="eastAsia"/>
          <w:highlight w:val="yellow"/>
        </w:rPr>
        <w:t>、</w:t>
      </w:r>
      <w:r w:rsidR="00DE1EB2" w:rsidRPr="00DE1EB2">
        <w:rPr>
          <w:rFonts w:hAnsi="標楷體" w:hint="eastAsia"/>
          <w:highlight w:val="yellow"/>
        </w:rPr>
        <w:t>公司戶財務狀況管</w:t>
      </w:r>
      <w:r w:rsidRPr="00DE1EB2">
        <w:rPr>
          <w:rFonts w:hAnsi="標楷體" w:hint="eastAsia"/>
          <w:highlight w:val="yellow"/>
        </w:rPr>
        <w:t>理</w:t>
      </w:r>
      <w:bookmarkEnd w:id="9"/>
    </w:p>
    <w:p w14:paraId="1F68AB8A" w14:textId="52FF1EC1" w:rsidR="00B461EA" w:rsidRPr="00427649" w:rsidRDefault="00B461EA" w:rsidP="00FD0BA6">
      <w:pPr>
        <w:rPr>
          <w:rFonts w:ascii="標楷體" w:eastAsia="標楷體" w:hAnsi="標楷體"/>
        </w:rPr>
      </w:pPr>
    </w:p>
    <w:p w14:paraId="28419E7C" w14:textId="6D3A746E" w:rsidR="008C4C49" w:rsidRDefault="00966703" w:rsidP="00FD0BA6">
      <w:pPr>
        <w:rPr>
          <w:rFonts w:ascii="標楷體" w:eastAsia="標楷體" w:hAnsi="標楷體"/>
        </w:rPr>
      </w:pPr>
      <w:r w:rsidRPr="00966703">
        <w:rPr>
          <w:rFonts w:ascii="標楷體" w:eastAsia="標楷體" w:hAnsi="標楷體"/>
          <w:noProof/>
        </w:rPr>
        <w:drawing>
          <wp:inline distT="0" distB="0" distL="0" distR="0" wp14:anchorId="112FF857" wp14:editId="23E4E9A4">
            <wp:extent cx="6479540" cy="4602480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60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18A6E" w14:textId="4B4D6E10" w:rsidR="00966703" w:rsidRPr="00427649" w:rsidRDefault="00966703" w:rsidP="00FD0BA6">
      <w:pPr>
        <w:rPr>
          <w:rFonts w:ascii="標楷體" w:eastAsia="標楷體" w:hAnsi="標楷體"/>
        </w:rPr>
      </w:pPr>
      <w:r w:rsidRPr="00966703">
        <w:rPr>
          <w:rFonts w:ascii="標楷體" w:eastAsia="標楷體" w:hAnsi="標楷體"/>
          <w:noProof/>
        </w:rPr>
        <w:drawing>
          <wp:inline distT="0" distB="0" distL="0" distR="0" wp14:anchorId="74844B3A" wp14:editId="2B4E2A12">
            <wp:extent cx="6479540" cy="4911725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91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9668D" w14:textId="5D6A46BC" w:rsidR="00456D5F" w:rsidRPr="00427649" w:rsidRDefault="00456D5F" w:rsidP="00FD0BA6">
      <w:pPr>
        <w:rPr>
          <w:rFonts w:ascii="標楷體" w:eastAsia="標楷體" w:hAnsi="標楷體"/>
        </w:rPr>
      </w:pPr>
    </w:p>
    <w:p w14:paraId="20EFF484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4ACE940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D89A2C7" w14:textId="77777777" w:rsidR="001D30B4" w:rsidRPr="00427649" w:rsidRDefault="001D30B4">
      <w:pPr>
        <w:widowControl/>
        <w:rPr>
          <w:rFonts w:ascii="標楷體" w:eastAsia="標楷體" w:hAnsi="標楷體"/>
          <w:szCs w:val="20"/>
        </w:rPr>
      </w:pPr>
    </w:p>
    <w:p w14:paraId="7436775E" w14:textId="77777777" w:rsidR="001D30B4" w:rsidRPr="00427649" w:rsidRDefault="001D30B4" w:rsidP="001D30B4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427649">
        <w:rPr>
          <w:rFonts w:ascii="標楷體" w:eastAsia="標楷體" w:hAnsi="標楷體"/>
        </w:rPr>
        <w:br w:type="page"/>
      </w:r>
    </w:p>
    <w:p w14:paraId="688E5180" w14:textId="77777777" w:rsidR="001D30B4" w:rsidRPr="00427649" w:rsidRDefault="001D30B4" w:rsidP="001D30B4">
      <w:pPr>
        <w:rPr>
          <w:rFonts w:ascii="標楷體" w:eastAsia="標楷體" w:hAnsi="標楷體"/>
        </w:rPr>
      </w:pPr>
    </w:p>
    <w:p w14:paraId="180DEE1E" w14:textId="77777777" w:rsidR="0097782C" w:rsidRPr="00427649" w:rsidRDefault="0097782C" w:rsidP="00FD0BA6">
      <w:pPr>
        <w:rPr>
          <w:rFonts w:ascii="標楷體" w:eastAsia="標楷體" w:hAnsi="標楷體"/>
        </w:rPr>
      </w:pPr>
    </w:p>
    <w:p w14:paraId="00EBB9CB" w14:textId="77777777" w:rsidR="00400774" w:rsidRPr="00DE1EB2" w:rsidRDefault="00400774" w:rsidP="003163F8">
      <w:pPr>
        <w:pStyle w:val="3"/>
        <w:numPr>
          <w:ilvl w:val="5"/>
          <w:numId w:val="6"/>
        </w:numPr>
        <w:ind w:left="1701" w:hanging="1134"/>
        <w:rPr>
          <w:rFonts w:hAnsi="標楷體"/>
          <w:highlight w:val="yellow"/>
        </w:rPr>
      </w:pPr>
      <w:bookmarkStart w:id="10" w:name="_Toc91258536"/>
      <w:r w:rsidRPr="00DE1EB2">
        <w:rPr>
          <w:rFonts w:hAnsi="標楷體" w:hint="eastAsia"/>
          <w:highlight w:val="yellow"/>
        </w:rPr>
        <w:t>申請不列印書面通知書</w:t>
      </w:r>
      <w:bookmarkEnd w:id="10"/>
    </w:p>
    <w:p w14:paraId="6E43568B" w14:textId="3B137616" w:rsidR="00400774" w:rsidRDefault="00400774" w:rsidP="00400774">
      <w:pPr>
        <w:rPr>
          <w:rFonts w:ascii="標楷體" w:eastAsia="標楷體" w:hAnsi="標楷體"/>
        </w:rPr>
      </w:pPr>
    </w:p>
    <w:tbl>
      <w:tblPr>
        <w:tblStyle w:val="ac"/>
        <w:tblW w:w="0" w:type="auto"/>
        <w:jc w:val="center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0152"/>
      </w:tblGrid>
      <w:tr w:rsidR="00DE1EB2" w14:paraId="74EE7994" w14:textId="77777777" w:rsidTr="00DE1EB2">
        <w:trPr>
          <w:jc w:val="center"/>
        </w:trPr>
        <w:tc>
          <w:tcPr>
            <w:tcW w:w="10152" w:type="dxa"/>
            <w:shd w:val="clear" w:color="auto" w:fill="D9D9D9" w:themeFill="background1" w:themeFillShade="D9"/>
          </w:tcPr>
          <w:p w14:paraId="21CA9CCF" w14:textId="24C591F5" w:rsidR="00DE1EB2" w:rsidRDefault="00DE1EB2" w:rsidP="00DE1E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服務課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</w:tr>
    </w:tbl>
    <w:p w14:paraId="285BFC5F" w14:textId="4BC19786" w:rsidR="00400774" w:rsidRPr="00427649" w:rsidRDefault="00DE1EB2" w:rsidP="00400774">
      <w:pPr>
        <w:rPr>
          <w:rFonts w:ascii="標楷體" w:eastAsia="標楷體" w:hAnsi="標楷體"/>
        </w:rPr>
      </w:pPr>
      <w:r w:rsidRPr="00DE1EB2">
        <w:rPr>
          <w:rFonts w:ascii="標楷體" w:eastAsia="標楷體" w:hAnsi="標楷體"/>
          <w:noProof/>
        </w:rPr>
        <w:drawing>
          <wp:inline distT="0" distB="0" distL="0" distR="0" wp14:anchorId="5CDECEB0" wp14:editId="49C563BE">
            <wp:extent cx="6479540" cy="2173605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DA0DA" w14:textId="77777777" w:rsidR="00400774" w:rsidRPr="00427649" w:rsidRDefault="00400774" w:rsidP="00400774">
      <w:pPr>
        <w:rPr>
          <w:rFonts w:ascii="標楷體" w:eastAsia="標楷體" w:hAnsi="標楷體"/>
        </w:rPr>
      </w:pPr>
    </w:p>
    <w:p w14:paraId="1640AAF5" w14:textId="77777777" w:rsidR="00400774" w:rsidRPr="00427649" w:rsidRDefault="00400774" w:rsidP="00FD0BA6">
      <w:pPr>
        <w:rPr>
          <w:rFonts w:ascii="標楷體" w:eastAsia="標楷體" w:hAnsi="標楷體"/>
        </w:rPr>
      </w:pPr>
    </w:p>
    <w:p w14:paraId="49EB31E0" w14:textId="2F76DCAA" w:rsidR="003B2B7E" w:rsidRPr="00427649" w:rsidRDefault="003B2B7E">
      <w:pPr>
        <w:widowControl/>
        <w:rPr>
          <w:rFonts w:ascii="標楷體" w:eastAsia="標楷體" w:hAnsi="標楷體"/>
        </w:rPr>
      </w:pPr>
    </w:p>
    <w:p w14:paraId="01290DA1" w14:textId="07C6B56F" w:rsidR="003B2B7E" w:rsidRPr="00427649" w:rsidRDefault="003B2B7E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5DCA7DCD" w14:textId="77777777" w:rsidR="003B2B7E" w:rsidRPr="00427649" w:rsidRDefault="003B2B7E" w:rsidP="003B2B7E">
      <w:pPr>
        <w:pStyle w:val="3"/>
        <w:ind w:firstLine="480"/>
      </w:pPr>
      <w:bookmarkStart w:id="11" w:name="_Toc91258537"/>
      <w:r w:rsidRPr="00427649">
        <w:rPr>
          <w:rFonts w:hint="eastAsia"/>
        </w:rPr>
        <w:t>(4) 員工檔資料</w:t>
      </w:r>
      <w:bookmarkEnd w:id="11"/>
    </w:p>
    <w:p w14:paraId="3C4901D5" w14:textId="77777777" w:rsidR="003B2B7E" w:rsidRPr="00427649" w:rsidRDefault="003B2B7E" w:rsidP="003B2B7E"/>
    <w:p w14:paraId="57D8127B" w14:textId="3FE6F8EC" w:rsidR="003B2B7E" w:rsidRPr="00427649" w:rsidRDefault="003B2B7E" w:rsidP="003B2B7E">
      <w:r w:rsidRPr="00427649">
        <w:tab/>
      </w:r>
      <w:r w:rsidR="00311017" w:rsidRPr="00311017">
        <w:rPr>
          <w:noProof/>
        </w:rPr>
        <w:drawing>
          <wp:inline distT="0" distB="0" distL="0" distR="0" wp14:anchorId="1AE84A55" wp14:editId="7DD148B7">
            <wp:extent cx="6479540" cy="2170430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0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9EB2D" w14:textId="77777777" w:rsidR="003B2B7E" w:rsidRPr="00427649" w:rsidRDefault="003B2B7E" w:rsidP="003B2B7E">
      <w:pPr>
        <w:widowControl/>
      </w:pPr>
      <w:r w:rsidRPr="00427649">
        <w:br w:type="page"/>
      </w:r>
    </w:p>
    <w:p w14:paraId="5EE5330B" w14:textId="77777777" w:rsidR="00FD0BA6" w:rsidRPr="00427649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12" w:name="_Toc91258538"/>
      <w:r w:rsidRPr="00427649">
        <w:rPr>
          <w:rFonts w:ascii="標楷體" w:hAnsi="標楷體"/>
        </w:rPr>
        <w:t>2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非功能性需求</w:t>
      </w:r>
      <w:bookmarkEnd w:id="12"/>
    </w:p>
    <w:p w14:paraId="19E41094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D5CC09A" w14:textId="77777777" w:rsidR="00FD0BA6" w:rsidRPr="00427649" w:rsidRDefault="00C81764" w:rsidP="00C81764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427649">
        <w:rPr>
          <w:rFonts w:ascii="標楷體" w:eastAsia="標楷體" w:hAnsi="標楷體"/>
          <w:sz w:val="32"/>
          <w:szCs w:val="32"/>
        </w:rPr>
        <w:t>N/A</w:t>
      </w:r>
    </w:p>
    <w:p w14:paraId="4A55AEAF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427649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13" w:name="_Toc91258539"/>
      <w:r w:rsidRPr="00427649">
        <w:rPr>
          <w:rFonts w:ascii="標楷體" w:hAnsi="標楷體"/>
          <w:sz w:val="32"/>
          <w:szCs w:val="32"/>
        </w:rPr>
        <w:t>第3章</w:t>
      </w:r>
      <w:r w:rsidR="00441668" w:rsidRPr="00427649">
        <w:rPr>
          <w:rFonts w:ascii="標楷體" w:hAnsi="標楷體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系統需求</w:t>
      </w:r>
      <w:bookmarkEnd w:id="13"/>
    </w:p>
    <w:p w14:paraId="09DD6AF6" w14:textId="77777777" w:rsidR="00FD0BA6" w:rsidRPr="00427649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14" w:name="_Toc91258540"/>
      <w:r w:rsidRPr="00427649">
        <w:rPr>
          <w:rFonts w:ascii="標楷體" w:hAnsi="標楷體"/>
        </w:rPr>
        <w:t>3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結構圖</w:t>
      </w:r>
      <w:bookmarkEnd w:id="14"/>
    </w:p>
    <w:p w14:paraId="0E5D273A" w14:textId="77777777" w:rsidR="00715719" w:rsidRPr="00427649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427649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427649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427649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427649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經辦</w:t>
            </w:r>
            <w:r w:rsidR="00364E4B" w:rsidRPr="00427649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427649">
              <w:rPr>
                <w:rFonts w:ascii="標楷體" w:eastAsia="標楷體" w:hAnsi="標楷體" w:hint="eastAsia"/>
              </w:rPr>
              <w:t>主管</w:t>
            </w:r>
            <w:r w:rsidRPr="00427649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務</w:t>
            </w:r>
          </w:p>
          <w:p w14:paraId="1E32E0D4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427649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427649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742734" w:rsidRPr="00427649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28A9AFA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3827" w:type="dxa"/>
          </w:tcPr>
          <w:p w14:paraId="5A683BFD" w14:textId="77777777" w:rsidR="00742734" w:rsidRPr="00427649" w:rsidRDefault="00742734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自然人</w:t>
            </w:r>
          </w:p>
        </w:tc>
        <w:tc>
          <w:tcPr>
            <w:tcW w:w="284" w:type="dxa"/>
          </w:tcPr>
          <w:p w14:paraId="6BD24A9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08DE4DCC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460DAEDB" w14:textId="3632CDB8" w:rsidR="00742734" w:rsidRPr="00892896" w:rsidRDefault="00A9416D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O</w:t>
            </w:r>
          </w:p>
        </w:tc>
        <w:tc>
          <w:tcPr>
            <w:tcW w:w="850" w:type="dxa"/>
          </w:tcPr>
          <w:p w14:paraId="15F9D9E8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18A593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0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827" w:type="dxa"/>
          </w:tcPr>
          <w:p w14:paraId="3D94B46C" w14:textId="77777777" w:rsidR="00742734" w:rsidRPr="00427649" w:rsidRDefault="00742734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法人</w:t>
            </w:r>
          </w:p>
        </w:tc>
        <w:tc>
          <w:tcPr>
            <w:tcW w:w="284" w:type="dxa"/>
          </w:tcPr>
          <w:p w14:paraId="0CDA59AC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40270D90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5ECB161C" w14:textId="1F31F31E" w:rsidR="00742734" w:rsidRPr="00892896" w:rsidRDefault="00A9416D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O</w:t>
            </w:r>
          </w:p>
        </w:tc>
        <w:tc>
          <w:tcPr>
            <w:tcW w:w="850" w:type="dxa"/>
          </w:tcPr>
          <w:p w14:paraId="301C1075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5FCAEC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78F8B106" w14:textId="77777777" w:rsidR="00742734" w:rsidRPr="00427649" w:rsidRDefault="008F008B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變更-自然人</w:t>
            </w:r>
          </w:p>
        </w:tc>
        <w:tc>
          <w:tcPr>
            <w:tcW w:w="284" w:type="dxa"/>
          </w:tcPr>
          <w:p w14:paraId="77AC2598" w14:textId="77777777" w:rsidR="00742734" w:rsidRPr="00427649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222B2025" w14:textId="5E9B4D80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6B7D02E1" w14:textId="77777777" w:rsidR="00742734" w:rsidRPr="00892896" w:rsidRDefault="00742734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35E470F8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AB4AD6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4C62BBAD" w14:textId="77777777" w:rsidR="00742734" w:rsidRPr="00427649" w:rsidRDefault="008F008B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變更-法人</w:t>
            </w:r>
          </w:p>
        </w:tc>
        <w:tc>
          <w:tcPr>
            <w:tcW w:w="284" w:type="dxa"/>
          </w:tcPr>
          <w:p w14:paraId="02C6AB80" w14:textId="77777777" w:rsidR="00742734" w:rsidRPr="00427649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1AAE0433" w14:textId="619AC01D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20E3E2F0" w14:textId="77777777" w:rsidR="00742734" w:rsidRPr="00892896" w:rsidRDefault="00742734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6185C376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665A9F" w:rsidRPr="00427649" w14:paraId="50EFF25E" w14:textId="77777777" w:rsidTr="00364E4B">
        <w:trPr>
          <w:tblHeader/>
        </w:trPr>
        <w:tc>
          <w:tcPr>
            <w:tcW w:w="567" w:type="dxa"/>
          </w:tcPr>
          <w:p w14:paraId="089852F9" w14:textId="77777777" w:rsidR="00665A9F" w:rsidRPr="00427649" w:rsidRDefault="00665A9F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6B3DDAB" w14:textId="16C28375" w:rsidR="00665A9F" w:rsidRPr="00427649" w:rsidRDefault="00665A9F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11</w:t>
            </w:r>
          </w:p>
        </w:tc>
        <w:tc>
          <w:tcPr>
            <w:tcW w:w="3827" w:type="dxa"/>
          </w:tcPr>
          <w:p w14:paraId="4D4BC056" w14:textId="3B32994D" w:rsidR="00665A9F" w:rsidRPr="00427649" w:rsidRDefault="00665A9F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  <w:tc>
          <w:tcPr>
            <w:tcW w:w="284" w:type="dxa"/>
          </w:tcPr>
          <w:p w14:paraId="6E1E8D90" w14:textId="602C253D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529C3DA" w14:textId="3074CE24" w:rsidR="00665A9F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4E4B4375" w14:textId="2BC9D45A" w:rsidR="00665A9F" w:rsidRPr="00892896" w:rsidRDefault="00665A9F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850" w:type="dxa"/>
          </w:tcPr>
          <w:p w14:paraId="3867C15C" w14:textId="77777777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71C8CD" w14:textId="62ED0B44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314D45" w14:textId="2C253DF5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6E2004" w14:textId="026809DA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CF0C06" w14:textId="32C70034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0D2276" w14:textId="77777777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2F888DBB" w14:textId="77777777" w:rsidTr="00364E4B">
        <w:trPr>
          <w:tblHeader/>
        </w:trPr>
        <w:tc>
          <w:tcPr>
            <w:tcW w:w="567" w:type="dxa"/>
          </w:tcPr>
          <w:p w14:paraId="7F9F0214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1FC2B0" w14:textId="77777777" w:rsidR="003127BD" w:rsidRPr="00427649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001</w:t>
            </w:r>
          </w:p>
        </w:tc>
        <w:tc>
          <w:tcPr>
            <w:tcW w:w="3827" w:type="dxa"/>
          </w:tcPr>
          <w:p w14:paraId="677C9282" w14:textId="77777777" w:rsidR="003127BD" w:rsidRPr="00427649" w:rsidRDefault="00A0643B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310D6463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9D0F7AA" w14:textId="77777777" w:rsidR="003127BD" w:rsidRPr="00892896" w:rsidRDefault="003127BD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10BA1C76" w14:textId="25BCF43D" w:rsidR="003127BD" w:rsidRPr="00892896" w:rsidRDefault="00A9416D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4EE29D54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BA7DC6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8021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5F56BDF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3382E58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D56A1C2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CEF134" w14:textId="77777777" w:rsidR="003127BD" w:rsidRPr="00427649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21083E9F" w14:textId="77777777" w:rsidR="003127BD" w:rsidRPr="00427649" w:rsidRDefault="003127BD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84" w:type="dxa"/>
          </w:tcPr>
          <w:p w14:paraId="54570E5C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61D80010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5A972F21" w14:textId="56769309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74F7D8D5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77491B5E" w14:textId="77777777" w:rsidTr="00364E4B">
        <w:trPr>
          <w:tblHeader/>
        </w:trPr>
        <w:tc>
          <w:tcPr>
            <w:tcW w:w="567" w:type="dxa"/>
          </w:tcPr>
          <w:p w14:paraId="69EF5CC2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6783D" w14:textId="77777777" w:rsidR="003127BD" w:rsidRPr="00427649" w:rsidRDefault="00464EA0" w:rsidP="003127BD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5</w:t>
            </w:r>
          </w:p>
        </w:tc>
        <w:tc>
          <w:tcPr>
            <w:tcW w:w="3827" w:type="dxa"/>
          </w:tcPr>
          <w:p w14:paraId="3EFF7601" w14:textId="77777777" w:rsidR="003127BD" w:rsidRPr="00427649" w:rsidRDefault="003127BD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查詢</w:t>
            </w:r>
          </w:p>
        </w:tc>
        <w:tc>
          <w:tcPr>
            <w:tcW w:w="284" w:type="dxa"/>
          </w:tcPr>
          <w:p w14:paraId="695EE6E4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CCB38F" w14:textId="77777777" w:rsidR="003127BD" w:rsidRPr="00892896" w:rsidRDefault="003127BD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60116304" w14:textId="77777777" w:rsidR="003127BD" w:rsidRPr="00892896" w:rsidRDefault="003127BD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16108A37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39319D4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D529630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4585D72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D05A61F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C2C696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2F4058" w14:textId="77777777" w:rsidR="003127BD" w:rsidRPr="00427649" w:rsidRDefault="000C4AE9" w:rsidP="003127BD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07</w:t>
            </w:r>
          </w:p>
        </w:tc>
        <w:tc>
          <w:tcPr>
            <w:tcW w:w="3827" w:type="dxa"/>
          </w:tcPr>
          <w:p w14:paraId="49C45845" w14:textId="77777777" w:rsidR="003127BD" w:rsidRPr="00427649" w:rsidRDefault="003127BD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狀況管理</w:t>
            </w:r>
          </w:p>
        </w:tc>
        <w:tc>
          <w:tcPr>
            <w:tcW w:w="284" w:type="dxa"/>
          </w:tcPr>
          <w:p w14:paraId="0C7B22E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64646EDE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26D1DBC7" w14:textId="77777777" w:rsidR="003127BD" w:rsidRPr="00892896" w:rsidRDefault="003127BD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5BE937FC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208AE925" w14:textId="77777777" w:rsidTr="00364E4B">
        <w:trPr>
          <w:tblHeader/>
        </w:trPr>
        <w:tc>
          <w:tcPr>
            <w:tcW w:w="567" w:type="dxa"/>
          </w:tcPr>
          <w:p w14:paraId="0FBF266E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31F14D" w14:textId="77777777" w:rsidR="003127BD" w:rsidRPr="00427649" w:rsidRDefault="00464EA0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7</w:t>
            </w:r>
          </w:p>
        </w:tc>
        <w:tc>
          <w:tcPr>
            <w:tcW w:w="3827" w:type="dxa"/>
          </w:tcPr>
          <w:p w14:paraId="1E02D850" w14:textId="77777777" w:rsidR="003127BD" w:rsidRPr="00427649" w:rsidRDefault="003127BD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狀況明細資料查詢</w:t>
            </w:r>
          </w:p>
        </w:tc>
        <w:tc>
          <w:tcPr>
            <w:tcW w:w="284" w:type="dxa"/>
          </w:tcPr>
          <w:p w14:paraId="6E313785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2BEDF0" w14:textId="77777777" w:rsidR="003127BD" w:rsidRPr="00892896" w:rsidRDefault="003127BD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3D53FD82" w14:textId="77777777" w:rsidR="003127BD" w:rsidRPr="00892896" w:rsidRDefault="003127BD" w:rsidP="003127BD">
            <w:pPr>
              <w:pStyle w:val="afa"/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5A313EA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3DE2D0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33245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063B8E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A278C88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A46FDFE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427649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9315380" w14:textId="77777777" w:rsidR="000C4AE9" w:rsidRPr="00427649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145D1EC8" w14:textId="77777777" w:rsidR="000C4AE9" w:rsidRPr="00427649" w:rsidRDefault="000C4AE9" w:rsidP="000C4AE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維護</w:t>
            </w:r>
          </w:p>
        </w:tc>
        <w:tc>
          <w:tcPr>
            <w:tcW w:w="284" w:type="dxa"/>
          </w:tcPr>
          <w:p w14:paraId="5372AADC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7A153C4A" w:rsidR="000C4AE9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48CEE37D" w14:textId="77777777" w:rsidR="000C4AE9" w:rsidRPr="00892896" w:rsidRDefault="000C4AE9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34D928BB" w14:textId="77777777" w:rsidTr="00364E4B">
        <w:trPr>
          <w:tblHeader/>
        </w:trPr>
        <w:tc>
          <w:tcPr>
            <w:tcW w:w="567" w:type="dxa"/>
          </w:tcPr>
          <w:p w14:paraId="3CC7E9BB" w14:textId="77777777" w:rsidR="000C4AE9" w:rsidRPr="00427649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C5E90C2" w14:textId="77777777" w:rsidR="000C4AE9" w:rsidRPr="00427649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32E45CE9" w14:textId="77777777" w:rsidR="000C4AE9" w:rsidRPr="00427649" w:rsidRDefault="000C4AE9" w:rsidP="000C4AE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查詢</w:t>
            </w:r>
          </w:p>
        </w:tc>
        <w:tc>
          <w:tcPr>
            <w:tcW w:w="284" w:type="dxa"/>
          </w:tcPr>
          <w:p w14:paraId="7DCD28D6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2A4A3E9" w14:textId="77777777" w:rsidR="000C4AE9" w:rsidRPr="00892896" w:rsidRDefault="000C4AE9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4130F963" w14:textId="77777777" w:rsidR="000C4AE9" w:rsidRPr="00892896" w:rsidRDefault="000C4AE9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0EDC1958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C4F84C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63F59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8F49A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F7C856C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7175307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2F5ECF" w:rsidRPr="00427649" w14:paraId="5B92B6B2" w14:textId="77777777" w:rsidTr="00364E4B">
        <w:trPr>
          <w:tblHeader/>
        </w:trPr>
        <w:tc>
          <w:tcPr>
            <w:tcW w:w="567" w:type="dxa"/>
          </w:tcPr>
          <w:p w14:paraId="04294644" w14:textId="77777777" w:rsidR="002F5ECF" w:rsidRPr="00427649" w:rsidRDefault="002F5ECF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7963B6" w14:textId="56B4143E" w:rsidR="002F5ECF" w:rsidRPr="00427649" w:rsidRDefault="002F5ECF" w:rsidP="000C4AE9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1109</w:t>
            </w:r>
          </w:p>
        </w:tc>
        <w:tc>
          <w:tcPr>
            <w:tcW w:w="3827" w:type="dxa"/>
          </w:tcPr>
          <w:p w14:paraId="51F3221F" w14:textId="446EC0F2" w:rsidR="002F5ECF" w:rsidRPr="00427649" w:rsidRDefault="002F5ECF" w:rsidP="000C4AE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維護</w:t>
            </w:r>
          </w:p>
        </w:tc>
        <w:tc>
          <w:tcPr>
            <w:tcW w:w="284" w:type="dxa"/>
          </w:tcPr>
          <w:p w14:paraId="7770D367" w14:textId="0A8E7765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6B15F2" w14:textId="14BFD666" w:rsidR="002F5ECF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2D35C4C0" w14:textId="18A374DD" w:rsidR="002F5ECF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02C9B971" w14:textId="7777777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DBE6AA" w14:textId="14B116DE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22CCD99" w14:textId="574CB8CC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BD815CA" w14:textId="0B2B730E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BC8AA7E" w14:textId="0036D54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C4198E0" w14:textId="7777777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A7B4A" w:rsidRPr="00427649" w14:paraId="669700BD" w14:textId="77777777" w:rsidTr="00364E4B">
        <w:trPr>
          <w:tblHeader/>
        </w:trPr>
        <w:tc>
          <w:tcPr>
            <w:tcW w:w="567" w:type="dxa"/>
          </w:tcPr>
          <w:p w14:paraId="18759E05" w14:textId="77777777" w:rsidR="000A7B4A" w:rsidRPr="00427649" w:rsidRDefault="000A7B4A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33BEA4C" w14:textId="1C383640" w:rsidR="000A7B4A" w:rsidRPr="00427649" w:rsidRDefault="000A7B4A" w:rsidP="000C4AE9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A</w:t>
            </w:r>
          </w:p>
        </w:tc>
        <w:tc>
          <w:tcPr>
            <w:tcW w:w="3827" w:type="dxa"/>
          </w:tcPr>
          <w:p w14:paraId="5C98668F" w14:textId="710CD993" w:rsidR="000A7B4A" w:rsidRPr="00427649" w:rsidRDefault="000A7B4A" w:rsidP="000C4AE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檔資料查詢</w:t>
            </w:r>
          </w:p>
        </w:tc>
        <w:tc>
          <w:tcPr>
            <w:tcW w:w="284" w:type="dxa"/>
          </w:tcPr>
          <w:p w14:paraId="5DA36D04" w14:textId="1AFC64A4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19A0FF6" w14:textId="5F0A8A07" w:rsidR="000A7B4A" w:rsidRPr="00892896" w:rsidRDefault="000A7B4A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B</w:t>
            </w:r>
          </w:p>
        </w:tc>
        <w:tc>
          <w:tcPr>
            <w:tcW w:w="567" w:type="dxa"/>
          </w:tcPr>
          <w:p w14:paraId="6E634494" w14:textId="5DA289BB" w:rsidR="000A7B4A" w:rsidRPr="00892896" w:rsidRDefault="000A7B4A" w:rsidP="000C4AE9">
            <w:pPr>
              <w:jc w:val="center"/>
              <w:rPr>
                <w:rFonts w:ascii="標楷體" w:eastAsia="標楷體" w:hAnsi="標楷體"/>
                <w:color w:val="000000" w:themeColor="text1"/>
                <w:highlight w:val="yellow"/>
              </w:rPr>
            </w:pPr>
            <w:r w:rsidRPr="00892896">
              <w:rPr>
                <w:rFonts w:ascii="標楷體" w:eastAsia="標楷體" w:hAnsi="標楷體"/>
                <w:color w:val="000000" w:themeColor="text1"/>
                <w:highlight w:val="yellow"/>
              </w:rPr>
              <w:t>X</w:t>
            </w:r>
          </w:p>
        </w:tc>
        <w:tc>
          <w:tcPr>
            <w:tcW w:w="850" w:type="dxa"/>
          </w:tcPr>
          <w:p w14:paraId="714AD766" w14:textId="77777777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366B26" w14:textId="0BD046AD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5B97DD3" w14:textId="7F71A8AC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81CEC81" w14:textId="7CA665C2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A9FD70" w14:textId="7C800F20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C6C6CCD" w14:textId="77777777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427649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：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等級 B: 所有交易主管及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427649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: 僅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427649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0F5C8345" w14:textId="77777777" w:rsidR="000C4AE9" w:rsidRPr="00427649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訂正</w:t>
            </w:r>
            <w:r w:rsidR="000C4AE9" w:rsidRPr="00427649">
              <w:rPr>
                <w:rFonts w:ascii="標楷體" w:eastAsia="標楷體" w:hAnsi="標楷體" w:hint="eastAsia"/>
              </w:rPr>
              <w:t>交易 V: 該交易當天可</w:t>
            </w:r>
            <w:r w:rsidRPr="00427649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427649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427649" w:rsidRDefault="00715719" w:rsidP="00715719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67F3DEBE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5" w:name="_Toc91258541"/>
      <w:r w:rsidRPr="00427649">
        <w:rPr>
          <w:rFonts w:ascii="標楷體" w:hAnsi="標楷體"/>
        </w:rPr>
        <w:t>3.2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說明</w:t>
      </w:r>
      <w:bookmarkEnd w:id="15"/>
    </w:p>
    <w:p w14:paraId="11B50A40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6" w:name="_Toc71196432"/>
      <w:bookmarkStart w:id="17" w:name="_Toc71200048"/>
      <w:bookmarkStart w:id="18" w:name="_Toc84259947"/>
      <w:bookmarkStart w:id="19" w:name="_Toc84259987"/>
      <w:bookmarkStart w:id="20" w:name="_Toc87618197"/>
      <w:bookmarkStart w:id="21" w:name="_Toc91258502"/>
      <w:bookmarkStart w:id="22" w:name="_Toc91258542"/>
      <w:bookmarkEnd w:id="16"/>
      <w:bookmarkEnd w:id="17"/>
      <w:bookmarkEnd w:id="18"/>
      <w:bookmarkEnd w:id="19"/>
      <w:bookmarkEnd w:id="20"/>
      <w:bookmarkEnd w:id="21"/>
      <w:bookmarkEnd w:id="22"/>
    </w:p>
    <w:p w14:paraId="6956E9F4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23" w:name="_Toc71196433"/>
      <w:bookmarkStart w:id="24" w:name="_Toc71200049"/>
      <w:bookmarkStart w:id="25" w:name="_Toc84259948"/>
      <w:bookmarkStart w:id="26" w:name="_Toc84259988"/>
      <w:bookmarkStart w:id="27" w:name="_Toc87618198"/>
      <w:bookmarkStart w:id="28" w:name="_Toc91258503"/>
      <w:bookmarkStart w:id="29" w:name="_Toc91258543"/>
      <w:bookmarkEnd w:id="23"/>
      <w:bookmarkEnd w:id="24"/>
      <w:bookmarkEnd w:id="25"/>
      <w:bookmarkEnd w:id="26"/>
      <w:bookmarkEnd w:id="27"/>
      <w:bookmarkEnd w:id="28"/>
      <w:bookmarkEnd w:id="29"/>
    </w:p>
    <w:p w14:paraId="465A1207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30" w:name="_Toc71196434"/>
      <w:bookmarkStart w:id="31" w:name="_Toc71200050"/>
      <w:bookmarkStart w:id="32" w:name="_Toc84259949"/>
      <w:bookmarkStart w:id="33" w:name="_Toc84259989"/>
      <w:bookmarkStart w:id="34" w:name="_Toc87618199"/>
      <w:bookmarkStart w:id="35" w:name="_Toc91258504"/>
      <w:bookmarkStart w:id="36" w:name="_Toc91258544"/>
      <w:bookmarkEnd w:id="30"/>
      <w:bookmarkEnd w:id="31"/>
      <w:bookmarkEnd w:id="32"/>
      <w:bookmarkEnd w:id="33"/>
      <w:bookmarkEnd w:id="34"/>
      <w:bookmarkEnd w:id="35"/>
      <w:bookmarkEnd w:id="36"/>
    </w:p>
    <w:p w14:paraId="08726EF6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37" w:name="_Toc71196435"/>
      <w:bookmarkStart w:id="38" w:name="_Toc71200051"/>
      <w:bookmarkStart w:id="39" w:name="_Toc84259950"/>
      <w:bookmarkStart w:id="40" w:name="_Toc84259990"/>
      <w:bookmarkStart w:id="41" w:name="_Toc87618200"/>
      <w:bookmarkStart w:id="42" w:name="_Toc91258505"/>
      <w:bookmarkStart w:id="43" w:name="_Toc91258545"/>
      <w:bookmarkEnd w:id="37"/>
      <w:bookmarkEnd w:id="38"/>
      <w:bookmarkEnd w:id="39"/>
      <w:bookmarkEnd w:id="40"/>
      <w:bookmarkEnd w:id="41"/>
      <w:bookmarkEnd w:id="42"/>
      <w:bookmarkEnd w:id="43"/>
    </w:p>
    <w:p w14:paraId="291793BB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44" w:name="_Toc71196436"/>
      <w:bookmarkStart w:id="45" w:name="_Toc71200052"/>
      <w:bookmarkStart w:id="46" w:name="_Toc84259951"/>
      <w:bookmarkStart w:id="47" w:name="_Toc84259991"/>
      <w:bookmarkStart w:id="48" w:name="_Toc87618201"/>
      <w:bookmarkStart w:id="49" w:name="_Toc91258506"/>
      <w:bookmarkStart w:id="50" w:name="_Toc91258546"/>
      <w:bookmarkEnd w:id="44"/>
      <w:bookmarkEnd w:id="45"/>
      <w:bookmarkEnd w:id="46"/>
      <w:bookmarkEnd w:id="47"/>
      <w:bookmarkEnd w:id="48"/>
      <w:bookmarkEnd w:id="49"/>
      <w:bookmarkEnd w:id="50"/>
    </w:p>
    <w:p w14:paraId="45C9B976" w14:textId="44BB48A5" w:rsidR="009661CB" w:rsidRPr="00427649" w:rsidRDefault="009661CB" w:rsidP="009661CB">
      <w:pPr>
        <w:pStyle w:val="3"/>
        <w:numPr>
          <w:ilvl w:val="2"/>
          <w:numId w:val="54"/>
        </w:numPr>
        <w:rPr>
          <w:rFonts w:hAnsi="標楷體"/>
        </w:rPr>
      </w:pPr>
      <w:bookmarkStart w:id="51" w:name="_Toc91258547"/>
      <w:r w:rsidRPr="00427649">
        <w:rPr>
          <w:rFonts w:hAnsi="標楷體" w:hint="eastAsia"/>
        </w:rPr>
        <w:t>L</w:t>
      </w:r>
      <w:r w:rsidRPr="00427649">
        <w:rPr>
          <w:rFonts w:hAnsi="標楷體"/>
        </w:rPr>
        <w:t>1001</w:t>
      </w:r>
      <w:r w:rsidR="002B53A5" w:rsidRPr="00427649">
        <w:rPr>
          <w:rFonts w:hAnsi="標楷體"/>
        </w:rPr>
        <w:t xml:space="preserve"> </w:t>
      </w:r>
      <w:r w:rsidRPr="00427649">
        <w:rPr>
          <w:rFonts w:hAnsi="標楷體" w:hint="eastAsia"/>
        </w:rPr>
        <w:t>顧客明細資料查詢</w:t>
      </w:r>
      <w:r w:rsidR="000F5B6C" w:rsidRPr="00427649">
        <w:rPr>
          <w:rFonts w:hAnsi="標楷體" w:hint="eastAsia"/>
        </w:rPr>
        <w:t xml:space="preserve"> </w:t>
      </w:r>
      <w:r w:rsidR="00C817AE" w:rsidRPr="00427649">
        <w:rPr>
          <w:rFonts w:hAnsi="標楷體" w:hint="eastAsia"/>
        </w:rPr>
        <w:t>***</w:t>
      </w:r>
      <w:bookmarkEnd w:id="51"/>
    </w:p>
    <w:p w14:paraId="66DCBCBB" w14:textId="77777777" w:rsidR="009661CB" w:rsidRPr="00427649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427649" w14:paraId="7A01457F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74FD6DDD" w:rsidR="009661CB" w:rsidRPr="00427649" w:rsidRDefault="00152E58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明細資料查詢</w:t>
            </w:r>
          </w:p>
        </w:tc>
      </w:tr>
      <w:tr w:rsidR="009661CB" w:rsidRPr="00427649" w14:paraId="1C859CA8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D1BEF" w14:textId="3E2FD322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</w:t>
            </w:r>
            <w:r w:rsidR="00152E58" w:rsidRPr="00427649">
              <w:rPr>
                <w:rFonts w:ascii="標楷體" w:eastAsia="標楷體" w:hAnsi="標楷體" w:hint="eastAsia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002C48" w:rsidRPr="00427649" w14:paraId="543091C0" w14:textId="77777777" w:rsidTr="000140B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427649" w:rsidRDefault="00002C48" w:rsidP="00002C4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7C2B9FC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參考「作業流程.客戶作業」流程</w:t>
            </w:r>
          </w:p>
          <w:p w14:paraId="227AB40E" w14:textId="6BD853EC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</w:t>
            </w:r>
            <w:r w:rsidR="00293CE8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資料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="00293CE8" w:rsidRPr="00427649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Pr="00427649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5605FA2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[借款人戶號]有輸入值</w:t>
            </w:r>
          </w:p>
          <w:p w14:paraId="46FD0C5B" w14:textId="77777777" w:rsidR="00B53A9B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戶號(</w:t>
            </w:r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.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=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輸入條件「借款人戶</w:t>
            </w:r>
          </w:p>
          <w:p w14:paraId="067D7809" w14:textId="77777777" w:rsidR="00B53A9B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號」</w:t>
            </w:r>
          </w:p>
          <w:p w14:paraId="7A368E9C" w14:textId="53141E98" w:rsidR="005D7E1F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</w:t>
            </w:r>
            <w:r w:rsidR="005D7E1F" w:rsidRPr="00427649">
              <w:rPr>
                <w:rFonts w:ascii="標楷體" w:eastAsia="標楷體" w:hAnsi="標楷體" w:hint="eastAsia"/>
              </w:rPr>
              <w:t xml:space="preserve">  </w:t>
            </w:r>
            <w:r w:rsidR="00FC31A9" w:rsidRPr="00427649">
              <w:rPr>
                <w:rFonts w:ascii="標楷體" w:eastAsia="標楷體" w:hAnsi="標楷體" w:hint="eastAsia"/>
              </w:rPr>
              <w:t>資料排序:</w:t>
            </w:r>
            <w:r w:rsidR="005D7E1F" w:rsidRPr="00427649">
              <w:rPr>
                <w:rFonts w:ascii="標楷體" w:eastAsia="標楷體" w:hAnsi="標楷體" w:hint="eastAsia"/>
              </w:rPr>
              <w:t>依[戶號(</w:t>
            </w:r>
            <w:r w:rsidR="005D7E1F" w:rsidRPr="00427649">
              <w:rPr>
                <w:rFonts w:ascii="標楷體" w:eastAsia="標楷體" w:hAnsi="標楷體"/>
              </w:rPr>
              <w:t>CustNo</w:t>
            </w:r>
            <w:r w:rsidR="005D7E1F" w:rsidRPr="00427649">
              <w:rPr>
                <w:rFonts w:ascii="標楷體" w:eastAsia="標楷體" w:hAnsi="標楷體" w:hint="eastAsia"/>
              </w:rPr>
              <w:t>)]</w:t>
            </w:r>
            <w:r w:rsidR="00FC31A9" w:rsidRPr="00427649">
              <w:rPr>
                <w:rFonts w:ascii="標楷體" w:eastAsia="標楷體" w:hAnsi="標楷體" w:hint="eastAsia"/>
              </w:rPr>
              <w:t>由小到大排序</w:t>
            </w:r>
          </w:p>
          <w:p w14:paraId="5444D1F1" w14:textId="1CF8F755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).</w:t>
            </w:r>
            <w:r w:rsidRPr="00427649">
              <w:rPr>
                <w:rFonts w:ascii="標楷體" w:eastAsia="標楷體" w:hAnsi="標楷體" w:hint="eastAsia"/>
              </w:rPr>
              <w:t>[統一編號]有輸入值</w:t>
            </w:r>
          </w:p>
          <w:p w14:paraId="58CF48EF" w14:textId="0FAA5EF4" w:rsidR="00B53A9B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身</w:t>
            </w:r>
            <w:r w:rsidR="001A2705" w:rsidRPr="00427649">
              <w:rPr>
                <w:rFonts w:ascii="標楷體" w:eastAsia="標楷體" w:hAnsi="標楷體" w:hint="eastAsia"/>
              </w:rPr>
              <w:t>份</w:t>
            </w:r>
            <w:r w:rsidRPr="00427649">
              <w:rPr>
                <w:rFonts w:ascii="標楷體" w:eastAsia="標楷體" w:hAnsi="標楷體" w:hint="eastAsia"/>
              </w:rPr>
              <w:t>證字號/統一編號(</w:t>
            </w:r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</w:t>
            </w:r>
            <w:r w:rsidR="00B53A9B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Id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= </w:t>
            </w:r>
            <w:r w:rsidR="00B53A9B" w:rsidRPr="00427649">
              <w:rPr>
                <w:rFonts w:ascii="標楷體" w:eastAsia="標楷體" w:hAnsi="標楷體" w:hint="eastAsia"/>
              </w:rPr>
              <w:t>輸</w:t>
            </w:r>
          </w:p>
          <w:p w14:paraId="2BDB5459" w14:textId="0433F231" w:rsidR="00002C48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入條件「統一編號」</w:t>
            </w:r>
          </w:p>
          <w:p w14:paraId="57DEF414" w14:textId="744D720E" w:rsidR="00B53A9B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183FB6DF" w14:textId="4403A302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3).</w:t>
            </w:r>
            <w:r w:rsidRPr="00427649">
              <w:rPr>
                <w:rFonts w:ascii="標楷體" w:eastAsia="標楷體" w:hAnsi="標楷體" w:hint="eastAsia"/>
              </w:rPr>
              <w:t>[戶名]有輸入值</w:t>
            </w:r>
          </w:p>
          <w:p w14:paraId="2035C4A5" w14:textId="77777777" w:rsidR="000F2F68" w:rsidRPr="00427649" w:rsidRDefault="00002C48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1A2705" w:rsidRPr="00427649">
              <w:rPr>
                <w:rFonts w:ascii="標楷體" w:eastAsia="標楷體" w:hAnsi="標楷體" w:hint="eastAsia"/>
              </w:rPr>
              <w:t>戶名/公司名稱(</w:t>
            </w:r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</w:t>
            </w:r>
            <w:r w:rsidR="00B53A9B" w:rsidRPr="00427649">
              <w:rPr>
                <w:rFonts w:ascii="標楷體" w:eastAsia="標楷體" w:hAnsi="標楷體" w:hint="eastAsia"/>
              </w:rPr>
              <w:t>.</w:t>
            </w:r>
            <w:r w:rsidR="001A2705" w:rsidRPr="00427649">
              <w:rPr>
                <w:rFonts w:ascii="標楷體" w:eastAsia="標楷體" w:hAnsi="標楷體"/>
              </w:rPr>
              <w:t>CustName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F2F68" w:rsidRPr="00427649">
              <w:rPr>
                <w:rFonts w:ascii="標楷體" w:eastAsia="標楷體" w:hAnsi="標楷體" w:hint="eastAsia"/>
                <w:lang w:eastAsia="zh-HK"/>
              </w:rPr>
              <w:t>模</w:t>
            </w:r>
            <w:r w:rsidR="000F2F68" w:rsidRPr="00427649">
              <w:rPr>
                <w:rFonts w:ascii="標楷體" w:eastAsia="標楷體" w:hAnsi="標楷體" w:hint="eastAsia"/>
              </w:rPr>
              <w:t>糊</w:t>
            </w:r>
            <w:r w:rsidR="000F2F68" w:rsidRPr="00427649">
              <w:rPr>
                <w:rFonts w:ascii="標楷體" w:eastAsia="標楷體" w:hAnsi="標楷體" w:hint="eastAsia"/>
                <w:lang w:eastAsia="zh-HK"/>
              </w:rPr>
              <w:t>比對</w:t>
            </w:r>
            <w:r w:rsidR="00B53A9B" w:rsidRPr="00427649">
              <w:rPr>
                <w:rFonts w:ascii="標楷體" w:eastAsia="標楷體" w:hAnsi="標楷體" w:hint="eastAsia"/>
              </w:rPr>
              <w:t>輸</w:t>
            </w:r>
          </w:p>
          <w:p w14:paraId="3298637C" w14:textId="02E1847F" w:rsidR="00002C48" w:rsidRPr="00427649" w:rsidRDefault="00B53A9B" w:rsidP="000F2F68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入條件「戶名」</w:t>
            </w:r>
          </w:p>
          <w:p w14:paraId="63B74878" w14:textId="4B177099" w:rsidR="00FC31A9" w:rsidRPr="00427649" w:rsidRDefault="00FC31A9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03631145" w14:textId="706E0F60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手機號碼]有輸入值</w:t>
            </w:r>
          </w:p>
          <w:p w14:paraId="5AD3CE13" w14:textId="234EF2FC" w:rsidR="00B95BDA" w:rsidRPr="00427649" w:rsidRDefault="00002C48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="00B53A9B" w:rsidRPr="00427649">
              <w:rPr>
                <w:rFonts w:ascii="標楷體" w:eastAsia="標楷體" w:hAnsi="標楷體" w:hint="eastAsia"/>
              </w:rPr>
              <w:t>[</w:t>
            </w:r>
            <w:r w:rsidR="00B95BDA" w:rsidRPr="00427649">
              <w:rPr>
                <w:rFonts w:ascii="標楷體" w:eastAsia="標楷體" w:hAnsi="標楷體" w:hint="eastAsia"/>
              </w:rPr>
              <w:t>電話種類(</w:t>
            </w:r>
            <w:r w:rsidR="00B95BDA" w:rsidRPr="00427649">
              <w:rPr>
                <w:rFonts w:ascii="標楷體" w:eastAsia="標楷體" w:hAnsi="標楷體"/>
              </w:rPr>
              <w:t>C</w:t>
            </w:r>
            <w:r w:rsidR="00343B66" w:rsidRPr="00427649">
              <w:rPr>
                <w:rFonts w:ascii="標楷體" w:eastAsia="標楷體" w:hAnsi="標楷體" w:hint="eastAsia"/>
              </w:rPr>
              <w:t>u</w:t>
            </w:r>
            <w:r w:rsidR="00B95BDA" w:rsidRPr="00427649">
              <w:rPr>
                <w:rFonts w:ascii="標楷體" w:eastAsia="標楷體" w:hAnsi="標楷體"/>
              </w:rPr>
              <w:t>stTelNo.TelTypeCode</w:t>
            </w:r>
            <w:r w:rsidR="00B95BDA" w:rsidRPr="00427649">
              <w:rPr>
                <w:rFonts w:ascii="標楷體" w:eastAsia="標楷體" w:hAnsi="標楷體" w:hint="eastAsia"/>
              </w:rPr>
              <w:t>)</w:t>
            </w:r>
            <w:r w:rsidR="00B53A9B" w:rsidRPr="00427649">
              <w:rPr>
                <w:rFonts w:ascii="標楷體" w:eastAsia="標楷體" w:hAnsi="標楷體" w:hint="eastAsia"/>
              </w:rPr>
              <w:t>]</w:t>
            </w:r>
            <w:r w:rsidR="00B95BDA" w:rsidRPr="00427649">
              <w:rPr>
                <w:rFonts w:ascii="標楷體" w:eastAsia="標楷體" w:hAnsi="標楷體"/>
              </w:rPr>
              <w:t xml:space="preserve"> = [03.</w:t>
            </w:r>
            <w:r w:rsidR="00B95BDA" w:rsidRPr="00427649">
              <w:rPr>
                <w:rFonts w:ascii="標楷體" w:eastAsia="標楷體" w:hAnsi="標楷體" w:hint="eastAsia"/>
              </w:rPr>
              <w:t>手機</w:t>
            </w:r>
          </w:p>
          <w:p w14:paraId="23573106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，[電話號碼(</w:t>
            </w:r>
            <w:r w:rsidRPr="00427649">
              <w:rPr>
                <w:rFonts w:ascii="標楷體" w:eastAsia="標楷體" w:hAnsi="標楷體"/>
              </w:rPr>
              <w:t>CustTelNo.TelNo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</w:t>
            </w:r>
          </w:p>
          <w:p w14:paraId="6BF86B0D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「手機號碼」並依結果之[客戶識別碼</w:t>
            </w:r>
          </w:p>
          <w:p w14:paraId="608975B6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TelNo.CustUKey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「客戶識別碼</w:t>
            </w:r>
          </w:p>
          <w:p w14:paraId="6ADA792C" w14:textId="5EA0F951" w:rsidR="00B53A9B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」</w:t>
            </w:r>
          </w:p>
          <w:p w14:paraId="09A2250A" w14:textId="6C7D0B44" w:rsidR="00FC31A9" w:rsidRPr="00427649" w:rsidRDefault="00FC31A9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14261037" w14:textId="652776FC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5).[行業別]有輸入值</w:t>
            </w:r>
          </w:p>
          <w:p w14:paraId="61BC6541" w14:textId="77777777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[</w:t>
            </w:r>
            <w:r w:rsidRPr="00427649">
              <w:rPr>
                <w:rFonts w:ascii="標楷體" w:eastAsia="標楷體" w:hAnsi="標楷體" w:hint="eastAsia"/>
              </w:rPr>
              <w:t>行業別(</w:t>
            </w:r>
            <w:r w:rsidRPr="00427649">
              <w:rPr>
                <w:rFonts w:ascii="標楷體" w:eastAsia="標楷體" w:hAnsi="標楷體"/>
              </w:rPr>
              <w:t xml:space="preserve">CustMain.IndustryCode)] = </w:t>
            </w:r>
            <w:r w:rsidRPr="00427649">
              <w:rPr>
                <w:rFonts w:ascii="標楷體" w:eastAsia="標楷體" w:hAnsi="標楷體" w:hint="eastAsia"/>
              </w:rPr>
              <w:t>輸入條件[行</w:t>
            </w:r>
          </w:p>
          <w:p w14:paraId="360C8BDF" w14:textId="12D5BD68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業別]</w:t>
            </w:r>
          </w:p>
          <w:p w14:paraId="3B0D7D41" w14:textId="77777777" w:rsidR="0073518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</w:t>
            </w:r>
            <w:r w:rsidR="00735186" w:rsidRPr="00427649">
              <w:rPr>
                <w:rFonts w:ascii="標楷體" w:eastAsia="標楷體" w:hAnsi="標楷體" w:hint="eastAsia"/>
              </w:rPr>
              <w:t>身分證字號/統一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</w:t>
            </w:r>
            <w:r w:rsidR="00735186" w:rsidRPr="00427649">
              <w:rPr>
                <w:rFonts w:ascii="標楷體" w:eastAsia="標楷體" w:hAnsi="標楷體" w:hint="eastAsia"/>
              </w:rPr>
              <w:t>Id</w:t>
            </w:r>
            <w:r w:rsidRPr="00427649">
              <w:rPr>
                <w:rFonts w:ascii="標楷體" w:eastAsia="標楷體" w:hAnsi="標楷體" w:hint="eastAsia"/>
              </w:rPr>
              <w:t>)]由小</w:t>
            </w:r>
          </w:p>
          <w:p w14:paraId="2CCFF674" w14:textId="0143A2A3" w:rsidR="00343B66" w:rsidRPr="00427649" w:rsidRDefault="0073518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        </w:t>
            </w:r>
            <w:r w:rsidR="00343B66" w:rsidRPr="00427649">
              <w:rPr>
                <w:rFonts w:ascii="標楷體" w:eastAsia="標楷體" w:hAnsi="標楷體" w:hint="eastAsia"/>
              </w:rPr>
              <w:t>到大排序</w:t>
            </w:r>
          </w:p>
          <w:p w14:paraId="2ADCA087" w14:textId="3E43DF97" w:rsidR="00B95BDA" w:rsidRPr="00427649" w:rsidRDefault="00B95BDA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343B66" w:rsidRPr="00427649">
              <w:rPr>
                <w:rFonts w:ascii="標楷體" w:eastAsia="標楷體" w:hAnsi="標楷體" w:hint="eastAsia"/>
              </w:rPr>
              <w:t>6</w:t>
            </w:r>
            <w:r w:rsidRPr="00427649">
              <w:rPr>
                <w:rFonts w:ascii="標楷體" w:eastAsia="標楷體" w:hAnsi="標楷體"/>
              </w:rPr>
              <w:t>).[</w:t>
            </w:r>
            <w:r w:rsidRPr="00427649">
              <w:rPr>
                <w:rFonts w:ascii="標楷體" w:eastAsia="標楷體" w:hAnsi="標楷體" w:hint="eastAsia"/>
              </w:rPr>
              <w:t>身份別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不為0</w:t>
            </w:r>
            <w:r w:rsidR="00241E8A" w:rsidRPr="00427649">
              <w:rPr>
                <w:rFonts w:ascii="標楷體" w:eastAsia="標楷體" w:hAnsi="標楷體" w:hint="eastAsia"/>
              </w:rPr>
              <w:t>,</w:t>
            </w:r>
            <w:r w:rsidR="00241E8A" w:rsidRPr="00427649">
              <w:rPr>
                <w:rFonts w:ascii="標楷體" w:eastAsia="標楷體" w:hAnsi="標楷體" w:hint="eastAsia"/>
                <w:lang w:eastAsia="zh-HK"/>
              </w:rPr>
              <w:t>時增加資料過</w:t>
            </w:r>
            <w:r w:rsidR="00241E8A" w:rsidRPr="00427649">
              <w:rPr>
                <w:rFonts w:ascii="標楷體" w:eastAsia="標楷體" w:hAnsi="標楷體" w:hint="eastAsia"/>
              </w:rPr>
              <w:t>濾</w:t>
            </w:r>
          </w:p>
          <w:p w14:paraId="2CAF17CB" w14:textId="2DB1DB1C" w:rsidR="00B95BDA" w:rsidRPr="00427649" w:rsidRDefault="00B95BDA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</w:t>
            </w:r>
            <w:r w:rsidR="00180C53" w:rsidRPr="00427649">
              <w:rPr>
                <w:rFonts w:ascii="標楷體" w:eastAsia="標楷體" w:hAnsi="標楷體"/>
              </w:rPr>
              <w:t>[</w:t>
            </w:r>
            <w:r w:rsidR="00180C53" w:rsidRPr="00427649">
              <w:rPr>
                <w:rFonts w:ascii="標楷體" w:eastAsia="標楷體" w:hAnsi="標楷體" w:hint="eastAsia"/>
                <w:lang w:eastAsia="zh-HK"/>
              </w:rPr>
              <w:t>身份</w:t>
            </w:r>
            <w:r w:rsidR="00180C53" w:rsidRPr="00427649">
              <w:rPr>
                <w:rFonts w:ascii="標楷體" w:eastAsia="標楷體" w:hAnsi="標楷體" w:hint="eastAsia"/>
              </w:rPr>
              <w:t>別(</w:t>
            </w:r>
            <w:r w:rsidR="00180C53" w:rsidRPr="00427649">
              <w:rPr>
                <w:rFonts w:ascii="標楷體" w:eastAsia="標楷體" w:hAnsi="標楷體"/>
              </w:rPr>
              <w:t xml:space="preserve">CustMain.CuscCd)] = </w:t>
            </w:r>
            <w:r w:rsidR="00180C53" w:rsidRPr="00427649">
              <w:rPr>
                <w:rFonts w:ascii="標楷體" w:eastAsia="標楷體" w:hAnsi="標楷體" w:hint="eastAsia"/>
              </w:rPr>
              <w:t>輸入條件[身份別]</w:t>
            </w:r>
          </w:p>
        </w:tc>
      </w:tr>
      <w:tr w:rsidR="009661CB" w:rsidRPr="00427649" w14:paraId="4F318662" w14:textId="77777777" w:rsidTr="000140B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EDF850" w14:textId="77777777" w:rsidTr="000140B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27A7CA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A96CB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9661CB" w:rsidRPr="00427649" w14:paraId="2ECB024E" w14:textId="77777777" w:rsidTr="000140B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79D828F4" w:rsidR="009661CB" w:rsidRPr="00427649" w:rsidRDefault="004321C0" w:rsidP="004321C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個資查詢將</w:t>
            </w:r>
            <w:r w:rsidR="005E0F67" w:rsidRPr="00427649">
              <w:rPr>
                <w:rFonts w:ascii="標楷體" w:eastAsia="標楷體" w:hAnsi="標楷體" w:hint="eastAsia"/>
                <w:lang w:eastAsia="zh-HK"/>
              </w:rPr>
              <w:t>電文記錄於</w:t>
            </w:r>
            <w:r w:rsidR="005E0F67" w:rsidRPr="00427649">
              <w:rPr>
                <w:rFonts w:ascii="標楷體" w:eastAsia="標楷體" w:hAnsi="標楷體" w:hint="eastAsia"/>
              </w:rPr>
              <w:t>[Tx</w:t>
            </w:r>
            <w:r w:rsidR="005E0F67" w:rsidRPr="00427649">
              <w:rPr>
                <w:rFonts w:ascii="標楷體" w:eastAsia="標楷體" w:hAnsi="標楷體"/>
              </w:rPr>
              <w:t>Record</w:t>
            </w:r>
            <w:r w:rsidR="005E0F67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留存</w:t>
            </w:r>
          </w:p>
        </w:tc>
      </w:tr>
      <w:tr w:rsidR="002A6361" w:rsidRPr="00427649" w14:paraId="5E7A8897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427649" w:rsidRDefault="002A6361" w:rsidP="002A6361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8F3895" w14:textId="539F2277" w:rsidR="002A6361" w:rsidRPr="00427649" w:rsidRDefault="002A6361" w:rsidP="002A6361">
            <w:pPr>
              <w:rPr>
                <w:rFonts w:ascii="標楷體" w:eastAsia="標楷體" w:hAnsi="標楷體"/>
              </w:rPr>
            </w:pPr>
          </w:p>
        </w:tc>
      </w:tr>
    </w:tbl>
    <w:p w14:paraId="1DD6E83E" w14:textId="77777777" w:rsidR="009661CB" w:rsidRPr="00427649" w:rsidRDefault="009661CB" w:rsidP="009661CB">
      <w:pPr>
        <w:pStyle w:val="a"/>
        <w:numPr>
          <w:ilvl w:val="0"/>
          <w:numId w:val="0"/>
        </w:numPr>
        <w:ind w:left="1418"/>
      </w:pPr>
    </w:p>
    <w:p w14:paraId="58984EC4" w14:textId="77777777" w:rsidR="009661CB" w:rsidRPr="00427649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:rsidRPr="00427649" w14:paraId="0051E2F3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661CB" w:rsidRPr="00427649" w14:paraId="221C8F50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45F4BAF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5131ED66" w:rsidR="009661CB" w:rsidRPr="00427649" w:rsidRDefault="0082762B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9661CB" w:rsidRPr="00427649" w14:paraId="79275F5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50DE151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2BA98A1B" w:rsidR="009661CB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9661CB" w:rsidRPr="00427649" w14:paraId="30F538B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105F65F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F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61DB22A6" w:rsidR="009661CB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</w:p>
        </w:tc>
      </w:tr>
      <w:tr w:rsidR="007A3D8D" w:rsidRPr="00427649" w14:paraId="05974CB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6D123459" w:rsidR="007A3D8D" w:rsidRPr="00427649" w:rsidRDefault="007A3D8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44F780C4" w:rsidR="007A3D8D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7A3D8D" w:rsidRPr="00427649" w14:paraId="00E4A5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5DC469C3" w:rsidR="007A3D8D" w:rsidRPr="00427649" w:rsidRDefault="00000766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el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2B4E16D7" w:rsidR="007A3D8D" w:rsidRPr="00427649" w:rsidRDefault="00000766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戶關係人/關係企業主檔</w:t>
            </w:r>
          </w:p>
        </w:tc>
      </w:tr>
      <w:tr w:rsidR="0082762B" w:rsidRPr="00427649" w14:paraId="634F5479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FE8C5" w14:textId="60268D65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8D67" w14:textId="29853025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G</w:t>
            </w:r>
            <w:r w:rsidRPr="00427649">
              <w:rPr>
                <w:rFonts w:ascii="標楷體" w:eastAsia="標楷體" w:hAnsi="標楷體"/>
              </w:rPr>
              <w:t>uaranto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A9F54" w14:textId="3B9AB0E1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檔</w:t>
            </w:r>
          </w:p>
        </w:tc>
      </w:tr>
      <w:tr w:rsidR="0082762B" w:rsidRPr="00427649" w14:paraId="34764F7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77083" w14:textId="21FD81DA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42A9A" w14:textId="325B77D2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l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4E0F" w14:textId="663CFEA2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擔保品主檔</w:t>
            </w:r>
          </w:p>
        </w:tc>
      </w:tr>
      <w:tr w:rsidR="0082762B" w:rsidRPr="00427649" w14:paraId="0EEFC0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4C815" w14:textId="14DAF573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CBD45" w14:textId="1E5FFA11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NotYe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5F2C7" w14:textId="77DB9FE4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未齊件管理檔</w:t>
            </w:r>
          </w:p>
        </w:tc>
      </w:tr>
      <w:tr w:rsidR="0082762B" w:rsidRPr="00427649" w14:paraId="486A54E4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0A56" w14:textId="324E51C8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3D24" w14:textId="2D773AFC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CaseApp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54E3" w14:textId="5BEE8257" w:rsidR="0082762B" w:rsidRPr="00427649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案件申請檔</w:t>
            </w:r>
          </w:p>
        </w:tc>
      </w:tr>
      <w:tr w:rsidR="0082762B" w:rsidRPr="00427649" w14:paraId="6FA0971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EBEB7" w14:textId="7AE38D30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401C" w14:textId="142ECB87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2C8A" w14:textId="2D86E0F0" w:rsidR="0082762B" w:rsidRPr="00427649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2445D" w:rsidRPr="00427649" w14:paraId="46721F5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C8D2" w14:textId="65DDA08B" w:rsidR="00C2445D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DDDA7" w14:textId="1C774484" w:rsidR="00C2445D" w:rsidRPr="00427649" w:rsidRDefault="00C2445D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46CD" w14:textId="0D790686" w:rsidR="00C2445D" w:rsidRPr="00427649" w:rsidRDefault="00C2445D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176678" w:rsidRPr="00427649" w14:paraId="08B2FE3D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591E" w14:textId="7EC795D8" w:rsidR="00176678" w:rsidRPr="00427649" w:rsidRDefault="00176678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C86B3" w14:textId="6A9343DE" w:rsidR="00176678" w:rsidRPr="00427649" w:rsidRDefault="00176678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FacShareApp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860B7" w14:textId="2BEE5671" w:rsidR="00176678" w:rsidRPr="00427649" w:rsidRDefault="00176678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同借款人資料檔</w:t>
            </w:r>
          </w:p>
        </w:tc>
      </w:tr>
      <w:tr w:rsidR="005266AD" w:rsidRPr="00427649" w14:paraId="1A999E86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A3EE2" w14:textId="5FE33B50" w:rsidR="005266AD" w:rsidRPr="00427649" w:rsidRDefault="005266AD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20DF" w14:textId="6CAE6148" w:rsidR="005266AD" w:rsidRPr="00427649" w:rsidRDefault="005266AD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G</w:t>
            </w:r>
            <w:r>
              <w:rPr>
                <w:rFonts w:ascii="標楷體" w:eastAsia="標楷體" w:hAnsi="標楷體"/>
              </w:rPr>
              <w:t>raceConditio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8CA66" w14:textId="3955B2AE" w:rsidR="005266AD" w:rsidRPr="00427649" w:rsidRDefault="005266AD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寬限條件控管繳息檔</w:t>
            </w:r>
          </w:p>
        </w:tc>
      </w:tr>
      <w:tr w:rsidR="0082762B" w:rsidRPr="00427649" w14:paraId="734DC48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Pr="00427649" w:rsidRDefault="0082762B" w:rsidP="0082762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427649" w:rsidRDefault="009661CB" w:rsidP="009661CB">
      <w:pPr>
        <w:rPr>
          <w:rFonts w:ascii="標楷體" w:eastAsia="標楷體" w:hAnsi="標楷體"/>
          <w:lang w:eastAsia="x-none"/>
        </w:rPr>
      </w:pPr>
    </w:p>
    <w:p w14:paraId="10353217" w14:textId="77777777" w:rsidR="009661CB" w:rsidRPr="00427649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畫面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22141D1D" w14:textId="7A26F8E4" w:rsidR="009661CB" w:rsidRPr="00427649" w:rsidRDefault="00343B66" w:rsidP="009661CB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drawing>
          <wp:inline distT="0" distB="0" distL="0" distR="0" wp14:anchorId="4427401C" wp14:editId="6B74CD0F">
            <wp:extent cx="6479540" cy="237617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CB" w:rsidRPr="00427649" w:rsidDel="00305047">
        <w:rPr>
          <w:noProof/>
        </w:rPr>
        <w:t xml:space="preserve"> </w:t>
      </w:r>
    </w:p>
    <w:p w14:paraId="78ADB527" w14:textId="77777777" w:rsidR="009661CB" w:rsidRPr="00427649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:</w:t>
      </w:r>
    </w:p>
    <w:p w14:paraId="3B0B8E48" w14:textId="77777777" w:rsidR="009661CB" w:rsidRPr="00427649" w:rsidRDefault="009661CB" w:rsidP="009661C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9661CB" w:rsidRPr="00427649" w14:paraId="71318BD8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661CB" w:rsidRPr="00427649" w14:paraId="50669DE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2292505B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55B7DF" w14:textId="0E0E17A2" w:rsidR="00631E93" w:rsidRPr="00427649" w:rsidRDefault="00631E93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</w:rPr>
              <w:t>(Cu</w:t>
            </w:r>
            <w:r w:rsidRPr="00427649">
              <w:rPr>
                <w:rFonts w:ascii="標楷體" w:eastAsia="標楷體" w:hAnsi="標楷體"/>
              </w:rPr>
              <w:t>stMain</w:t>
            </w:r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A4672CB" w14:textId="77777777" w:rsidR="00631E93" w:rsidRPr="00427649" w:rsidRDefault="00631E93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客戶檔查無資料)"</w:t>
            </w:r>
          </w:p>
          <w:p w14:paraId="718CA0FE" w14:textId="3A8D8534" w:rsidR="00631E93" w:rsidRPr="00427649" w:rsidRDefault="00D1452D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BFBA9B" w14:textId="207B1B69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9661CB" w:rsidRPr="00427649" w14:paraId="1F9EB32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661CB" w:rsidRPr="00427649" w14:paraId="00149491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9661CB" w:rsidRPr="00427649" w14:paraId="26C64DE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428F0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43C0" w14:textId="3344D36A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F87D21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AE595" w14:textId="1CDA5DC5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F87D21" w:rsidRPr="00427649"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="00F87D21" w:rsidRPr="00427649">
              <w:rPr>
                <w:rFonts w:ascii="標楷體" w:eastAsia="標楷體" w:hAnsi="標楷體" w:hint="eastAsia"/>
                <w:color w:val="000000" w:themeColor="text1"/>
              </w:rPr>
              <w:t>01顧客基本資料維護-自然人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="00F87D21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F87D21" w:rsidRPr="00427649" w14:paraId="1F94FCC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A5334" w14:textId="5053A9F4" w:rsidR="00F87D21" w:rsidRPr="00427649" w:rsidRDefault="00F87D21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C9A2" w14:textId="484A769D" w:rsidR="00F87D21" w:rsidRPr="00427649" w:rsidRDefault="00F87D21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法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1A3B" w14:textId="4218681F" w:rsidR="00F87D21" w:rsidRPr="00427649" w:rsidRDefault="00F87D21" w:rsidP="009661C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1</w:t>
            </w:r>
            <w:r w:rsidR="009E3D65" w:rsidRPr="00427649">
              <w:rPr>
                <w:rFonts w:ascii="標楷體" w:eastAsia="標楷體" w:hAnsi="標楷體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02顧客基本資料維護-法人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法人資料</w:t>
            </w:r>
          </w:p>
        </w:tc>
      </w:tr>
    </w:tbl>
    <w:p w14:paraId="10085DAF" w14:textId="77777777" w:rsidR="00712674" w:rsidRPr="00427649" w:rsidRDefault="00712674" w:rsidP="002C21BA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3C69ED" w14:textId="1AC1989C" w:rsidR="009661CB" w:rsidRPr="00427649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099"/>
        <w:gridCol w:w="1434"/>
        <w:gridCol w:w="849"/>
        <w:gridCol w:w="2736"/>
        <w:gridCol w:w="619"/>
        <w:gridCol w:w="644"/>
        <w:gridCol w:w="2549"/>
      </w:tblGrid>
      <w:tr w:rsidR="009661CB" w:rsidRPr="00427649" w14:paraId="433D1B40" w14:textId="77777777" w:rsidTr="002C21BA">
        <w:trPr>
          <w:trHeight w:val="388"/>
          <w:tblHeader/>
          <w:jc w:val="center"/>
        </w:trPr>
        <w:tc>
          <w:tcPr>
            <w:tcW w:w="490" w:type="dxa"/>
            <w:vMerge w:val="restart"/>
            <w:shd w:val="clear" w:color="auto" w:fill="F3F3F3"/>
          </w:tcPr>
          <w:p w14:paraId="7AB8AB3F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099" w:type="dxa"/>
            <w:vMerge w:val="restart"/>
            <w:shd w:val="clear" w:color="auto" w:fill="F3F3F3"/>
          </w:tcPr>
          <w:p w14:paraId="198E7D5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6282" w:type="dxa"/>
            <w:gridSpan w:val="5"/>
            <w:shd w:val="clear" w:color="auto" w:fill="F3F3F3"/>
          </w:tcPr>
          <w:p w14:paraId="0A6BF470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549" w:type="dxa"/>
            <w:vMerge w:val="restart"/>
            <w:shd w:val="clear" w:color="auto" w:fill="F3F3F3"/>
          </w:tcPr>
          <w:p w14:paraId="6A8D2123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25173" w:rsidRPr="00427649" w14:paraId="2298DF25" w14:textId="77777777" w:rsidTr="000140B5">
        <w:trPr>
          <w:trHeight w:val="244"/>
          <w:tblHeader/>
          <w:jc w:val="center"/>
        </w:trPr>
        <w:tc>
          <w:tcPr>
            <w:tcW w:w="490" w:type="dxa"/>
            <w:vMerge/>
            <w:shd w:val="clear" w:color="auto" w:fill="BFBFBF" w:themeFill="background1" w:themeFillShade="BF"/>
          </w:tcPr>
          <w:p w14:paraId="1A4B306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9" w:type="dxa"/>
            <w:vMerge/>
            <w:shd w:val="clear" w:color="auto" w:fill="BFBFBF" w:themeFill="background1" w:themeFillShade="BF"/>
          </w:tcPr>
          <w:p w14:paraId="518DBF0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34" w:type="dxa"/>
            <w:shd w:val="clear" w:color="auto" w:fill="F3F3F3"/>
          </w:tcPr>
          <w:p w14:paraId="45E766C9" w14:textId="17FCC32E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849" w:type="dxa"/>
            <w:shd w:val="clear" w:color="auto" w:fill="F3F3F3"/>
          </w:tcPr>
          <w:p w14:paraId="595EF9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736" w:type="dxa"/>
            <w:shd w:val="clear" w:color="auto" w:fill="F3F3F3"/>
          </w:tcPr>
          <w:p w14:paraId="2B9D0E5B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19" w:type="dxa"/>
            <w:shd w:val="clear" w:color="auto" w:fill="F3F3F3"/>
          </w:tcPr>
          <w:p w14:paraId="433C8EDA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44" w:type="dxa"/>
            <w:shd w:val="clear" w:color="auto" w:fill="F3F3F3"/>
          </w:tcPr>
          <w:p w14:paraId="05411A37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549" w:type="dxa"/>
            <w:vMerge/>
            <w:shd w:val="clear" w:color="auto" w:fill="BFBFBF" w:themeFill="background1" w:themeFillShade="BF"/>
          </w:tcPr>
          <w:p w14:paraId="2D975B5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33E8A" w:rsidRPr="00427649" w14:paraId="75CBE2E5" w14:textId="77777777" w:rsidTr="00A33E8A">
        <w:trPr>
          <w:trHeight w:val="244"/>
          <w:jc w:val="center"/>
        </w:trPr>
        <w:tc>
          <w:tcPr>
            <w:tcW w:w="490" w:type="dxa"/>
          </w:tcPr>
          <w:p w14:paraId="597F5FBC" w14:textId="77777777" w:rsidR="00A33E8A" w:rsidRPr="00427649" w:rsidRDefault="00A33E8A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30" w:type="dxa"/>
            <w:gridSpan w:val="7"/>
          </w:tcPr>
          <w:p w14:paraId="0A157F93" w14:textId="353D9CE2" w:rsidR="00A33E8A" w:rsidRPr="00427649" w:rsidRDefault="00A33E8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借款人戶號]、[統一編號]、[戶名]、[手機號碼]擇一輸入</w:t>
            </w:r>
          </w:p>
        </w:tc>
      </w:tr>
      <w:tr w:rsidR="00B80C9D" w:rsidRPr="00427649" w14:paraId="01DCC569" w14:textId="77777777" w:rsidTr="00A33E8A">
        <w:trPr>
          <w:trHeight w:val="244"/>
          <w:jc w:val="center"/>
        </w:trPr>
        <w:tc>
          <w:tcPr>
            <w:tcW w:w="490" w:type="dxa"/>
          </w:tcPr>
          <w:p w14:paraId="5DB5588B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99" w:type="dxa"/>
          </w:tcPr>
          <w:p w14:paraId="1112BEFD" w14:textId="407ECBC3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借款人戶號</w:t>
            </w:r>
            <w:r w:rsidR="008E1E45" w:rsidRPr="00427649">
              <w:rPr>
                <w:rFonts w:ascii="標楷體" w:eastAsia="標楷體" w:hAnsi="標楷體" w:hint="eastAsia"/>
              </w:rPr>
              <w:t>(</w:t>
            </w:r>
            <w:r w:rsidR="008E1E45" w:rsidRPr="00427649">
              <w:rPr>
                <w:rFonts w:ascii="標楷體" w:eastAsia="標楷體" w:hAnsi="標楷體" w:hint="eastAsia"/>
                <w:lang w:eastAsia="zh-HK"/>
              </w:rPr>
              <w:t>起號</w:t>
            </w:r>
            <w:r w:rsidR="008E1E45" w:rsidRPr="00427649">
              <w:rPr>
                <w:rFonts w:ascii="標楷體" w:eastAsia="標楷體" w:hAnsi="標楷體" w:hint="eastAsia"/>
              </w:rPr>
              <w:t>-</w:t>
            </w:r>
            <w:r w:rsidR="008E1E45" w:rsidRPr="00427649">
              <w:rPr>
                <w:rFonts w:ascii="標楷體" w:eastAsia="標楷體" w:hAnsi="標楷體" w:hint="eastAsia"/>
                <w:lang w:eastAsia="zh-HK"/>
              </w:rPr>
              <w:t>止號</w:t>
            </w:r>
            <w:r w:rsidR="008E1E45"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434" w:type="dxa"/>
          </w:tcPr>
          <w:p w14:paraId="1735B85E" w14:textId="61D658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49" w:type="dxa"/>
          </w:tcPr>
          <w:p w14:paraId="02EEBA6E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B72BDFE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</w:tcPr>
          <w:p w14:paraId="1BEF7D50" w14:textId="6A19AF3B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DA72DD8" w14:textId="22CBFDE1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58D83A37" w14:textId="784445AB" w:rsidR="00B80C9D" w:rsidRPr="00427649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4CBF1524" w14:textId="20A4E764" w:rsidR="00525173" w:rsidRPr="00427649" w:rsidRDefault="00525173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</w:p>
          <w:p w14:paraId="2B8AAB5C" w14:textId="13362383" w:rsidR="00B80C9D" w:rsidRPr="00427649" w:rsidRDefault="00525173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8E1E45" w:rsidRPr="00427649">
              <w:rPr>
                <w:rFonts w:ascii="標楷體" w:eastAsia="標楷體" w:hAnsi="標楷體" w:hint="eastAsia"/>
                <w:lang w:eastAsia="zh-HK"/>
              </w:rPr>
              <w:t>止號</w:t>
            </w:r>
            <w:r w:rsidRPr="00427649">
              <w:rPr>
                <w:rFonts w:ascii="標楷體" w:eastAsia="標楷體" w:hAnsi="標楷體" w:hint="eastAsia"/>
              </w:rPr>
              <w:t>必須介於起號與9999999之間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B80C9D" w:rsidRPr="00427649" w14:paraId="5B0BAC80" w14:textId="77777777" w:rsidTr="00A33E8A">
        <w:trPr>
          <w:trHeight w:val="244"/>
          <w:jc w:val="center"/>
        </w:trPr>
        <w:tc>
          <w:tcPr>
            <w:tcW w:w="490" w:type="dxa"/>
          </w:tcPr>
          <w:p w14:paraId="7798926B" w14:textId="108E65A2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99" w:type="dxa"/>
          </w:tcPr>
          <w:p w14:paraId="333615C6" w14:textId="3F7F52F9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434" w:type="dxa"/>
          </w:tcPr>
          <w:p w14:paraId="3CEE0CFE" w14:textId="1F1AA39A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137551BB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6CD242A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6F11FB2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B59D198" w14:textId="7BFF9B30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DF0F6EA" w14:textId="5512A8D3" w:rsidR="00525173" w:rsidRPr="00427649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703D2C99" w14:textId="73840050" w:rsidR="00525173" w:rsidRPr="00427649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  <w:r w:rsidR="008E1E45" w:rsidRPr="00427649">
              <w:rPr>
                <w:rFonts w:hint="eastAsia"/>
              </w:rPr>
              <w:t xml:space="preserve"> </w:t>
            </w:r>
            <w:r w:rsidR="00023617" w:rsidRPr="00427649">
              <w:rPr>
                <w:rFonts w:ascii="標楷體" w:eastAsia="標楷體" w:hAnsi="標楷體" w:hint="eastAsia"/>
              </w:rPr>
              <w:t>統一編號</w:t>
            </w:r>
            <w:r w:rsidR="008E1E45" w:rsidRPr="00427649">
              <w:rPr>
                <w:rFonts w:ascii="標楷體" w:eastAsia="標楷體" w:hAnsi="標楷體" w:hint="eastAsia"/>
              </w:rPr>
              <w:t>格式</w:t>
            </w:r>
          </w:p>
          <w:p w14:paraId="3FCA9D91" w14:textId="504E4311" w:rsidR="00B80C9D" w:rsidRPr="00427649" w:rsidRDefault="00525173" w:rsidP="00FA20C9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ID_UNINO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/>
              </w:rPr>
              <w:t>0)</w:t>
            </w:r>
          </w:p>
        </w:tc>
      </w:tr>
      <w:tr w:rsidR="00B80C9D" w:rsidRPr="00427649" w14:paraId="25FFD3F4" w14:textId="77777777" w:rsidTr="00A33E8A">
        <w:trPr>
          <w:trHeight w:val="244"/>
          <w:jc w:val="center"/>
        </w:trPr>
        <w:tc>
          <w:tcPr>
            <w:tcW w:w="490" w:type="dxa"/>
          </w:tcPr>
          <w:p w14:paraId="59A19B41" w14:textId="5A934549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99" w:type="dxa"/>
          </w:tcPr>
          <w:p w14:paraId="27CDFDC2" w14:textId="17635BD7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434" w:type="dxa"/>
          </w:tcPr>
          <w:p w14:paraId="248CB998" w14:textId="1DD31D27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9" w:type="dxa"/>
          </w:tcPr>
          <w:p w14:paraId="45B8C5F3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5C8ECAED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6D0BC328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74AC64C" w14:textId="550298FA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AA639B0" w14:textId="7D693795" w:rsidR="00B80C9D" w:rsidRPr="00427649" w:rsidRDefault="00B80C9D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B80C9D" w:rsidRPr="00427649" w14:paraId="43DAFD34" w14:textId="77777777" w:rsidTr="00A33E8A">
        <w:trPr>
          <w:trHeight w:val="244"/>
          <w:jc w:val="center"/>
        </w:trPr>
        <w:tc>
          <w:tcPr>
            <w:tcW w:w="490" w:type="dxa"/>
          </w:tcPr>
          <w:p w14:paraId="1F16112D" w14:textId="5CCB14E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99" w:type="dxa"/>
          </w:tcPr>
          <w:p w14:paraId="2C9DAD5C" w14:textId="12A91238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手機號碼</w:t>
            </w:r>
          </w:p>
        </w:tc>
        <w:tc>
          <w:tcPr>
            <w:tcW w:w="1434" w:type="dxa"/>
          </w:tcPr>
          <w:p w14:paraId="38107D3C" w14:textId="68FB53AD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6BA14654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513F50F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9AD13B3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FD965EF" w14:textId="235FB2A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62286C98" w14:textId="0335F149" w:rsidR="00B80C9D" w:rsidRPr="00427649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735186" w:rsidRPr="00427649" w14:paraId="2CA4FB4D" w14:textId="77777777" w:rsidTr="00A33E8A">
        <w:trPr>
          <w:trHeight w:val="244"/>
          <w:jc w:val="center"/>
        </w:trPr>
        <w:tc>
          <w:tcPr>
            <w:tcW w:w="490" w:type="dxa"/>
          </w:tcPr>
          <w:p w14:paraId="3B7A9946" w14:textId="0C623A83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99" w:type="dxa"/>
          </w:tcPr>
          <w:p w14:paraId="6956F8B4" w14:textId="539C33FD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1434" w:type="dxa"/>
          </w:tcPr>
          <w:p w14:paraId="48900F45" w14:textId="263E0FC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9" w:type="dxa"/>
          </w:tcPr>
          <w:p w14:paraId="59A6A9E6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69D0C29B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8C69D49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68CBF5A" w14:textId="7743B385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2095C4A0" w14:textId="14C5FEFD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</w:tc>
      </w:tr>
      <w:tr w:rsidR="00735186" w:rsidRPr="00427649" w14:paraId="1C63BAD8" w14:textId="77777777" w:rsidTr="00A33E8A">
        <w:trPr>
          <w:trHeight w:val="244"/>
          <w:jc w:val="center"/>
        </w:trPr>
        <w:tc>
          <w:tcPr>
            <w:tcW w:w="490" w:type="dxa"/>
          </w:tcPr>
          <w:p w14:paraId="40D2DC16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</w:tcPr>
          <w:p w14:paraId="745207F0" w14:textId="2515EE7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代號查詢</w:t>
            </w:r>
          </w:p>
        </w:tc>
        <w:tc>
          <w:tcPr>
            <w:tcW w:w="1434" w:type="dxa"/>
          </w:tcPr>
          <w:p w14:paraId="0A077B20" w14:textId="7D78BD45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9" w:type="dxa"/>
          </w:tcPr>
          <w:p w14:paraId="5C0B34B1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34F161BD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2B3F57AB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381303F4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2549" w:type="dxa"/>
          </w:tcPr>
          <w:p w14:paraId="1C02012C" w14:textId="4D8DB81B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查詢</w:t>
            </w:r>
            <w:r w:rsidRPr="00427649">
              <w:rPr>
                <w:rFonts w:ascii="標楷體" w:eastAsia="標楷體" w:hAnsi="標楷體" w:hint="eastAsia"/>
              </w:rPr>
              <w:t>】，供查詢並帶回</w:t>
            </w:r>
          </w:p>
          <w:p w14:paraId="3432116B" w14:textId="77777777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代號]與[行業說</w:t>
            </w:r>
          </w:p>
          <w:p w14:paraId="4C8B7065" w14:textId="7E2D8AC8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明]</w:t>
            </w:r>
          </w:p>
        </w:tc>
      </w:tr>
      <w:tr w:rsidR="00942DBD" w:rsidRPr="00427649" w14:paraId="6C9D6E16" w14:textId="77777777" w:rsidTr="00886A06">
        <w:trPr>
          <w:trHeight w:val="244"/>
          <w:jc w:val="center"/>
        </w:trPr>
        <w:tc>
          <w:tcPr>
            <w:tcW w:w="490" w:type="dxa"/>
          </w:tcPr>
          <w:p w14:paraId="1F8E31E4" w14:textId="77777777" w:rsidR="00942DBD" w:rsidRPr="00427649" w:rsidRDefault="00942DBD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6063B82D" w14:textId="7D93C1C3" w:rsidR="00942DBD" w:rsidRPr="00427649" w:rsidRDefault="00942DBD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若[行業別]不為空白，檢核該[行業別]是否存在於[行業別代號檔(</w:t>
            </w:r>
            <w:r w:rsidRPr="00427649">
              <w:rPr>
                <w:rFonts w:ascii="標楷體" w:eastAsia="標楷體" w:hAnsi="標楷體"/>
              </w:rPr>
              <w:t>CdIndustry</w:t>
            </w:r>
            <w:r w:rsidRPr="00427649">
              <w:rPr>
                <w:rFonts w:ascii="標楷體" w:eastAsia="標楷體" w:hAnsi="標楷體" w:hint="eastAsia"/>
              </w:rPr>
              <w:t>)]，若存在則帶回[行業說明(</w:t>
            </w:r>
            <w:r w:rsidRPr="00427649">
              <w:rPr>
                <w:rFonts w:ascii="標楷體" w:eastAsia="標楷體" w:hAnsi="標楷體"/>
              </w:rPr>
              <w:t>CdIndustry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IndustryItem</w:t>
            </w:r>
            <w:r w:rsidRPr="00427649">
              <w:rPr>
                <w:rFonts w:ascii="標楷體" w:eastAsia="標楷體" w:hAnsi="標楷體" w:hint="eastAsia"/>
              </w:rPr>
              <w:t>)]至[行業別中文]，若不存在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1查詢資料不存在(行業別代號資料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735186" w:rsidRPr="00427649" w14:paraId="167FD3C6" w14:textId="77777777" w:rsidTr="00A33E8A">
        <w:trPr>
          <w:trHeight w:val="244"/>
          <w:jc w:val="center"/>
        </w:trPr>
        <w:tc>
          <w:tcPr>
            <w:tcW w:w="490" w:type="dxa"/>
          </w:tcPr>
          <w:p w14:paraId="64525A81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</w:tcPr>
          <w:p w14:paraId="4666E81F" w14:textId="436F35E9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中文</w:t>
            </w:r>
          </w:p>
        </w:tc>
        <w:tc>
          <w:tcPr>
            <w:tcW w:w="1434" w:type="dxa"/>
          </w:tcPr>
          <w:p w14:paraId="74E3BE42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849" w:type="dxa"/>
          </w:tcPr>
          <w:p w14:paraId="6006D160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009B4332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F6D772E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05820B63" w14:textId="4274EAB4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49" w:type="dxa"/>
          </w:tcPr>
          <w:p w14:paraId="68FB9494" w14:textId="0AFFC829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</w:p>
        </w:tc>
      </w:tr>
      <w:tr w:rsidR="00735186" w:rsidRPr="00427649" w14:paraId="30B9D9DA" w14:textId="77777777" w:rsidTr="00631E93">
        <w:trPr>
          <w:trHeight w:val="244"/>
          <w:jc w:val="center"/>
        </w:trPr>
        <w:tc>
          <w:tcPr>
            <w:tcW w:w="490" w:type="dxa"/>
          </w:tcPr>
          <w:p w14:paraId="7611C37A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37BB8A6A" w14:textId="0AE37C16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若[借款人戶號]、[統一編號]、[戶名]、[手機號碼]、[行業別]皆未輸入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需擇一輸入查詢條件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735186" w:rsidRPr="00427649" w14:paraId="4EA27A52" w14:textId="77777777" w:rsidTr="00A33E8A">
        <w:trPr>
          <w:trHeight w:val="244"/>
          <w:jc w:val="center"/>
        </w:trPr>
        <w:tc>
          <w:tcPr>
            <w:tcW w:w="490" w:type="dxa"/>
          </w:tcPr>
          <w:p w14:paraId="6EDFC269" w14:textId="0C257C98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99" w:type="dxa"/>
          </w:tcPr>
          <w:p w14:paraId="193236B9" w14:textId="336163E1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份別</w:t>
            </w:r>
          </w:p>
        </w:tc>
        <w:tc>
          <w:tcPr>
            <w:tcW w:w="1434" w:type="dxa"/>
          </w:tcPr>
          <w:p w14:paraId="366A255C" w14:textId="16AD5EB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9" w:type="dxa"/>
          </w:tcPr>
          <w:p w14:paraId="2127FF35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D3269FE" w14:textId="6AB85D6C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Id</w:t>
            </w:r>
            <w:r w:rsidRPr="00427649">
              <w:rPr>
                <w:rFonts w:ascii="標楷體" w:eastAsia="標楷體" w:hAnsi="標楷體"/>
              </w:rPr>
              <w:t>Kind</w:t>
            </w:r>
          </w:p>
          <w:p w14:paraId="0218F784" w14:textId="5DD8E83B" w:rsidR="00735186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Cd</w:t>
            </w:r>
            <w:r w:rsidRPr="00427649">
              <w:rPr>
                <w:rFonts w:ascii="標楷體" w:eastAsia="標楷體" w:hAnsi="標楷體"/>
              </w:rPr>
              <w:t>Code.</w:t>
            </w:r>
            <w:r w:rsidRPr="00427649">
              <w:rPr>
                <w:rFonts w:ascii="標楷體" w:eastAsia="標楷體" w:hAnsi="標楷體" w:hint="eastAsia"/>
              </w:rPr>
              <w:t>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A138132" w14:textId="410F572D" w:rsidR="002311C3" w:rsidRPr="00427649" w:rsidRDefault="002311C3" w:rsidP="00735186">
            <w:pPr>
              <w:rPr>
                <w:rFonts w:ascii="標楷體" w:eastAsia="標楷體" w:hAnsi="標楷體"/>
              </w:rPr>
            </w:pPr>
            <w:r w:rsidRPr="002311C3">
              <w:rPr>
                <w:rFonts w:ascii="標楷體" w:eastAsia="標楷體" w:hAnsi="標楷體" w:hint="eastAsia"/>
                <w:highlight w:val="yellow"/>
              </w:rPr>
              <w:t>0:</w:t>
            </w:r>
            <w:r w:rsidRPr="002311C3">
              <w:rPr>
                <w:rFonts w:ascii="標楷體" w:eastAsia="標楷體" w:hAnsi="標楷體" w:hint="eastAsia"/>
                <w:highlight w:val="yellow"/>
                <w:lang w:eastAsia="zh-HK"/>
              </w:rPr>
              <w:t>全部</w:t>
            </w:r>
          </w:p>
          <w:p w14:paraId="2F8A8536" w14:textId="7EB37DCE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:自然人</w:t>
            </w:r>
          </w:p>
          <w:p w14:paraId="1676645B" w14:textId="1006B93C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2:法人</w:t>
            </w:r>
          </w:p>
        </w:tc>
        <w:tc>
          <w:tcPr>
            <w:tcW w:w="619" w:type="dxa"/>
          </w:tcPr>
          <w:p w14:paraId="56F4B134" w14:textId="77DDB946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644" w:type="dxa"/>
          </w:tcPr>
          <w:p w14:paraId="043EEFEF" w14:textId="6858596B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7D8767B5" w14:textId="7CC65E6D" w:rsidR="00735186" w:rsidRPr="00427649" w:rsidRDefault="00735186" w:rsidP="0073518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限輸入代碼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13011B4C" w14:textId="77777777" w:rsidR="009661CB" w:rsidRPr="00427649" w:rsidRDefault="009661CB" w:rsidP="009661CB">
      <w:pPr>
        <w:pStyle w:val="a"/>
        <w:numPr>
          <w:ilvl w:val="0"/>
          <w:numId w:val="0"/>
        </w:numPr>
        <w:ind w:left="1418"/>
      </w:pPr>
    </w:p>
    <w:p w14:paraId="2C80E5DD" w14:textId="77777777" w:rsidR="009661CB" w:rsidRPr="00BF197F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highlight w:val="cyan"/>
        </w:rPr>
      </w:pPr>
      <w:r w:rsidRPr="00BF197F">
        <w:rPr>
          <w:rFonts w:hint="eastAsia"/>
          <w:highlight w:val="cyan"/>
        </w:rPr>
        <w:t>輸出畫面</w:t>
      </w:r>
      <w:r w:rsidRPr="00BF197F">
        <w:rPr>
          <w:rFonts w:hint="eastAsia"/>
          <w:highlight w:val="cyan"/>
        </w:rPr>
        <w:t>:</w:t>
      </w:r>
    </w:p>
    <w:p w14:paraId="67FF0C0D" w14:textId="7000D734" w:rsidR="009661CB" w:rsidRPr="00427649" w:rsidRDefault="00BF197F" w:rsidP="009661CB">
      <w:r>
        <w:rPr>
          <w:noProof/>
        </w:rPr>
        <w:drawing>
          <wp:inline distT="0" distB="0" distL="0" distR="0" wp14:anchorId="6B4CE557" wp14:editId="3207E16C">
            <wp:extent cx="6479540" cy="1875155"/>
            <wp:effectExtent l="0" t="0" r="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875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7C74C" w14:textId="103F69F7" w:rsidR="00B4559F" w:rsidRPr="00427649" w:rsidRDefault="00BF197F" w:rsidP="009661CB">
      <w:r>
        <w:rPr>
          <w:noProof/>
        </w:rPr>
        <w:drawing>
          <wp:inline distT="0" distB="0" distL="0" distR="0" wp14:anchorId="6BD0F4C8" wp14:editId="7A68AD6A">
            <wp:extent cx="6479540" cy="854710"/>
            <wp:effectExtent l="0" t="0" r="0" b="0"/>
            <wp:docPr id="44" name="圖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854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201C9" w14:textId="474DD5FB" w:rsidR="003E706C" w:rsidRPr="00427649" w:rsidRDefault="003E706C" w:rsidP="003E706C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60"/>
        <w:gridCol w:w="920"/>
        <w:gridCol w:w="1479"/>
        <w:gridCol w:w="4176"/>
        <w:gridCol w:w="3185"/>
      </w:tblGrid>
      <w:tr w:rsidR="003E706C" w:rsidRPr="00427649" w14:paraId="23D87851" w14:textId="77777777" w:rsidTr="008011D3">
        <w:trPr>
          <w:tblHeader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E706C" w:rsidRPr="00427649" w14:paraId="6FEA9F6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D2C8" w14:textId="0ECB5211" w:rsidR="00A71C37" w:rsidRDefault="00A71C37" w:rsidP="00A71C3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AllowInquiry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3E896E8A" w14:textId="1B161B87" w:rsidR="003E706C" w:rsidRPr="00427649" w:rsidRDefault="00A71C37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3E706C" w:rsidRPr="00427649">
              <w:rPr>
                <w:rFonts w:ascii="標楷體" w:eastAsia="標楷體" w:hAnsi="標楷體" w:hint="eastAsia"/>
              </w:rPr>
              <w:t>依客戶[身份別]</w:t>
            </w:r>
          </w:p>
          <w:p w14:paraId="39627AFA" w14:textId="6A9DF49D" w:rsidR="003E706C" w:rsidRPr="00427649" w:rsidRDefault="00A71C37" w:rsidP="00A71C37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="003E706C"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="003E706C" w:rsidRPr="00427649">
              <w:rPr>
                <w:rFonts w:ascii="標楷體" w:eastAsia="標楷體" w:hAnsi="標楷體"/>
              </w:rPr>
              <w:t>.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5D0B8790" w14:textId="77777777" w:rsidR="00C36C48" w:rsidRPr="00427649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1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679007D7" w14:textId="77777777" w:rsidR="00C36C48" w:rsidRPr="00427649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料維護-自然人】，供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  <w:p w14:paraId="39F0BEC0" w14:textId="78738FB6" w:rsidR="003E706C" w:rsidRPr="00427649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63D2B15A" w14:textId="4944A097" w:rsidR="003E706C" w:rsidRPr="00427649" w:rsidRDefault="00A71C37" w:rsidP="00A71C37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="003E706C"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="003E706C"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7F6F4406" w14:textId="77777777" w:rsidR="00C36C48" w:rsidRPr="00427649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2顧客基本資</w:t>
            </w:r>
          </w:p>
          <w:p w14:paraId="7C166B4E" w14:textId="77777777" w:rsidR="00C36C48" w:rsidRPr="00427649" w:rsidRDefault="00C36C48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料維護</w:t>
            </w:r>
            <w:r w:rsidR="00DB7D9D" w:rsidRPr="00427649">
              <w:rPr>
                <w:rFonts w:ascii="標楷體" w:eastAsia="標楷體" w:hAnsi="標楷體" w:hint="eastAsia"/>
                <w:color w:val="000000" w:themeColor="text1"/>
              </w:rPr>
              <w:t>-法人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】，供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查詢當</w:t>
            </w:r>
          </w:p>
          <w:p w14:paraId="784AF500" w14:textId="77777777" w:rsidR="003E706C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5A50FC44" w14:textId="61EDED2D" w:rsidR="003E3052" w:rsidRPr="003E3052" w:rsidRDefault="003E3052" w:rsidP="003E3052">
            <w:pPr>
              <w:pStyle w:val="HTML"/>
              <w:shd w:val="clear" w:color="auto" w:fill="FFFFFF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  <w:kern w:val="2"/>
                <w:lang w:eastAsia="zh-HK"/>
              </w:rPr>
            </w:pP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3.</w:t>
            </w:r>
            <w:r w:rsidRPr="003E3052">
              <w:rPr>
                <w:rFonts w:ascii="標楷體" w:eastAsia="標楷體" w:hAnsi="標楷體" w:cs="Times New Roman"/>
                <w:color w:val="000000" w:themeColor="text1"/>
                <w:kern w:val="2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藏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[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]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。</w:t>
            </w:r>
          </w:p>
        </w:tc>
      </w:tr>
      <w:tr w:rsidR="003E706C" w:rsidRPr="00427649" w14:paraId="69D43E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154E9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32E1C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CBC3D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E68B9" w14:textId="061AE89C" w:rsidR="003E706C" w:rsidRPr="00427649" w:rsidRDefault="00295DD6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識別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 w:rsidRPr="00427649">
              <w:rPr>
                <w:rFonts w:ascii="標楷體" w:eastAsia="標楷體" w:hAnsi="標楷體" w:hint="eastAsia"/>
              </w:rPr>
              <w:t>(Cu</w:t>
            </w:r>
            <w:r w:rsidRPr="00427649">
              <w:rPr>
                <w:rFonts w:ascii="標楷體" w:eastAsia="標楷體" w:hAnsi="標楷體"/>
              </w:rPr>
              <w:t>stFin.CustUKey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43EA6" w14:textId="3E3186EB" w:rsidR="003E706C" w:rsidRPr="00427649" w:rsidRDefault="003E706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</w:rPr>
              <w:t>【L1907公司戶財務狀況明細資料查詢】，</w:t>
            </w:r>
            <w:r w:rsidR="00DE55D5" w:rsidRPr="00427649">
              <w:rPr>
                <w:rFonts w:ascii="標楷體" w:eastAsia="標楷體" w:hAnsi="標楷體" w:hint="eastAsia"/>
                <w:lang w:eastAsia="zh-HK"/>
              </w:rPr>
              <w:t>供</w:t>
            </w:r>
            <w:r w:rsidRPr="00427649">
              <w:rPr>
                <w:rFonts w:ascii="標楷體" w:eastAsia="標楷體" w:hAnsi="標楷體" w:hint="eastAsia"/>
              </w:rPr>
              <w:t>查詢當筆客戶公司財務狀況</w:t>
            </w:r>
          </w:p>
        </w:tc>
      </w:tr>
      <w:tr w:rsidR="00295DD6" w:rsidRPr="00427649" w14:paraId="40345B7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D20B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DA5F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59EA4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193" w14:textId="466D16D8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人戶號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FacMain.CustNo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r w:rsidRPr="00427649">
              <w:rPr>
                <w:rFonts w:ascii="標楷體" w:eastAsia="標楷體" w:hAnsi="標楷體"/>
              </w:rPr>
              <w:t>CustMain.CustNo</w:t>
            </w:r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420D8" w14:textId="77777777" w:rsidR="00C36C48" w:rsidRPr="00427649" w:rsidRDefault="00295DD6" w:rsidP="00295DD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3001放款明細資料</w:t>
            </w:r>
          </w:p>
          <w:p w14:paraId="73A43CB9" w14:textId="77777777" w:rsidR="00C36C48" w:rsidRPr="00427649" w:rsidRDefault="00295DD6" w:rsidP="00C36C4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</w:t>
            </w:r>
            <w:r w:rsidRPr="00427649">
              <w:rPr>
                <w:rFonts w:ascii="標楷體" w:eastAsia="標楷體" w:hAnsi="標楷體" w:hint="eastAsia"/>
              </w:rPr>
              <w:t>查詢當筆客戶放款</w:t>
            </w:r>
          </w:p>
          <w:p w14:paraId="4EA23767" w14:textId="17DF7BFC" w:rsidR="00295DD6" w:rsidRPr="00427649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狀況</w:t>
            </w:r>
          </w:p>
        </w:tc>
      </w:tr>
      <w:tr w:rsidR="00295DD6" w:rsidRPr="00427649" w14:paraId="57458AF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818F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18C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3FBF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案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62F7" w14:textId="62CC6AE7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識別碼</w:t>
            </w:r>
            <w:r w:rsidRPr="00427649">
              <w:rPr>
                <w:rFonts w:ascii="標楷體" w:eastAsia="標楷體" w:hAnsi="標楷體" w:hint="eastAsia"/>
              </w:rPr>
              <w:t>[案件申請檔(Fa</w:t>
            </w:r>
            <w:r w:rsidRPr="00427649">
              <w:rPr>
                <w:rFonts w:ascii="標楷體" w:eastAsia="標楷體" w:hAnsi="標楷體"/>
              </w:rPr>
              <w:t>cCaseAppl.CustUKey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CACF6" w14:textId="7D1D34F9" w:rsidR="00295DD6" w:rsidRDefault="003E3052" w:rsidP="003E305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95DD6" w:rsidRPr="00427649">
              <w:rPr>
                <w:rFonts w:ascii="標楷體" w:eastAsia="標楷體" w:hAnsi="標楷體" w:hint="eastAsia"/>
              </w:rPr>
              <w:t>連結</w:t>
            </w:r>
            <w:r w:rsidR="00295DD6" w:rsidRPr="00427649">
              <w:rPr>
                <w:rFonts w:ascii="標楷體" w:eastAsia="標楷體" w:hAnsi="標楷體" w:hint="eastAsia"/>
                <w:lang w:eastAsia="zh-HK"/>
              </w:rPr>
              <w:t>至【L</w:t>
            </w:r>
            <w:r w:rsidR="00295DD6" w:rsidRPr="00427649">
              <w:rPr>
                <w:rFonts w:ascii="標楷體" w:eastAsia="標楷體" w:hAnsi="標楷體"/>
                <w:lang w:eastAsia="zh-HK"/>
              </w:rPr>
              <w:t>2010</w:t>
            </w:r>
            <w:r w:rsidR="00295DD6" w:rsidRPr="00427649">
              <w:rPr>
                <w:rFonts w:ascii="標楷體" w:eastAsia="標楷體" w:hAnsi="標楷體" w:hint="eastAsia"/>
                <w:lang w:eastAsia="zh-HK"/>
              </w:rPr>
              <w:t>申請案件明細資料查詢】，供查詢該客戶案件</w:t>
            </w:r>
          </w:p>
          <w:p w14:paraId="01CE0294" w14:textId="679A4604" w:rsidR="003E3052" w:rsidRPr="003E3052" w:rsidRDefault="003E3052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3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295DD6" w:rsidRPr="00427649" w14:paraId="673E5F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BE42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BE92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7C3A7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未齊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A4A1" w14:textId="338427A5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人戶號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齊件管理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LoanNotYet.Cust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r w:rsidRPr="00427649">
              <w:rPr>
                <w:rFonts w:ascii="標楷體" w:eastAsia="標楷體" w:hAnsi="標楷體"/>
              </w:rPr>
              <w:t>CustMain.CustNo</w:t>
            </w:r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05BD6" w14:textId="77777777" w:rsidR="00295DD6" w:rsidRDefault="003E3052" w:rsidP="003E305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95DD6" w:rsidRPr="00427649">
              <w:rPr>
                <w:rFonts w:ascii="標楷體" w:eastAsia="標楷體" w:hAnsi="標楷體" w:hint="eastAsia"/>
              </w:rPr>
              <w:t>連結至【L2921未齊件查詢】，供查詢該客戶未齊件狀況</w:t>
            </w:r>
          </w:p>
          <w:p w14:paraId="341D687D" w14:textId="08ED814D" w:rsidR="003E3052" w:rsidRPr="003E3052" w:rsidRDefault="008D01EC" w:rsidP="003E305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  <w:highlight w:val="yellow"/>
              </w:rPr>
              <w:t>2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295DD6" w:rsidRPr="00427649" w14:paraId="4B5CA821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6E0A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46CD8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073EF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6D05" w14:textId="008B4534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客戶識別碼</w:t>
            </w:r>
            <w:r w:rsidRPr="00427649">
              <w:rPr>
                <w:rFonts w:ascii="標楷體" w:eastAsia="標楷體" w:hAnsi="標楷體" w:hint="eastAsia"/>
              </w:rPr>
              <w:t>[保證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Guarantor.CustUKey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A6BB0" w14:textId="77777777" w:rsidR="00295DD6" w:rsidRDefault="00A54F8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95DD6" w:rsidRPr="00427649">
              <w:rPr>
                <w:rFonts w:ascii="標楷體" w:eastAsia="標楷體" w:hAnsi="標楷體" w:hint="eastAsia"/>
              </w:rPr>
              <w:t>連結至【L2020保證人明細資料查詢】，供查詢該客戶保證人資料</w:t>
            </w:r>
          </w:p>
          <w:p w14:paraId="5C0F2072" w14:textId="191E747E" w:rsidR="00A54F80" w:rsidRPr="00A54F80" w:rsidRDefault="00A54F8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2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15A9170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D759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579D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D331" w14:textId="6BC54D82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擔保品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FB846" w14:textId="79EE1591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借款人戶號[擔保品與額度關聯檔(</w:t>
            </w:r>
            <w:r w:rsidRPr="00427649">
              <w:rPr>
                <w:rFonts w:ascii="標楷體" w:eastAsia="標楷體" w:hAnsi="標楷體"/>
              </w:rPr>
              <w:t>ClFac.CustNo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r w:rsidRPr="00427649">
              <w:rPr>
                <w:rFonts w:ascii="標楷體" w:eastAsia="標楷體" w:hAnsi="標楷體"/>
              </w:rPr>
              <w:t>CustMain.CustNo</w:t>
            </w:r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A2C53" w14:textId="77777777" w:rsidR="00CB484B" w:rsidRDefault="00A54F8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B484B" w:rsidRPr="00427649">
              <w:rPr>
                <w:rFonts w:ascii="標楷體" w:eastAsia="標楷體" w:hAnsi="標楷體" w:hint="eastAsia"/>
              </w:rPr>
              <w:t>連結至【L20</w:t>
            </w:r>
            <w:r w:rsidR="00CB484B" w:rsidRPr="00427649">
              <w:rPr>
                <w:rFonts w:ascii="標楷體" w:eastAsia="標楷體" w:hAnsi="標楷體"/>
              </w:rPr>
              <w:t>38</w:t>
            </w:r>
            <w:r w:rsidR="00CB484B" w:rsidRPr="00427649">
              <w:rPr>
                <w:rFonts w:ascii="標楷體" w:eastAsia="標楷體" w:hAnsi="標楷體" w:hint="eastAsia"/>
              </w:rPr>
              <w:t>擔保品明細資料查詢】，供查詢該客戶擔保品明細資料</w:t>
            </w:r>
          </w:p>
          <w:p w14:paraId="5F0D209D" w14:textId="3AE43356" w:rsidR="00A54F80" w:rsidRPr="00A54F80" w:rsidRDefault="00A54F8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2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219DE100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4CCDF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4475F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8D6" w14:textId="220DE1AD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同借款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E75D" w14:textId="614F9646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[共同借款人資料檔(</w:t>
            </w:r>
            <w:r w:rsidR="00176678" w:rsidRPr="00427649">
              <w:rPr>
                <w:rFonts w:ascii="標楷體" w:eastAsia="標楷體" w:hAnsi="標楷體"/>
              </w:rPr>
              <w:t>FacShareAppl</w:t>
            </w:r>
            <w:r w:rsidR="00176678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r w:rsidRPr="00427649">
              <w:rPr>
                <w:rFonts w:ascii="標楷體" w:eastAsia="標楷體" w:hAnsi="標楷體"/>
              </w:rPr>
              <w:t>CustMain.CustNo</w:t>
            </w:r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058EA" w14:textId="77777777" w:rsidR="00CB484B" w:rsidRDefault="00A54F8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B484B" w:rsidRPr="00427649">
              <w:rPr>
                <w:rFonts w:ascii="標楷體" w:eastAsia="標楷體" w:hAnsi="標楷體" w:hint="eastAsia"/>
              </w:rPr>
              <w:t>連結至【L201</w:t>
            </w:r>
            <w:r w:rsidR="00CB484B" w:rsidRPr="00427649">
              <w:rPr>
                <w:rFonts w:ascii="標楷體" w:eastAsia="標楷體" w:hAnsi="標楷體"/>
              </w:rPr>
              <w:t>8</w:t>
            </w:r>
            <w:r w:rsidR="00CB484B" w:rsidRPr="00427649">
              <w:rPr>
                <w:rFonts w:ascii="標楷體" w:eastAsia="標楷體" w:hAnsi="標楷體" w:hint="eastAsia"/>
              </w:rPr>
              <w:t>共同借款人資料查詢】，供查詢該客戶</w:t>
            </w:r>
            <w:r w:rsidR="00176678" w:rsidRPr="00427649">
              <w:rPr>
                <w:rFonts w:ascii="標楷體" w:eastAsia="標楷體" w:hAnsi="標楷體" w:hint="eastAsia"/>
                <w:lang w:eastAsia="zh-HK"/>
              </w:rPr>
              <w:t>共同借款人</w:t>
            </w:r>
            <w:r w:rsidR="00CB484B" w:rsidRPr="00427649">
              <w:rPr>
                <w:rFonts w:ascii="標楷體" w:eastAsia="標楷體" w:hAnsi="標楷體" w:hint="eastAsia"/>
              </w:rPr>
              <w:t>資料</w:t>
            </w:r>
          </w:p>
          <w:p w14:paraId="1516AAA9" w14:textId="28E28822" w:rsidR="00A54F80" w:rsidRPr="00A54F80" w:rsidRDefault="00A54F8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2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31DDE51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2A5D" w14:textId="26D89CE5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FE6D5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6A4C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聯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48D6F" w14:textId="77777777" w:rsidR="001F74B4" w:rsidRPr="00427649" w:rsidRDefault="001F74B4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關係人戶號</w:t>
            </w:r>
            <w:r w:rsidR="00CB484B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借戶</w:t>
            </w:r>
            <w:r w:rsidR="00CB484B" w:rsidRPr="00427649">
              <w:rPr>
                <w:rFonts w:ascii="標楷體" w:eastAsia="標楷體" w:hAnsi="標楷體" w:hint="eastAsia"/>
              </w:rPr>
              <w:t>關係人/關係企業</w:t>
            </w:r>
          </w:p>
          <w:p w14:paraId="7522E4D5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檔(</w:t>
            </w:r>
            <w:r w:rsidR="001F74B4" w:rsidRPr="00427649">
              <w:rPr>
                <w:rFonts w:ascii="標楷體" w:eastAsia="標楷體" w:hAnsi="標楷體"/>
              </w:rPr>
              <w:t>ReltMain</w:t>
            </w:r>
            <w:r w:rsidRPr="00427649">
              <w:rPr>
                <w:rFonts w:ascii="標楷體" w:eastAsia="標楷體" w:hAnsi="標楷體"/>
              </w:rPr>
              <w:t>.</w:t>
            </w:r>
            <w:r w:rsidR="001F74B4"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= </w:t>
            </w:r>
            <w:r w:rsidR="001F74B4" w:rsidRPr="00427649">
              <w:rPr>
                <w:rFonts w:ascii="標楷體" w:eastAsia="標楷體" w:hAnsi="標楷體" w:hint="eastAsia"/>
              </w:rPr>
              <w:t>戶號</w:t>
            </w:r>
          </w:p>
          <w:p w14:paraId="57ED2450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「客戶資料主檔</w:t>
            </w:r>
          </w:p>
          <w:p w14:paraId="161B7D9D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Main.Cust</w:t>
            </w:r>
            <w:r w:rsidR="001F74B4" w:rsidRPr="00427649">
              <w:rPr>
                <w:rFonts w:ascii="標楷體" w:eastAsia="標楷體" w:hAnsi="標楷體"/>
              </w:rPr>
              <w:t>No</w:t>
            </w:r>
            <w:r w:rsidRPr="00427649">
              <w:rPr>
                <w:rFonts w:ascii="標楷體" w:eastAsia="標楷體" w:hAnsi="標楷體" w:hint="eastAsia"/>
              </w:rPr>
              <w:t>)」</w:t>
            </w:r>
            <w:r w:rsidR="001F74B4" w:rsidRPr="00427649">
              <w:rPr>
                <w:rFonts w:ascii="標楷體" w:eastAsia="標楷體" w:hAnsi="標楷體" w:hint="eastAsia"/>
              </w:rPr>
              <w:t>，有資料時才會</w:t>
            </w:r>
          </w:p>
          <w:p w14:paraId="1F56145D" w14:textId="0233BE63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顯示此按鈕</w:t>
            </w:r>
          </w:p>
          <w:p w14:paraId="19B83408" w14:textId="117CE37A" w:rsidR="001F74B4" w:rsidRPr="00427649" w:rsidRDefault="001F74B4" w:rsidP="001F74B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關係人身份證字號</w:t>
            </w:r>
          </w:p>
          <w:p w14:paraId="729F4815" w14:textId="4F10BD15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="001F74B4" w:rsidRPr="00427649">
              <w:rPr>
                <w:rFonts w:ascii="標楷體" w:eastAsia="標楷體" w:hAnsi="標楷體" w:hint="eastAsia"/>
              </w:rPr>
              <w:t>借戶關係人/關係企業主檔</w:t>
            </w:r>
          </w:p>
          <w:p w14:paraId="2DC1F5F3" w14:textId="77777777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eltMain</w:t>
            </w:r>
            <w:r w:rsidR="00CB484B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/>
              </w:rPr>
              <w:t>ReltId</w:t>
            </w:r>
            <w:r w:rsidR="00CB484B"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統一編號「客</w:t>
            </w:r>
          </w:p>
          <w:p w14:paraId="4BCEEDE4" w14:textId="47C059DC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資料主檔</w:t>
            </w:r>
          </w:p>
          <w:p w14:paraId="0F619A74" w14:textId="677BF7BD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Main.CustId</w:t>
            </w:r>
            <w:r w:rsidRPr="00427649">
              <w:rPr>
                <w:rFonts w:ascii="標楷體" w:eastAsia="標楷體" w:hAnsi="標楷體" w:hint="eastAsia"/>
              </w:rPr>
              <w:t>)」</w:t>
            </w:r>
          </w:p>
          <w:p w14:paraId="16D5B530" w14:textId="335CEFA0" w:rsidR="00CB484B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，有資料時才會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95D51" w14:textId="77777777" w:rsidR="00CB484B" w:rsidRDefault="00A54F8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B484B" w:rsidRPr="00427649">
              <w:rPr>
                <w:rFonts w:ascii="標楷體" w:eastAsia="標楷體" w:hAnsi="標楷體" w:hint="eastAsia"/>
              </w:rPr>
              <w:t>連結至【</w:t>
            </w:r>
            <w:r w:rsidR="00564107" w:rsidRPr="00427649">
              <w:rPr>
                <w:rFonts w:ascii="標楷體" w:eastAsia="標楷體" w:hAnsi="標楷體"/>
              </w:rPr>
              <w:t>L2035</w:t>
            </w:r>
            <w:r w:rsidR="00564107" w:rsidRPr="00427649">
              <w:rPr>
                <w:rFonts w:ascii="標楷體" w:eastAsia="標楷體" w:hAnsi="標楷體" w:hint="eastAsia"/>
              </w:rPr>
              <w:t>借款戶關係人/關係企業查詢】，供查詢該客戶關係明細資料</w:t>
            </w:r>
          </w:p>
          <w:p w14:paraId="241E1A26" w14:textId="54B9229E" w:rsidR="00A54F80" w:rsidRPr="00A54F80" w:rsidRDefault="00A54F8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  <w:highlight w:val="yellow"/>
              </w:rPr>
              <w:t>2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5BA1E8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9F09" w14:textId="295CF19F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6D84A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45551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交互運用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D460" w14:textId="77777777" w:rsidR="00CB484B" w:rsidRPr="00427649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為「未設定」，</w:t>
            </w:r>
          </w:p>
          <w:p w14:paraId="78B9AAB2" w14:textId="5DC362A0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識別碼[客戶交互運用檔(</w:t>
            </w:r>
            <w:r w:rsidRPr="00427649">
              <w:rPr>
                <w:rFonts w:ascii="標楷體" w:eastAsia="標楷體" w:hAnsi="標楷體"/>
              </w:rPr>
              <w:t>C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stCross.CustUKey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6BD75" w14:textId="77777777" w:rsidR="00CB484B" w:rsidRDefault="00A54F80" w:rsidP="00A54F80">
            <w:pPr>
              <w:ind w:leftChars="-24" w:left="182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B484B" w:rsidRPr="00427649">
              <w:rPr>
                <w:rFonts w:ascii="標楷體" w:eastAsia="標楷體" w:hAnsi="標楷體" w:hint="eastAsia"/>
              </w:rPr>
              <w:t>連結至【L1109客戶交互運用維護】，供維護該客戶交戶運用資料</w:t>
            </w:r>
          </w:p>
          <w:p w14:paraId="43562A4F" w14:textId="10222940" w:rsidR="00A54F80" w:rsidRPr="00A54F80" w:rsidRDefault="00A54F80" w:rsidP="00A54F80">
            <w:pPr>
              <w:ind w:leftChars="-24" w:left="182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  <w:highlight w:val="yellow"/>
              </w:rPr>
              <w:t>2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196D994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13B22" w14:textId="23C04E30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66FE0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ECD33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電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2FBCA" w14:textId="77777777" w:rsidR="00CB484B" w:rsidRPr="00427649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為「未設定」，</w:t>
            </w:r>
          </w:p>
          <w:p w14:paraId="43D5933A" w14:textId="32D9A7CB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識別碼[客戶連絡電話檔(</w:t>
            </w:r>
            <w:r w:rsidRPr="00427649">
              <w:rPr>
                <w:rFonts w:ascii="標楷體" w:eastAsia="標楷體" w:hAnsi="標楷體"/>
              </w:rPr>
              <w:t>CustTelNo.CustUKey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4B395" w14:textId="77777777" w:rsidR="00E85409" w:rsidRDefault="00E85409" w:rsidP="00E8540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AllowInquiry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4EFC8FEE" w14:textId="028D2360" w:rsidR="00CB484B" w:rsidRDefault="00E85409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</w:t>
            </w:r>
            <w:r w:rsidR="00CB484B" w:rsidRPr="00427649">
              <w:rPr>
                <w:rFonts w:ascii="標楷體" w:eastAsia="標楷體" w:hAnsi="標楷體"/>
              </w:rPr>
              <w:t>L1</w:t>
            </w:r>
            <w:r w:rsidR="00CB484B" w:rsidRPr="00427649">
              <w:rPr>
                <w:rFonts w:ascii="標楷體" w:eastAsia="標楷體" w:hAnsi="標楷體" w:hint="eastAsia"/>
              </w:rPr>
              <w:t>905顧客聯絡電話查詢】，供查詢該客戶聯絡電話資料</w:t>
            </w:r>
          </w:p>
          <w:p w14:paraId="57A96AA8" w14:textId="3C593EC4" w:rsidR="00A54F80" w:rsidRPr="00A54F80" w:rsidRDefault="00E85409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4F3980" w:rsidRPr="00427649" w14:paraId="216F2808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38C38" w14:textId="4FE92B61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7389C" w14:textId="49922202" w:rsidR="004F3980" w:rsidRPr="00273468" w:rsidRDefault="004F3980" w:rsidP="004F3980">
            <w:pPr>
              <w:jc w:val="center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35A3D" w14:textId="375A2CD4" w:rsidR="004F3980" w:rsidRPr="00273468" w:rsidRDefault="004F3980" w:rsidP="004F3980">
            <w:pPr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</w:rPr>
              <w:t>寬限控管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9BE62" w14:textId="65F3387E" w:rsidR="004F3980" w:rsidRPr="00273468" w:rsidRDefault="004F3980" w:rsidP="004F3980">
            <w:pPr>
              <w:ind w:leftChars="26" w:left="62" w:firstLine="2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當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[</w:t>
            </w: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使用碼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(</w:t>
            </w:r>
            <w:r w:rsidRPr="00273468">
              <w:rPr>
                <w:rFonts w:ascii="標楷體" w:eastAsia="標楷體" w:hAnsi="標楷體"/>
                <w:highlight w:val="cyan"/>
              </w:rPr>
              <w:t>GraceCondition.ActUse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)]</w:t>
            </w:r>
            <w:r w:rsidRPr="00273468">
              <w:rPr>
                <w:rFonts w:ascii="標楷體" w:eastAsia="標楷體" w:hAnsi="標楷體"/>
                <w:highlight w:val="cyan"/>
              </w:rPr>
              <w:t>=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 xml:space="preserve"> "Y.是"時，顯示[控管]按鈕，若為"</w:t>
            </w:r>
            <w:r w:rsidRPr="00273468">
              <w:rPr>
                <w:rFonts w:ascii="標楷體" w:eastAsia="標楷體" w:hAnsi="標楷體"/>
                <w:highlight w:val="cyan"/>
              </w:rPr>
              <w:t>N.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否"顯示[不控管]按鈕，若無資料顯示[未設定]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9962B" w14:textId="77777777" w:rsidR="00273468" w:rsidRPr="00273468" w:rsidRDefault="004F3980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連結至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 w:rsidR="00273468" w:rsidRPr="00273468">
              <w:rPr>
                <w:rFonts w:ascii="標楷體" w:eastAsia="標楷體" w:hAnsi="標楷體"/>
                <w:highlight w:val="cyan"/>
              </w:rPr>
              <w:t xml:space="preserve">5906 </w:t>
            </w:r>
            <w:r w:rsidR="00273468" w:rsidRPr="00273468">
              <w:rPr>
                <w:rFonts w:ascii="標楷體" w:eastAsia="標楷體" w:hAnsi="標楷體" w:hint="eastAsia"/>
                <w:highlight w:val="cyan"/>
              </w:rPr>
              <w:t>寬限條件控</w:t>
            </w:r>
          </w:p>
          <w:p w14:paraId="07B2F125" w14:textId="77777777" w:rsidR="00273468" w:rsidRPr="00273468" w:rsidRDefault="00273468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</w:rPr>
              <w:t>管繳息查詢</w:t>
            </w:r>
            <w:r w:rsidR="004F3980" w:rsidRPr="00273468">
              <w:rPr>
                <w:rFonts w:ascii="標楷體" w:eastAsia="標楷體" w:hAnsi="標楷體" w:hint="eastAsia"/>
                <w:highlight w:val="cyan"/>
              </w:rPr>
              <w:t>】，</w:t>
            </w:r>
            <w:r w:rsidR="004F3980"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  <w:r w:rsidR="004F3980" w:rsidRPr="00273468">
              <w:rPr>
                <w:rFonts w:ascii="標楷體" w:eastAsia="標楷體" w:hAnsi="標楷體" w:hint="eastAsia"/>
                <w:highlight w:val="cyan"/>
              </w:rPr>
              <w:t>查詢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該戶號</w:t>
            </w:r>
          </w:p>
          <w:p w14:paraId="0619A8D8" w14:textId="1A674AF2" w:rsidR="004F3980" w:rsidRPr="00273468" w:rsidRDefault="00273468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</w:rPr>
              <w:t>所有額度寬限控管狀態</w:t>
            </w:r>
          </w:p>
        </w:tc>
      </w:tr>
      <w:tr w:rsidR="004F3980" w:rsidRPr="00427649" w14:paraId="439D24E3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04673" w14:textId="216A0A33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64FA" w14:textId="77777777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D6AF7" w14:textId="1C2ACDB2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5CA6" w14:textId="2DBF1DAA" w:rsidR="004F3980" w:rsidRPr="00427649" w:rsidRDefault="004F3980" w:rsidP="004F3980">
            <w:pPr>
              <w:ind w:leftChars="26" w:left="62" w:firstLine="2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資料狀態(CustMain.Da</w:t>
            </w:r>
            <w:r w:rsidRPr="00427649">
              <w:rPr>
                <w:rFonts w:ascii="標楷體" w:eastAsia="標楷體" w:hAnsi="標楷體"/>
              </w:rPr>
              <w:t>taStatus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ascii="標楷體" w:eastAsia="標楷體" w:hAnsi="標楷體" w:hint="eastAsia"/>
              </w:rPr>
              <w:t>"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建檔"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3CC98" w14:textId="77777777" w:rsidR="004F3980" w:rsidRDefault="004F3980" w:rsidP="004F398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AllowInquiry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210F246F" w14:textId="77777777" w:rsidR="004F3980" w:rsidRDefault="004F3980" w:rsidP="004F39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7381AC2" w14:textId="0B7EF87A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客戶[身份別]</w:t>
            </w:r>
          </w:p>
          <w:p w14:paraId="0E673EC6" w14:textId="61A60442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29DFF18C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3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0F424381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修改-自然人】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C2475D0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1DC8B77B" w14:textId="0C151FF3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3833BA88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3387CCDF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修改-法人】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當</w:t>
            </w:r>
          </w:p>
          <w:p w14:paraId="65C06A01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0246880E" w14:textId="287E0989" w:rsidR="004F3980" w:rsidRPr="00427649" w:rsidRDefault="004F3980" w:rsidP="004F39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942E65D" w14:textId="76C28D49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668C372E" w14:textId="799FFF8F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顧客基本資</w:t>
            </w:r>
          </w:p>
          <w:p w14:paraId="2C2DBECC" w14:textId="6B68C79B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-自然人】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1FD5ED7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202C49EE" w14:textId="30B4A3EE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5E1CF19F" w14:textId="22BABC8B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2顧客基本資</w:t>
            </w:r>
          </w:p>
          <w:p w14:paraId="176E4984" w14:textId="2D9B8403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-法人】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當</w:t>
            </w:r>
          </w:p>
          <w:p w14:paraId="15D154F0" w14:textId="77777777" w:rsidR="004F3980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7BCB5C34" w14:textId="3DDCD50C" w:rsidR="004F3980" w:rsidRPr="00427649" w:rsidRDefault="004F3980" w:rsidP="004F398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 w:themeColor="text1"/>
                <w:highlight w:val="yellow"/>
              </w:rPr>
              <w:t>4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或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</w:t>
            </w:r>
            <w:r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修改</w:t>
            </w:r>
          </w:p>
        </w:tc>
      </w:tr>
      <w:tr w:rsidR="004F3980" w:rsidRPr="00427649" w14:paraId="7E5020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6B5" w14:textId="5458777C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15DE" w14:textId="7661030C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D6DD" w14:textId="02BEE55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C7BC" w14:textId="7071D9F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Id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3D0E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4F3980" w:rsidRPr="00427649" w14:paraId="4E32618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C7AD" w14:textId="7259E317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FB96" w14:textId="12CE3340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64C2" w14:textId="0B90E07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5A52" w14:textId="5000E4C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No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A83A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4F3980" w:rsidRPr="00427649" w14:paraId="1455D696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E215" w14:textId="2A5DADB2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07CA" w14:textId="51E25C2D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80C9" w14:textId="73F7193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885E6" w14:textId="699032C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Name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58B18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241D6D" w:rsidRPr="00427649" w14:paraId="234583E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80F55" w14:textId="1696094A" w:rsidR="00241D6D" w:rsidRPr="00427649" w:rsidRDefault="00241D6D" w:rsidP="00241D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1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113E8" w14:textId="4905571D" w:rsidR="00241D6D" w:rsidRPr="00427649" w:rsidRDefault="00241D6D" w:rsidP="00241D6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597EE" w14:textId="7E94B38C" w:rsidR="00241D6D" w:rsidRPr="00241D6D" w:rsidRDefault="00241D6D" w:rsidP="00241D6D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開放查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3752" w14:textId="77777777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當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[開放查詢</w:t>
            </w:r>
          </w:p>
          <w:p w14:paraId="7BBE20C9" w14:textId="77777777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t>(CustMain.Al</w:t>
            </w:r>
            <w:r w:rsidRPr="00241D6D">
              <w:rPr>
                <w:rFonts w:ascii="標楷體" w:eastAsia="標楷體" w:hAnsi="標楷體"/>
                <w:highlight w:val="cyan"/>
              </w:rPr>
              <w:t>lowInquire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)]</w:t>
            </w:r>
            <w:r w:rsidRPr="00241D6D">
              <w:rPr>
                <w:rFonts w:ascii="標楷體" w:eastAsia="標楷體" w:hAnsi="標楷體"/>
                <w:highlight w:val="cyan"/>
              </w:rPr>
              <w:t>=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"1.不開</w:t>
            </w:r>
          </w:p>
          <w:p w14:paraId="4D8431B2" w14:textId="77777777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t>放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"時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,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顯示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[不開放]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,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否則顯示</w:t>
            </w:r>
          </w:p>
          <w:p w14:paraId="313247A0" w14:textId="3F557C09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t>[開放]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C60B" w14:textId="651DDB78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連結至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>
              <w:rPr>
                <w:rFonts w:ascii="標楷體" w:eastAsia="標楷體" w:hAnsi="標楷體" w:hint="eastAsia"/>
                <w:highlight w:val="cyan"/>
              </w:rPr>
              <w:t>1</w:t>
            </w:r>
            <w:r>
              <w:rPr>
                <w:rFonts w:ascii="標楷體" w:eastAsia="標楷體" w:hAnsi="標楷體"/>
                <w:highlight w:val="cyan"/>
              </w:rPr>
              <w:t>11</w:t>
            </w:r>
            <w:r>
              <w:rPr>
                <w:rFonts w:ascii="標楷體" w:eastAsia="標楷體" w:hAnsi="標楷體" w:hint="eastAsia"/>
                <w:highlight w:val="cyan"/>
              </w:rPr>
              <w:t>0</w:t>
            </w:r>
            <w:r w:rsidRPr="00273468">
              <w:rPr>
                <w:rFonts w:ascii="標楷體" w:eastAsia="標楷體" w:hAnsi="標楷體"/>
                <w:highlight w:val="cyan"/>
              </w:rPr>
              <w:t xml:space="preserve"> </w:t>
            </w:r>
            <w:r>
              <w:rPr>
                <w:rFonts w:ascii="標楷體" w:eastAsia="標楷體" w:hAnsi="標楷體" w:hint="eastAsia"/>
                <w:highlight w:val="cyan"/>
              </w:rPr>
              <w:t>顧客基本資</w:t>
            </w:r>
          </w:p>
          <w:p w14:paraId="083E3427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  <w:lang w:eastAsia="zh-HK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料維護-開放查詢變更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】，</w:t>
            </w: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</w:p>
          <w:p w14:paraId="70F28782" w14:textId="516444EE" w:rsidR="00241D6D" w:rsidRPr="00427649" w:rsidRDefault="00241D6D" w:rsidP="00241D6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異動該客戶開放查詢設定</w:t>
            </w:r>
          </w:p>
        </w:tc>
      </w:tr>
      <w:tr w:rsidR="00241D6D" w:rsidRPr="00427649" w14:paraId="570A621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8D70" w14:textId="614040AE" w:rsidR="00241D6D" w:rsidRPr="00427649" w:rsidRDefault="00241D6D" w:rsidP="00241D6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1F41A" w14:textId="00D4B25B" w:rsidR="00241D6D" w:rsidRPr="00427649" w:rsidRDefault="00241D6D" w:rsidP="00241D6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884D" w14:textId="02123995" w:rsidR="00241D6D" w:rsidRPr="00241D6D" w:rsidRDefault="00241D6D" w:rsidP="00241D6D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統一編號變更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FB961" w14:textId="758E6788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55A18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連結至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>
              <w:rPr>
                <w:rFonts w:ascii="標楷體" w:eastAsia="標楷體" w:hAnsi="標楷體" w:hint="eastAsia"/>
                <w:highlight w:val="cyan"/>
              </w:rPr>
              <w:t>1</w:t>
            </w:r>
            <w:r>
              <w:rPr>
                <w:rFonts w:ascii="標楷體" w:eastAsia="標楷體" w:hAnsi="標楷體"/>
                <w:highlight w:val="cyan"/>
              </w:rPr>
              <w:t>111</w:t>
            </w:r>
            <w:r w:rsidRPr="00273468">
              <w:rPr>
                <w:rFonts w:ascii="標楷體" w:eastAsia="標楷體" w:hAnsi="標楷體"/>
                <w:highlight w:val="cyan"/>
              </w:rPr>
              <w:t xml:space="preserve"> </w:t>
            </w:r>
            <w:r>
              <w:rPr>
                <w:rFonts w:ascii="標楷體" w:eastAsia="標楷體" w:hAnsi="標楷體" w:hint="eastAsia"/>
                <w:highlight w:val="cyan"/>
              </w:rPr>
              <w:t>顧客基本資</w:t>
            </w:r>
          </w:p>
          <w:p w14:paraId="310A4499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料維護-身份證號/統一編號</w:t>
            </w:r>
          </w:p>
          <w:p w14:paraId="57579C0C" w14:textId="004864C5" w:rsidR="00241D6D" w:rsidRPr="00427649" w:rsidRDefault="00241D6D" w:rsidP="00241D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變更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】，</w:t>
            </w: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highlight w:val="cyan"/>
              </w:rPr>
              <w:t>異動該客戶統一編號/身份證號</w:t>
            </w:r>
          </w:p>
        </w:tc>
      </w:tr>
    </w:tbl>
    <w:p w14:paraId="3EE9A4E1" w14:textId="206A803E" w:rsidR="003E706C" w:rsidRPr="00427649" w:rsidRDefault="003E706C" w:rsidP="003E706C"/>
    <w:p w14:paraId="30C687BE" w14:textId="77777777" w:rsidR="00FC31A9" w:rsidRPr="00427649" w:rsidRDefault="00FC31A9" w:rsidP="003E706C"/>
    <w:p w14:paraId="660BC393" w14:textId="24160D50" w:rsidR="003E706C" w:rsidRPr="00427649" w:rsidRDefault="00FC31A9" w:rsidP="00FC31A9">
      <w:pPr>
        <w:widowControl/>
      </w:pPr>
      <w:r w:rsidRPr="00427649">
        <w:br w:type="page"/>
      </w:r>
    </w:p>
    <w:p w14:paraId="3E1E3077" w14:textId="042E421A" w:rsidR="00924218" w:rsidRPr="00427649" w:rsidRDefault="00C1400F" w:rsidP="00C1400F">
      <w:pPr>
        <w:pStyle w:val="3"/>
        <w:numPr>
          <w:ilvl w:val="2"/>
          <w:numId w:val="54"/>
        </w:numPr>
        <w:rPr>
          <w:rFonts w:hAnsi="標楷體"/>
        </w:rPr>
      </w:pPr>
      <w:bookmarkStart w:id="52" w:name="_Toc71196438"/>
      <w:bookmarkStart w:id="53" w:name="_Toc71196439"/>
      <w:bookmarkStart w:id="54" w:name="_Toc71196465"/>
      <w:bookmarkStart w:id="55" w:name="_Toc71196466"/>
      <w:bookmarkStart w:id="56" w:name="_Toc71196467"/>
      <w:bookmarkStart w:id="57" w:name="_Toc71196468"/>
      <w:bookmarkStart w:id="58" w:name="_Toc71196469"/>
      <w:bookmarkStart w:id="59" w:name="_Toc71196470"/>
      <w:bookmarkStart w:id="60" w:name="_Toc71196471"/>
      <w:bookmarkStart w:id="61" w:name="_Toc71196472"/>
      <w:bookmarkStart w:id="62" w:name="_Toc71196473"/>
      <w:bookmarkStart w:id="63" w:name="_Toc71196474"/>
      <w:bookmarkStart w:id="64" w:name="_Toc71196475"/>
      <w:bookmarkStart w:id="65" w:name="_Toc71196476"/>
      <w:bookmarkStart w:id="66" w:name="_Toc71196477"/>
      <w:bookmarkStart w:id="67" w:name="_Toc71196478"/>
      <w:bookmarkStart w:id="68" w:name="_Toc71196479"/>
      <w:bookmarkStart w:id="69" w:name="_Toc71196480"/>
      <w:bookmarkStart w:id="70" w:name="_Toc71196481"/>
      <w:bookmarkStart w:id="71" w:name="_Toc71196482"/>
      <w:bookmarkStart w:id="72" w:name="_Toc71196483"/>
      <w:bookmarkStart w:id="73" w:name="_Toc71196484"/>
      <w:bookmarkStart w:id="74" w:name="_Toc71196485"/>
      <w:bookmarkStart w:id="75" w:name="_Toc71196486"/>
      <w:bookmarkStart w:id="76" w:name="_Toc71196487"/>
      <w:bookmarkStart w:id="77" w:name="_Toc71196488"/>
      <w:bookmarkStart w:id="78" w:name="_Toc71196489"/>
      <w:bookmarkStart w:id="79" w:name="_Toc71196490"/>
      <w:bookmarkStart w:id="80" w:name="_Toc71196491"/>
      <w:bookmarkStart w:id="81" w:name="_Toc71196492"/>
      <w:bookmarkStart w:id="82" w:name="_Toc71196493"/>
      <w:bookmarkStart w:id="83" w:name="_Toc71196494"/>
      <w:bookmarkStart w:id="84" w:name="_Toc71196495"/>
      <w:bookmarkStart w:id="85" w:name="_Toc71196496"/>
      <w:bookmarkStart w:id="86" w:name="_Toc71196497"/>
      <w:bookmarkStart w:id="87" w:name="_Toc71196498"/>
      <w:bookmarkStart w:id="88" w:name="_Toc71196499"/>
      <w:bookmarkStart w:id="89" w:name="_Toc71196500"/>
      <w:bookmarkStart w:id="90" w:name="_Toc71196501"/>
      <w:bookmarkStart w:id="91" w:name="_Toc71196502"/>
      <w:bookmarkStart w:id="92" w:name="_Toc71196503"/>
      <w:bookmarkStart w:id="93" w:name="_Toc71196504"/>
      <w:bookmarkStart w:id="94" w:name="_Toc71196505"/>
      <w:bookmarkStart w:id="95" w:name="_Toc71196506"/>
      <w:bookmarkStart w:id="96" w:name="_Toc71196507"/>
      <w:bookmarkStart w:id="97" w:name="_Toc71196508"/>
      <w:bookmarkStart w:id="98" w:name="_Toc71196509"/>
      <w:bookmarkStart w:id="99" w:name="_Toc71196510"/>
      <w:bookmarkStart w:id="100" w:name="_Toc71196511"/>
      <w:bookmarkStart w:id="101" w:name="_Toc71196512"/>
      <w:bookmarkStart w:id="102" w:name="_Toc71196513"/>
      <w:bookmarkStart w:id="103" w:name="_Toc71196514"/>
      <w:bookmarkStart w:id="104" w:name="_Toc71196515"/>
      <w:bookmarkStart w:id="105" w:name="_Toc71196516"/>
      <w:bookmarkStart w:id="106" w:name="_Toc71196517"/>
      <w:bookmarkStart w:id="107" w:name="_Toc71196518"/>
      <w:bookmarkStart w:id="108" w:name="_Toc71196519"/>
      <w:bookmarkStart w:id="109" w:name="_Toc71196520"/>
      <w:bookmarkStart w:id="110" w:name="_Toc71196521"/>
      <w:bookmarkStart w:id="111" w:name="_Toc71196522"/>
      <w:bookmarkStart w:id="112" w:name="_Toc71196523"/>
      <w:bookmarkStart w:id="113" w:name="_Toc71196524"/>
      <w:bookmarkStart w:id="114" w:name="_Toc71196525"/>
      <w:bookmarkStart w:id="115" w:name="_Toc71196526"/>
      <w:bookmarkStart w:id="116" w:name="_Toc71196527"/>
      <w:bookmarkStart w:id="117" w:name="_Toc71196528"/>
      <w:bookmarkStart w:id="118" w:name="_Toc71196529"/>
      <w:bookmarkStart w:id="119" w:name="_Toc71196530"/>
      <w:bookmarkStart w:id="120" w:name="_Toc71196531"/>
      <w:bookmarkStart w:id="121" w:name="_Toc71196532"/>
      <w:bookmarkStart w:id="122" w:name="_Toc71196533"/>
      <w:bookmarkStart w:id="123" w:name="_Toc71196534"/>
      <w:bookmarkStart w:id="124" w:name="_Toc71196535"/>
      <w:bookmarkStart w:id="125" w:name="_Toc71196536"/>
      <w:bookmarkStart w:id="126" w:name="_Toc71196537"/>
      <w:bookmarkStart w:id="127" w:name="_Toc71196538"/>
      <w:bookmarkStart w:id="128" w:name="_Toc71196539"/>
      <w:bookmarkStart w:id="129" w:name="_Toc71196540"/>
      <w:bookmarkStart w:id="130" w:name="_Toc71196541"/>
      <w:bookmarkStart w:id="131" w:name="_Toc71196542"/>
      <w:bookmarkStart w:id="132" w:name="_Toc71196543"/>
      <w:bookmarkStart w:id="133" w:name="_Toc71196544"/>
      <w:bookmarkStart w:id="134" w:name="_Toc71196545"/>
      <w:bookmarkStart w:id="135" w:name="_Toc71196546"/>
      <w:bookmarkStart w:id="136" w:name="_Toc71196547"/>
      <w:bookmarkStart w:id="137" w:name="_Toc71196548"/>
      <w:bookmarkStart w:id="138" w:name="_Toc71196549"/>
      <w:bookmarkStart w:id="139" w:name="_Toc71196550"/>
      <w:bookmarkStart w:id="140" w:name="_Toc71196551"/>
      <w:bookmarkStart w:id="141" w:name="_Toc71196552"/>
      <w:bookmarkStart w:id="142" w:name="_Toc71196553"/>
      <w:bookmarkStart w:id="143" w:name="_Toc71196554"/>
      <w:bookmarkStart w:id="144" w:name="_Toc71196555"/>
      <w:bookmarkStart w:id="145" w:name="_Toc71196556"/>
      <w:bookmarkStart w:id="146" w:name="_Toc71196557"/>
      <w:bookmarkStart w:id="147" w:name="_Toc71196558"/>
      <w:bookmarkStart w:id="148" w:name="_Toc71196559"/>
      <w:bookmarkStart w:id="149" w:name="_Toc71196560"/>
      <w:bookmarkStart w:id="150" w:name="_Toc71196561"/>
      <w:bookmarkStart w:id="151" w:name="_Toc71196562"/>
      <w:bookmarkStart w:id="152" w:name="_Toc71196563"/>
      <w:bookmarkStart w:id="153" w:name="_Toc71196564"/>
      <w:bookmarkStart w:id="154" w:name="_Toc71196565"/>
      <w:bookmarkStart w:id="155" w:name="_Toc71196566"/>
      <w:bookmarkStart w:id="156" w:name="_Toc71196567"/>
      <w:bookmarkStart w:id="157" w:name="_Toc71196568"/>
      <w:bookmarkStart w:id="158" w:name="_Toc71196569"/>
      <w:bookmarkStart w:id="159" w:name="_Toc71196570"/>
      <w:bookmarkStart w:id="160" w:name="_Toc71196571"/>
      <w:bookmarkStart w:id="161" w:name="_Toc71196572"/>
      <w:bookmarkStart w:id="162" w:name="_Toc71196578"/>
      <w:bookmarkStart w:id="163" w:name="_Toc71196757"/>
      <w:bookmarkStart w:id="164" w:name="_Toc71196766"/>
      <w:bookmarkStart w:id="165" w:name="_Toc71196775"/>
      <w:bookmarkStart w:id="166" w:name="_Toc71196784"/>
      <w:bookmarkStart w:id="167" w:name="_Toc71196793"/>
      <w:bookmarkStart w:id="168" w:name="_Toc71196933"/>
      <w:bookmarkStart w:id="169" w:name="_Toc71196942"/>
      <w:bookmarkStart w:id="170" w:name="_Toc71196958"/>
      <w:bookmarkStart w:id="171" w:name="_Toc71196969"/>
      <w:bookmarkStart w:id="172" w:name="_Toc71196978"/>
      <w:bookmarkStart w:id="173" w:name="_Toc71196987"/>
      <w:bookmarkStart w:id="174" w:name="_Toc71196996"/>
      <w:bookmarkStart w:id="175" w:name="_Toc71197005"/>
      <w:bookmarkStart w:id="176" w:name="_Toc71197014"/>
      <w:bookmarkStart w:id="177" w:name="_Toc71197023"/>
      <w:bookmarkStart w:id="178" w:name="_Toc71197032"/>
      <w:bookmarkStart w:id="179" w:name="_Toc71197041"/>
      <w:bookmarkStart w:id="180" w:name="_Toc71197050"/>
      <w:bookmarkStart w:id="181" w:name="_Toc71197059"/>
      <w:bookmarkStart w:id="182" w:name="_Toc71197068"/>
      <w:bookmarkStart w:id="183" w:name="_Toc71197077"/>
      <w:bookmarkStart w:id="184" w:name="_Toc71197093"/>
      <w:bookmarkStart w:id="185" w:name="_Toc71197102"/>
      <w:bookmarkStart w:id="186" w:name="_Toc71197124"/>
      <w:bookmarkStart w:id="187" w:name="_Toc71197133"/>
      <w:bookmarkStart w:id="188" w:name="_Toc71197144"/>
      <w:bookmarkStart w:id="189" w:name="_Toc71197153"/>
      <w:bookmarkStart w:id="190" w:name="_Toc71197162"/>
      <w:bookmarkStart w:id="191" w:name="_Toc71197163"/>
      <w:bookmarkStart w:id="192" w:name="_Toc71197164"/>
      <w:bookmarkStart w:id="193" w:name="_Toc71197165"/>
      <w:bookmarkStart w:id="194" w:name="_Toc71197191"/>
      <w:bookmarkStart w:id="195" w:name="_Toc71197192"/>
      <w:bookmarkStart w:id="196" w:name="_Toc71197193"/>
      <w:bookmarkStart w:id="197" w:name="_Toc71197194"/>
      <w:bookmarkStart w:id="198" w:name="_Toc71197195"/>
      <w:bookmarkStart w:id="199" w:name="_Toc71197196"/>
      <w:bookmarkStart w:id="200" w:name="_Toc71197197"/>
      <w:bookmarkStart w:id="201" w:name="_Toc71197198"/>
      <w:bookmarkStart w:id="202" w:name="_Toc71197199"/>
      <w:bookmarkStart w:id="203" w:name="_Toc71197200"/>
      <w:bookmarkStart w:id="204" w:name="_Toc71197201"/>
      <w:bookmarkStart w:id="205" w:name="_Toc71197202"/>
      <w:bookmarkStart w:id="206" w:name="_Toc71197203"/>
      <w:bookmarkStart w:id="207" w:name="_Toc71197204"/>
      <w:bookmarkStart w:id="208" w:name="_Toc71197205"/>
      <w:bookmarkStart w:id="209" w:name="_Toc71197206"/>
      <w:bookmarkStart w:id="210" w:name="_Toc71197207"/>
      <w:bookmarkStart w:id="211" w:name="_Toc71197208"/>
      <w:bookmarkStart w:id="212" w:name="_Toc71197209"/>
      <w:bookmarkStart w:id="213" w:name="_Toc71197210"/>
      <w:bookmarkStart w:id="214" w:name="_Toc71197211"/>
      <w:bookmarkStart w:id="215" w:name="_Toc71197212"/>
      <w:bookmarkStart w:id="216" w:name="_Toc71197213"/>
      <w:bookmarkStart w:id="217" w:name="_Toc71197214"/>
      <w:bookmarkStart w:id="218" w:name="_Toc71197215"/>
      <w:bookmarkStart w:id="219" w:name="_Toc71197216"/>
      <w:bookmarkStart w:id="220" w:name="_Toc71197217"/>
      <w:bookmarkStart w:id="221" w:name="_Toc71197218"/>
      <w:bookmarkStart w:id="222" w:name="_Toc71197219"/>
      <w:bookmarkStart w:id="223" w:name="_Toc71197220"/>
      <w:bookmarkStart w:id="224" w:name="_Toc71197221"/>
      <w:bookmarkStart w:id="225" w:name="_Toc71197222"/>
      <w:bookmarkStart w:id="226" w:name="_Toc71197223"/>
      <w:bookmarkStart w:id="227" w:name="_Toc71197224"/>
      <w:bookmarkStart w:id="228" w:name="_Toc71197225"/>
      <w:bookmarkStart w:id="229" w:name="_Toc71197226"/>
      <w:bookmarkStart w:id="230" w:name="_Toc71197227"/>
      <w:bookmarkStart w:id="231" w:name="_Toc71197228"/>
      <w:bookmarkStart w:id="232" w:name="_Toc71197229"/>
      <w:bookmarkStart w:id="233" w:name="_Toc71197230"/>
      <w:bookmarkStart w:id="234" w:name="_Toc71197231"/>
      <w:bookmarkStart w:id="235" w:name="_Toc71197232"/>
      <w:bookmarkStart w:id="236" w:name="_Toc71197233"/>
      <w:bookmarkStart w:id="237" w:name="_Toc71197234"/>
      <w:bookmarkStart w:id="238" w:name="_Toc71197235"/>
      <w:bookmarkStart w:id="239" w:name="_Toc71197236"/>
      <w:bookmarkStart w:id="240" w:name="_Toc71197237"/>
      <w:bookmarkStart w:id="241" w:name="_Toc71197238"/>
      <w:bookmarkStart w:id="242" w:name="_Toc71197239"/>
      <w:bookmarkStart w:id="243" w:name="_Toc71197240"/>
      <w:bookmarkStart w:id="244" w:name="_Toc71197241"/>
      <w:bookmarkStart w:id="245" w:name="_Toc71197242"/>
      <w:bookmarkStart w:id="246" w:name="_Toc71197243"/>
      <w:bookmarkStart w:id="247" w:name="_Toc71197244"/>
      <w:bookmarkStart w:id="248" w:name="_Toc71197245"/>
      <w:bookmarkStart w:id="249" w:name="_Toc71197246"/>
      <w:bookmarkStart w:id="250" w:name="_Toc71197247"/>
      <w:bookmarkStart w:id="251" w:name="_Toc71197248"/>
      <w:bookmarkStart w:id="252" w:name="_Toc71197249"/>
      <w:bookmarkStart w:id="253" w:name="_Toc71197250"/>
      <w:bookmarkStart w:id="254" w:name="_Toc71197251"/>
      <w:bookmarkStart w:id="255" w:name="_Toc71197252"/>
      <w:bookmarkStart w:id="256" w:name="_Toc71197253"/>
      <w:bookmarkStart w:id="257" w:name="_Toc71197254"/>
      <w:bookmarkStart w:id="258" w:name="_Toc71197255"/>
      <w:bookmarkStart w:id="259" w:name="_Toc71197256"/>
      <w:bookmarkStart w:id="260" w:name="_Toc71197257"/>
      <w:bookmarkStart w:id="261" w:name="_Toc71197258"/>
      <w:bookmarkStart w:id="262" w:name="_Toc71197259"/>
      <w:bookmarkStart w:id="263" w:name="_Toc71197260"/>
      <w:bookmarkStart w:id="264" w:name="_Toc71197261"/>
      <w:bookmarkStart w:id="265" w:name="_Toc71197262"/>
      <w:bookmarkStart w:id="266" w:name="_Toc71197263"/>
      <w:bookmarkStart w:id="267" w:name="_Toc71197269"/>
      <w:bookmarkStart w:id="268" w:name="_Toc71197433"/>
      <w:bookmarkStart w:id="269" w:name="_Toc71197442"/>
      <w:bookmarkStart w:id="270" w:name="_Toc71197451"/>
      <w:bookmarkStart w:id="271" w:name="_Toc71197528"/>
      <w:bookmarkStart w:id="272" w:name="_Toc71197537"/>
      <w:bookmarkStart w:id="273" w:name="_Toc71197546"/>
      <w:bookmarkStart w:id="274" w:name="_Toc71197555"/>
      <w:bookmarkStart w:id="275" w:name="_Toc71197571"/>
      <w:bookmarkStart w:id="276" w:name="_Toc71197580"/>
      <w:bookmarkStart w:id="277" w:name="_Toc71197602"/>
      <w:bookmarkStart w:id="278" w:name="_Toc71197611"/>
      <w:bookmarkStart w:id="279" w:name="_Toc71197622"/>
      <w:bookmarkStart w:id="280" w:name="_Toc71197631"/>
      <w:bookmarkStart w:id="281" w:name="_Toc71197640"/>
      <w:bookmarkStart w:id="282" w:name="_Toc71197641"/>
      <w:bookmarkStart w:id="283" w:name="_Toc71197642"/>
      <w:bookmarkStart w:id="284" w:name="_Toc71197668"/>
      <w:bookmarkStart w:id="285" w:name="_Toc71197669"/>
      <w:bookmarkStart w:id="286" w:name="_Toc71197670"/>
      <w:bookmarkStart w:id="287" w:name="_Toc71197671"/>
      <w:bookmarkStart w:id="288" w:name="_Toc71197672"/>
      <w:bookmarkStart w:id="289" w:name="_Toc71197673"/>
      <w:bookmarkStart w:id="290" w:name="_Toc71197674"/>
      <w:bookmarkStart w:id="291" w:name="_Toc71197675"/>
      <w:bookmarkStart w:id="292" w:name="_Toc71197676"/>
      <w:bookmarkStart w:id="293" w:name="_Toc71197677"/>
      <w:bookmarkStart w:id="294" w:name="_Toc71197678"/>
      <w:bookmarkStart w:id="295" w:name="_Toc71197679"/>
      <w:bookmarkStart w:id="296" w:name="_Toc71197680"/>
      <w:bookmarkStart w:id="297" w:name="_Toc71197681"/>
      <w:bookmarkStart w:id="298" w:name="_Toc71197682"/>
      <w:bookmarkStart w:id="299" w:name="_Toc71197688"/>
      <w:bookmarkStart w:id="300" w:name="_Toc71197736"/>
      <w:bookmarkStart w:id="301" w:name="_Toc71197737"/>
      <w:bookmarkStart w:id="302" w:name="_Toc71197738"/>
      <w:bookmarkStart w:id="303" w:name="_Toc71197744"/>
      <w:bookmarkStart w:id="304" w:name="_Toc71197769"/>
      <w:bookmarkStart w:id="305" w:name="_Toc71197843"/>
      <w:bookmarkStart w:id="306" w:name="_Toc71197847"/>
      <w:bookmarkStart w:id="307" w:name="_Toc71197848"/>
      <w:bookmarkStart w:id="308" w:name="_Toc71197849"/>
      <w:bookmarkStart w:id="309" w:name="_Toc71197850"/>
      <w:bookmarkStart w:id="310" w:name="_Toc71197851"/>
      <w:bookmarkStart w:id="311" w:name="_Toc71197878"/>
      <w:bookmarkStart w:id="312" w:name="_Toc71197879"/>
      <w:bookmarkStart w:id="313" w:name="_Toc71197880"/>
      <w:bookmarkStart w:id="314" w:name="_Toc71197881"/>
      <w:bookmarkStart w:id="315" w:name="_Toc71197882"/>
      <w:bookmarkStart w:id="316" w:name="_Toc71197883"/>
      <w:bookmarkStart w:id="317" w:name="_Toc71197884"/>
      <w:bookmarkStart w:id="318" w:name="_Toc71197885"/>
      <w:bookmarkStart w:id="319" w:name="_Toc71197886"/>
      <w:bookmarkStart w:id="320" w:name="_Toc71197887"/>
      <w:bookmarkStart w:id="321" w:name="_Toc71197888"/>
      <w:bookmarkStart w:id="322" w:name="_Toc71197889"/>
      <w:bookmarkStart w:id="323" w:name="_Toc71197890"/>
      <w:bookmarkStart w:id="324" w:name="_Toc71197896"/>
      <w:bookmarkStart w:id="325" w:name="_Toc71198066"/>
      <w:bookmarkStart w:id="326" w:name="_Toc71198075"/>
      <w:bookmarkStart w:id="327" w:name="_Toc71198084"/>
      <w:bookmarkStart w:id="328" w:name="_Toc71198093"/>
      <w:bookmarkStart w:id="329" w:name="_Toc71198102"/>
      <w:bookmarkStart w:id="330" w:name="_Toc71198237"/>
      <w:bookmarkStart w:id="331" w:name="_Toc71198246"/>
      <w:bookmarkStart w:id="332" w:name="_Toc71198255"/>
      <w:bookmarkStart w:id="333" w:name="_Toc71198271"/>
      <w:bookmarkStart w:id="334" w:name="_Toc71198282"/>
      <w:bookmarkStart w:id="335" w:name="_Toc71198291"/>
      <w:bookmarkStart w:id="336" w:name="_Toc71198300"/>
      <w:bookmarkStart w:id="337" w:name="_Toc71198309"/>
      <w:bookmarkStart w:id="338" w:name="_Toc71198318"/>
      <w:bookmarkStart w:id="339" w:name="_Toc71198327"/>
      <w:bookmarkStart w:id="340" w:name="_Toc71198336"/>
      <w:bookmarkStart w:id="341" w:name="_Toc71198345"/>
      <w:bookmarkStart w:id="342" w:name="_Toc71198354"/>
      <w:bookmarkStart w:id="343" w:name="_Toc71198363"/>
      <w:bookmarkStart w:id="344" w:name="_Toc71198372"/>
      <w:bookmarkStart w:id="345" w:name="_Toc71198381"/>
      <w:bookmarkStart w:id="346" w:name="_Toc71198382"/>
      <w:bookmarkStart w:id="347" w:name="_Toc71198409"/>
      <w:bookmarkStart w:id="348" w:name="_Toc71198410"/>
      <w:bookmarkStart w:id="349" w:name="_Toc71198411"/>
      <w:bookmarkStart w:id="350" w:name="_Toc71198412"/>
      <w:bookmarkStart w:id="351" w:name="_Toc71198413"/>
      <w:bookmarkStart w:id="352" w:name="_Toc71198414"/>
      <w:bookmarkStart w:id="353" w:name="_Toc71198415"/>
      <w:bookmarkStart w:id="354" w:name="_Toc71198416"/>
      <w:bookmarkStart w:id="355" w:name="_Toc71198417"/>
      <w:bookmarkStart w:id="356" w:name="_Toc71198418"/>
      <w:bookmarkStart w:id="357" w:name="_Toc71198419"/>
      <w:bookmarkStart w:id="358" w:name="_Toc71198420"/>
      <w:bookmarkStart w:id="359" w:name="_Toc71198426"/>
      <w:bookmarkStart w:id="360" w:name="_Toc71198587"/>
      <w:bookmarkStart w:id="361" w:name="_Toc71198596"/>
      <w:bookmarkStart w:id="362" w:name="_Toc71198605"/>
      <w:bookmarkStart w:id="363" w:name="_Toc71198682"/>
      <w:bookmarkStart w:id="364" w:name="_Toc71198691"/>
      <w:bookmarkStart w:id="365" w:name="_Toc71198700"/>
      <w:bookmarkStart w:id="366" w:name="_Toc71198709"/>
      <w:bookmarkStart w:id="367" w:name="_Toc71198710"/>
      <w:bookmarkStart w:id="368" w:name="_Toc71198711"/>
      <w:bookmarkStart w:id="369" w:name="_Toc71198737"/>
      <w:bookmarkStart w:id="370" w:name="_Toc71198738"/>
      <w:bookmarkStart w:id="371" w:name="_Toc71198739"/>
      <w:bookmarkStart w:id="372" w:name="_Toc71198740"/>
      <w:bookmarkStart w:id="373" w:name="_Toc71198741"/>
      <w:bookmarkStart w:id="374" w:name="_Toc71198742"/>
      <w:bookmarkStart w:id="375" w:name="_Toc71198743"/>
      <w:bookmarkStart w:id="376" w:name="_Toc71198744"/>
      <w:bookmarkStart w:id="377" w:name="_Toc71198745"/>
      <w:bookmarkStart w:id="378" w:name="_Toc71198746"/>
      <w:bookmarkStart w:id="379" w:name="_Toc71198747"/>
      <w:bookmarkStart w:id="380" w:name="_Toc71198748"/>
      <w:bookmarkStart w:id="381" w:name="_Toc71198754"/>
      <w:bookmarkStart w:id="382" w:name="_Toc71198893"/>
      <w:bookmarkStart w:id="383" w:name="_Toc71198902"/>
      <w:bookmarkStart w:id="384" w:name="_Toc71198903"/>
      <w:bookmarkStart w:id="385" w:name="_Toc71198929"/>
      <w:bookmarkStart w:id="386" w:name="_Toc71198930"/>
      <w:bookmarkStart w:id="387" w:name="_Toc71198931"/>
      <w:bookmarkStart w:id="388" w:name="_Toc71198932"/>
      <w:bookmarkStart w:id="389" w:name="_Toc71198933"/>
      <w:bookmarkStart w:id="390" w:name="_Toc71198934"/>
      <w:bookmarkStart w:id="391" w:name="_Toc71198935"/>
      <w:bookmarkStart w:id="392" w:name="_Toc71198936"/>
      <w:bookmarkStart w:id="393" w:name="_Toc71198937"/>
      <w:bookmarkStart w:id="394" w:name="_Toc71198938"/>
      <w:bookmarkStart w:id="395" w:name="_Toc71198939"/>
      <w:bookmarkStart w:id="396" w:name="_Toc71198940"/>
      <w:bookmarkStart w:id="397" w:name="_Toc71198941"/>
      <w:bookmarkStart w:id="398" w:name="_Toc71198942"/>
      <w:bookmarkStart w:id="399" w:name="_Toc71198948"/>
      <w:bookmarkStart w:id="400" w:name="_Toc71198966"/>
      <w:bookmarkStart w:id="401" w:name="_Toc71198975"/>
      <w:bookmarkStart w:id="402" w:name="_Toc71198981"/>
      <w:bookmarkStart w:id="403" w:name="_Toc71198996"/>
      <w:bookmarkStart w:id="404" w:name="_Toc71199046"/>
      <w:bookmarkStart w:id="405" w:name="_Toc71199047"/>
      <w:bookmarkStart w:id="406" w:name="_Toc71199048"/>
      <w:bookmarkStart w:id="407" w:name="_Toc71199074"/>
      <w:bookmarkStart w:id="408" w:name="_Toc71199075"/>
      <w:bookmarkStart w:id="409" w:name="_Toc71199076"/>
      <w:bookmarkStart w:id="410" w:name="_Toc71199077"/>
      <w:bookmarkStart w:id="411" w:name="_Toc71199078"/>
      <w:bookmarkStart w:id="412" w:name="_Toc71199079"/>
      <w:bookmarkStart w:id="413" w:name="_Toc71199080"/>
      <w:bookmarkStart w:id="414" w:name="_Toc71199081"/>
      <w:bookmarkStart w:id="415" w:name="_Toc71199082"/>
      <w:bookmarkStart w:id="416" w:name="_Toc71199083"/>
      <w:bookmarkStart w:id="417" w:name="_Toc71199089"/>
      <w:bookmarkStart w:id="418" w:name="_Toc71199157"/>
      <w:bookmarkStart w:id="419" w:name="_Toc71199158"/>
      <w:bookmarkStart w:id="420" w:name="_Toc71199184"/>
      <w:bookmarkStart w:id="421" w:name="_Toc71199185"/>
      <w:bookmarkStart w:id="422" w:name="_Toc71199186"/>
      <w:bookmarkStart w:id="423" w:name="_Toc71199187"/>
      <w:bookmarkStart w:id="424" w:name="_Toc71199188"/>
      <w:bookmarkStart w:id="425" w:name="_Toc71199189"/>
      <w:bookmarkStart w:id="426" w:name="_Toc71199190"/>
      <w:bookmarkStart w:id="427" w:name="_Toc71199191"/>
      <w:bookmarkStart w:id="428" w:name="_Toc71199192"/>
      <w:bookmarkStart w:id="429" w:name="_Toc71199193"/>
      <w:bookmarkStart w:id="430" w:name="_Toc71199194"/>
      <w:bookmarkStart w:id="431" w:name="_Toc71199195"/>
      <w:bookmarkStart w:id="432" w:name="_Toc71199196"/>
      <w:bookmarkStart w:id="433" w:name="_Toc71199202"/>
      <w:bookmarkStart w:id="434" w:name="_Toc71199220"/>
      <w:bookmarkStart w:id="435" w:name="_Toc71199221"/>
      <w:bookmarkStart w:id="436" w:name="_Toc71199227"/>
      <w:bookmarkStart w:id="437" w:name="_Toc71199237"/>
      <w:bookmarkStart w:id="438" w:name="_Toc71199271"/>
      <w:bookmarkStart w:id="439" w:name="_Toc71199272"/>
      <w:bookmarkStart w:id="440" w:name="_Toc71199273"/>
      <w:bookmarkStart w:id="441" w:name="_Toc71199303"/>
      <w:bookmarkStart w:id="442" w:name="_Toc71199304"/>
      <w:bookmarkStart w:id="443" w:name="_Toc71199305"/>
      <w:bookmarkStart w:id="444" w:name="_Toc71199306"/>
      <w:bookmarkStart w:id="445" w:name="_Toc71199307"/>
      <w:bookmarkStart w:id="446" w:name="_Toc71199308"/>
      <w:bookmarkStart w:id="447" w:name="_Toc71199309"/>
      <w:bookmarkStart w:id="448" w:name="_Toc71199310"/>
      <w:bookmarkStart w:id="449" w:name="_Toc71199311"/>
      <w:bookmarkStart w:id="450" w:name="_Toc71199312"/>
      <w:bookmarkStart w:id="451" w:name="_Toc71199313"/>
      <w:bookmarkStart w:id="452" w:name="_Toc71199319"/>
      <w:bookmarkStart w:id="453" w:name="_Toc71199606"/>
      <w:bookmarkStart w:id="454" w:name="_Toc71199615"/>
      <w:bookmarkStart w:id="455" w:name="_Toc71199616"/>
      <w:bookmarkStart w:id="456" w:name="_Toc71199617"/>
      <w:bookmarkStart w:id="457" w:name="_Toc71199618"/>
      <w:bookmarkStart w:id="458" w:name="_Toc71199619"/>
      <w:bookmarkStart w:id="459" w:name="_Toc71199620"/>
      <w:bookmarkStart w:id="460" w:name="_Toc71199647"/>
      <w:bookmarkStart w:id="461" w:name="_Toc71199648"/>
      <w:bookmarkStart w:id="462" w:name="_Toc71199649"/>
      <w:bookmarkStart w:id="463" w:name="_Toc71199650"/>
      <w:bookmarkStart w:id="464" w:name="_Toc71199651"/>
      <w:bookmarkStart w:id="465" w:name="_Toc71199652"/>
      <w:bookmarkStart w:id="466" w:name="_Toc71199653"/>
      <w:bookmarkStart w:id="467" w:name="_Toc71199654"/>
      <w:bookmarkStart w:id="468" w:name="_Toc71199655"/>
      <w:bookmarkStart w:id="469" w:name="_Toc71199656"/>
      <w:bookmarkStart w:id="470" w:name="_Toc71199662"/>
      <w:bookmarkStart w:id="471" w:name="_Toc71199681"/>
      <w:bookmarkStart w:id="472" w:name="_Toc71199682"/>
      <w:bookmarkStart w:id="473" w:name="_Toc71199688"/>
      <w:bookmarkStart w:id="474" w:name="_Toc71199698"/>
      <w:bookmarkStart w:id="475" w:name="_Toc71199740"/>
      <w:bookmarkStart w:id="476" w:name="_Toc71199766"/>
      <w:bookmarkStart w:id="477" w:name="_Toc71199767"/>
      <w:bookmarkStart w:id="478" w:name="_Toc71199768"/>
      <w:bookmarkStart w:id="479" w:name="_Toc71199769"/>
      <w:bookmarkStart w:id="480" w:name="_Toc71199770"/>
      <w:bookmarkStart w:id="481" w:name="_Toc71199771"/>
      <w:bookmarkStart w:id="482" w:name="_Toc71199772"/>
      <w:bookmarkStart w:id="483" w:name="_Toc71199773"/>
      <w:bookmarkStart w:id="484" w:name="_Toc71199774"/>
      <w:bookmarkStart w:id="485" w:name="_Toc71199775"/>
      <w:bookmarkStart w:id="486" w:name="_Toc71199776"/>
      <w:bookmarkStart w:id="487" w:name="_Toc71199777"/>
      <w:bookmarkStart w:id="488" w:name="_Toc71199778"/>
      <w:bookmarkStart w:id="489" w:name="_Toc71199784"/>
      <w:bookmarkStart w:id="490" w:name="_Toc71199813"/>
      <w:bookmarkStart w:id="491" w:name="_Toc71199822"/>
      <w:bookmarkStart w:id="492" w:name="_Toc71199841"/>
      <w:bookmarkStart w:id="493" w:name="_Toc71199851"/>
      <w:bookmarkStart w:id="494" w:name="_Toc71199861"/>
      <w:bookmarkStart w:id="495" w:name="_Toc71199870"/>
      <w:bookmarkStart w:id="496" w:name="_Toc71199871"/>
      <w:bookmarkStart w:id="497" w:name="_Toc71199897"/>
      <w:bookmarkStart w:id="498" w:name="_Toc71199898"/>
      <w:bookmarkStart w:id="499" w:name="_Toc71199899"/>
      <w:bookmarkStart w:id="500" w:name="_Toc71199900"/>
      <w:bookmarkStart w:id="501" w:name="_Toc71199901"/>
      <w:bookmarkStart w:id="502" w:name="_Toc71199902"/>
      <w:bookmarkStart w:id="503" w:name="_Toc71199903"/>
      <w:bookmarkStart w:id="504" w:name="_Toc71199904"/>
      <w:bookmarkStart w:id="505" w:name="_Toc71199905"/>
      <w:bookmarkStart w:id="506" w:name="_Toc71199906"/>
      <w:bookmarkStart w:id="507" w:name="_Toc71199907"/>
      <w:bookmarkStart w:id="508" w:name="_Toc71199908"/>
      <w:bookmarkStart w:id="509" w:name="_Toc71199909"/>
      <w:bookmarkStart w:id="510" w:name="_Toc71199910"/>
      <w:bookmarkStart w:id="511" w:name="_Toc71199911"/>
      <w:bookmarkStart w:id="512" w:name="_Toc71199917"/>
      <w:bookmarkStart w:id="513" w:name="_Toc71199935"/>
      <w:bookmarkStart w:id="514" w:name="_Toc71199944"/>
      <w:bookmarkStart w:id="515" w:name="_Toc71199953"/>
      <w:bookmarkStart w:id="516" w:name="_Toc71199954"/>
      <w:bookmarkStart w:id="517" w:name="_Toc71199955"/>
      <w:bookmarkStart w:id="518" w:name="_Toc71199961"/>
      <w:bookmarkStart w:id="519" w:name="_Toc71199971"/>
      <w:bookmarkStart w:id="520" w:name="_Toc71199976"/>
      <w:bookmarkStart w:id="521" w:name="_Toc71200010"/>
      <w:bookmarkStart w:id="522" w:name="_Toc71200014"/>
      <w:bookmarkStart w:id="523" w:name="_Toc91258548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r w:rsidRPr="00427649">
        <w:rPr>
          <w:rFonts w:hAnsi="標楷體"/>
        </w:rPr>
        <w:t xml:space="preserve">L1101  </w:t>
      </w:r>
      <w:r w:rsidRPr="00427649">
        <w:rPr>
          <w:rFonts w:hAnsi="標楷體" w:hint="eastAsia"/>
        </w:rPr>
        <w:t>顧客基本資料維護</w:t>
      </w:r>
      <w:r w:rsidRPr="00427649">
        <w:rPr>
          <w:rFonts w:hAnsi="標楷體"/>
        </w:rPr>
        <w:t>-</w:t>
      </w:r>
      <w:r w:rsidRPr="00427649">
        <w:rPr>
          <w:rFonts w:hAnsi="標楷體" w:hint="eastAsia"/>
        </w:rPr>
        <w:t>自然人</w:t>
      </w:r>
      <w:r w:rsidR="007A6FF2" w:rsidRPr="00427649">
        <w:rPr>
          <w:rFonts w:hAnsi="標楷體" w:hint="eastAsia"/>
        </w:rPr>
        <w:t xml:space="preserve"> </w:t>
      </w:r>
      <w:r w:rsidR="00C817AE" w:rsidRPr="00427649">
        <w:rPr>
          <w:rFonts w:hAnsi="標楷體"/>
        </w:rPr>
        <w:t>***</w:t>
      </w:r>
      <w:bookmarkEnd w:id="523"/>
    </w:p>
    <w:p w14:paraId="12E407BB" w14:textId="77777777" w:rsidR="00F26477" w:rsidRPr="00427649" w:rsidRDefault="00F26477" w:rsidP="00F26477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:rsidRPr="00427649" w14:paraId="5F3F1C1F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73EC8501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</w:t>
            </w:r>
            <w:r w:rsidR="00E148BD" w:rsidRPr="00427649">
              <w:rPr>
                <w:rFonts w:ascii="標楷體" w:eastAsia="標楷體" w:hAnsi="標楷體" w:hint="eastAsia"/>
              </w:rPr>
              <w:t>基本資料維護-自然人</w:t>
            </w:r>
          </w:p>
        </w:tc>
      </w:tr>
      <w:tr w:rsidR="00F26477" w:rsidRPr="00427649" w14:paraId="671BF5D1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308B91" w14:textId="5558FB15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9D7F45" w:rsidRPr="00427649">
              <w:rPr>
                <w:rFonts w:ascii="標楷體" w:eastAsia="標楷體" w:hAnsi="標楷體" w:hint="eastAsia"/>
              </w:rPr>
              <w:t>新增自然人基本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4E672C51" w14:textId="1ABE5C1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A032AA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</w:t>
            </w:r>
            <w:r w:rsidR="007B4B42" w:rsidRPr="00427649">
              <w:rPr>
                <w:rFonts w:ascii="標楷體" w:eastAsia="標楷體" w:hAnsi="標楷體" w:hint="eastAsia"/>
              </w:rPr>
              <w:t>1001</w:t>
            </w:r>
            <w:r w:rsidRPr="00427649">
              <w:rPr>
                <w:rFonts w:ascii="標楷體" w:eastAsia="標楷體" w:hAnsi="標楷體" w:hint="eastAsia"/>
              </w:rPr>
              <w:t xml:space="preserve"> 顧客</w:t>
            </w:r>
            <w:r w:rsidR="007B4B42" w:rsidRPr="00427649">
              <w:rPr>
                <w:rFonts w:ascii="標楷體" w:eastAsia="標楷體" w:hAnsi="標楷體" w:hint="eastAsia"/>
              </w:rPr>
              <w:t>明細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  <w:r w:rsidR="00A032AA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F26477" w:rsidRPr="00427649" w14:paraId="00EF29EE" w14:textId="77777777" w:rsidTr="009D7F4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09DDD6EC" w:rsidR="001C13CA" w:rsidRPr="00427649" w:rsidRDefault="00F26477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C13CA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FCBD09A" w14:textId="20D4BDDF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A032AA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</w:t>
            </w:r>
            <w:r w:rsidR="007B4B42" w:rsidRPr="00427649">
              <w:rPr>
                <w:rFonts w:ascii="標楷體" w:eastAsia="標楷體" w:hAnsi="標楷體" w:hint="eastAsia"/>
              </w:rPr>
              <w:t>資料主</w:t>
            </w:r>
            <w:r w:rsidRPr="00427649">
              <w:rPr>
                <w:rFonts w:ascii="標楷體" w:eastAsia="標楷體" w:hAnsi="標楷體" w:hint="eastAsia"/>
              </w:rPr>
              <w:t>檔(</w:t>
            </w:r>
            <w:r w:rsidR="007B4B42" w:rsidRPr="00427649">
              <w:rPr>
                <w:rFonts w:ascii="標楷體" w:eastAsia="標楷體" w:hAnsi="標楷體" w:hint="eastAsia"/>
              </w:rPr>
              <w:t>Cu</w:t>
            </w:r>
            <w:r w:rsidR="007B4B42" w:rsidRPr="00427649">
              <w:rPr>
                <w:rFonts w:ascii="標楷體" w:eastAsia="標楷體" w:hAnsi="標楷體"/>
              </w:rPr>
              <w:t>stMain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="00A032AA" w:rsidRPr="00427649">
              <w:rPr>
                <w:rFonts w:ascii="標楷體" w:eastAsia="標楷體" w:hAnsi="標楷體" w:hint="eastAsia"/>
              </w:rPr>
              <w:t>]</w:t>
            </w:r>
          </w:p>
          <w:p w14:paraId="090E7865" w14:textId="77777777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B2D6302" w14:textId="6B2B9DDC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="007D3683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基本資料</w:t>
            </w:r>
          </w:p>
          <w:p w14:paraId="673BEC8F" w14:textId="0B1D4307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7D3683" w:rsidRPr="00427649">
              <w:rPr>
                <w:rFonts w:ascii="標楷體" w:eastAsia="標楷體" w:hAnsi="標楷體" w:hint="eastAsia"/>
                <w:lang w:eastAsia="zh-HK"/>
              </w:rPr>
              <w:t>自然人基本資料</w:t>
            </w:r>
          </w:p>
        </w:tc>
      </w:tr>
      <w:tr w:rsidR="00F26477" w:rsidRPr="00427649" w14:paraId="3C07A14B" w14:textId="77777777" w:rsidTr="009D7F4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1A5AD4D2" w14:textId="77777777" w:rsidTr="009D7F4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5EC24414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13EBF305" w:rsidR="00F26477" w:rsidRPr="00427649" w:rsidRDefault="00F52B74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</w:t>
            </w:r>
            <w:r w:rsidR="007D3683" w:rsidRPr="00427649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F26477" w:rsidRPr="00427649" w14:paraId="1EC71E7C" w14:textId="77777777" w:rsidTr="009D7F4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4A9670" w14:textId="77777777" w:rsidR="00F26477" w:rsidRPr="00427649" w:rsidRDefault="00321BB8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C23EDF"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="00C23EDF"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50AF32BA" w14:textId="217BD10D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是否為授信限制對象</w:t>
            </w:r>
          </w:p>
          <w:p w14:paraId="6C39E774" w14:textId="4077B6FD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是否為利害關係人</w:t>
            </w:r>
          </w:p>
          <w:p w14:paraId="04713DD6" w14:textId="638B426C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.是否為準利害關係人</w:t>
            </w:r>
          </w:p>
          <w:p w14:paraId="48721625" w14:textId="77777777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.是否為金控疑似準利害關係人</w:t>
            </w:r>
          </w:p>
          <w:p w14:paraId="59F4C8C5" w14:textId="29EFE6D6" w:rsidR="00321BB8" w:rsidRPr="00427649" w:rsidRDefault="00321BB8" w:rsidP="00321BB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26477" w:rsidRPr="00427649" w14:paraId="60621F15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09F11870" w:rsidR="001479CA" w:rsidRPr="00427649" w:rsidRDefault="00370D1D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</w:t>
            </w:r>
            <w:r w:rsidR="00746FCC" w:rsidRPr="00427649"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「</w:t>
            </w:r>
            <w:r w:rsidR="00746FCC" w:rsidRPr="00427649">
              <w:rPr>
                <w:rFonts w:ascii="標楷體" w:eastAsia="標楷體" w:hAnsi="標楷體" w:hint="eastAsia"/>
              </w:rPr>
              <w:t>(1)</w:t>
            </w:r>
            <w:r w:rsidR="00746FCC" w:rsidRPr="00427649">
              <w:rPr>
                <w:rFonts w:ascii="標楷體" w:eastAsia="標楷體" w:hAnsi="標楷體" w:hint="eastAsia"/>
                <w:lang w:eastAsia="zh-HK"/>
              </w:rPr>
              <w:t>自然人建檔必輸入欄位整理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」</w:t>
            </w:r>
          </w:p>
        </w:tc>
      </w:tr>
    </w:tbl>
    <w:p w14:paraId="2F4F5042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0C6AF79" w14:textId="77777777" w:rsidR="00F26477" w:rsidRPr="00427649" w:rsidRDefault="00F26477" w:rsidP="00F26477">
      <w:pPr>
        <w:pStyle w:val="a"/>
        <w:numPr>
          <w:ilvl w:val="0"/>
          <w:numId w:val="55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:rsidRPr="00427649" w14:paraId="0D9CB4F6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F26477" w:rsidRPr="00427649" w14:paraId="110CD81E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70241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E5CFF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4CE6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032AA" w:rsidRPr="00427649" w14:paraId="6E63181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1B6B" w14:textId="513D1425" w:rsidR="00A032AA" w:rsidRPr="00427649" w:rsidRDefault="00A032AA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9563" w14:textId="7BA8AF75" w:rsidR="00A032AA" w:rsidRPr="00427649" w:rsidRDefault="00A032AA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</w:t>
            </w:r>
            <w:r w:rsidR="00C71711" w:rsidRPr="00427649">
              <w:rPr>
                <w:rFonts w:ascii="標楷體" w:eastAsia="標楷體" w:hAnsi="標楷體" w:hint="eastAsia"/>
              </w:rPr>
              <w:t>In</w:t>
            </w:r>
            <w:r w:rsidR="00C71711" w:rsidRPr="00427649"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5D5AE" w14:textId="630FC33C" w:rsidR="00A032AA" w:rsidRPr="00427649" w:rsidRDefault="003B0F5D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C71711" w:rsidRPr="00427649" w14:paraId="74EE9C94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CC62" w14:textId="3110115C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B52C" w14:textId="0CD37CD6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56A4" w14:textId="3A319FC1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C71711" w:rsidRPr="00427649" w14:paraId="55ADDD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28703" w14:textId="55AB4922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241C1" w14:textId="2403BBAA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3D69" w14:textId="330B14BD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C71711" w:rsidRPr="00427649" w14:paraId="30DBE99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C03D" w14:textId="467EF54F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880E" w14:textId="22E9C2E3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E34C9" w14:textId="24B0AAF7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C71711" w:rsidRPr="00427649" w14:paraId="597104E5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15C86" w14:textId="2C9422EE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72A30" w14:textId="34933556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A6567" w14:textId="18088F0B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C71711" w:rsidRPr="00427649" w14:paraId="2AF5D8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D5846" w14:textId="6FAA904C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05AE2" w14:textId="25238A53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67B1" w14:textId="541A587C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C71711" w:rsidRPr="00427649" w14:paraId="3F910D7C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76C62" w14:textId="076DC4B5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DCD1" w14:textId="62FE7410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5295F" w14:textId="1C976C83" w:rsidR="00C71711" w:rsidRPr="00427649" w:rsidRDefault="00AF049C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71711" w:rsidRPr="00427649" w14:paraId="7EC7563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1C649" w14:textId="10AEF7EA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C3F8" w14:textId="1E1348EB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AFF0D" w14:textId="06BE3F2C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C71711" w:rsidRPr="00427649" w14:paraId="129AD4F8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82091" w14:textId="0F0EB05D" w:rsidR="00C71711" w:rsidRPr="00427649" w:rsidRDefault="00C71711" w:rsidP="00C7171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63018" w14:textId="609DCB7C" w:rsidR="00C71711" w:rsidRPr="00427649" w:rsidRDefault="00C71711" w:rsidP="00C7171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E542" w14:textId="20943B4D" w:rsidR="00C71711" w:rsidRPr="00427649" w:rsidRDefault="00C71711" w:rsidP="00C7171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3767F" w:rsidRPr="00427649" w14:paraId="3C3F5CA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5F985" w14:textId="15575EB9" w:rsidR="00C3767F" w:rsidRPr="00427649" w:rsidRDefault="00C3767F" w:rsidP="00C7171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20B8D" w14:textId="58BE1055" w:rsidR="00C3767F" w:rsidRPr="00427649" w:rsidRDefault="00C3767F" w:rsidP="00C7171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Compan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0ED1" w14:textId="1E36F282" w:rsidR="00C3767F" w:rsidRPr="00427649" w:rsidRDefault="00C3767F" w:rsidP="00C7171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3E3B8E" w:rsidRPr="00427649" w14:paraId="3290C653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326B" w14:textId="3D4CF737" w:rsidR="003E3B8E" w:rsidRPr="00427649" w:rsidRDefault="003E3B8E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915ED" w14:textId="12988A6B" w:rsidR="003E3B8E" w:rsidRPr="00427649" w:rsidRDefault="003E3B8E" w:rsidP="003E3B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Self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03E2" w14:textId="63F06AFF" w:rsidR="003E3B8E" w:rsidRPr="00427649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3E3B8E" w:rsidRPr="00427649" w14:paraId="7525334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4D740" w14:textId="47C0C4AC" w:rsidR="003E3B8E" w:rsidRPr="00427649" w:rsidRDefault="003E3B8E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9202" w14:textId="5D672FE1" w:rsidR="003E3B8E" w:rsidRPr="00427649" w:rsidRDefault="003E3B8E" w:rsidP="003E3B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Famil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835CF" w14:textId="47067851" w:rsidR="003E3B8E" w:rsidRPr="00427649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  <w:tr w:rsidR="00000766" w:rsidRPr="00427649" w14:paraId="0768166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4C31B" w14:textId="275E25BB" w:rsidR="00000766" w:rsidRPr="00427649" w:rsidRDefault="00000766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D9AED" w14:textId="4D01DAFD" w:rsidR="00000766" w:rsidRPr="00427649" w:rsidRDefault="00000766" w:rsidP="003E3B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BankRelationSuspect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D782C" w14:textId="56210864" w:rsidR="00000766" w:rsidRPr="00427649" w:rsidRDefault="00000766" w:rsidP="003E3B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疑似準利害關係人檔</w:t>
            </w:r>
          </w:p>
        </w:tc>
      </w:tr>
    </w:tbl>
    <w:p w14:paraId="52DDAE15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4276855" w14:textId="4F554CA9" w:rsidR="00AF049C" w:rsidRPr="00B0192E" w:rsidRDefault="00AF049C" w:rsidP="00AF049C">
      <w:pPr>
        <w:pStyle w:val="a"/>
        <w:numPr>
          <w:ilvl w:val="0"/>
          <w:numId w:val="55"/>
        </w:numPr>
        <w:spacing w:before="0"/>
        <w:ind w:left="1418"/>
        <w:rPr>
          <w:highlight w:val="cyan"/>
        </w:rPr>
      </w:pPr>
      <w:r w:rsidRPr="00B0192E">
        <w:rPr>
          <w:rFonts w:hint="eastAsia"/>
          <w:highlight w:val="cyan"/>
        </w:rPr>
        <w:t>UI</w:t>
      </w:r>
      <w:r w:rsidRPr="00B0192E">
        <w:rPr>
          <w:rFonts w:hint="eastAsia"/>
          <w:highlight w:val="cyan"/>
        </w:rPr>
        <w:t>畫面</w:t>
      </w:r>
      <w:r w:rsidRPr="00B0192E">
        <w:rPr>
          <w:rFonts w:hint="eastAsia"/>
          <w:highlight w:val="cyan"/>
        </w:rPr>
        <w:t>-</w:t>
      </w:r>
      <w:r w:rsidRPr="00B0192E">
        <w:rPr>
          <w:rFonts w:hint="eastAsia"/>
          <w:highlight w:val="cyan"/>
        </w:rPr>
        <w:t>新增</w:t>
      </w:r>
      <w:r w:rsidRPr="00B0192E">
        <w:rPr>
          <w:highlight w:val="cyan"/>
        </w:rPr>
        <w:t>:</w:t>
      </w:r>
    </w:p>
    <w:p w14:paraId="166AD407" w14:textId="38C31E6C" w:rsidR="00C73524" w:rsidRPr="00427649" w:rsidRDefault="00C73524" w:rsidP="00C73524"/>
    <w:p w14:paraId="65C3CAAE" w14:textId="4E5F5816" w:rsidR="00C73524" w:rsidRDefault="00254349" w:rsidP="00C73524">
      <w:r w:rsidRPr="00254349">
        <w:rPr>
          <w:noProof/>
        </w:rPr>
        <w:drawing>
          <wp:inline distT="0" distB="0" distL="0" distR="0" wp14:anchorId="1E900C13" wp14:editId="28B03C8A">
            <wp:extent cx="6479540" cy="4269740"/>
            <wp:effectExtent l="0" t="0" r="0" b="0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269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BC284" w14:textId="7E599098" w:rsidR="00C73524" w:rsidRPr="00427649" w:rsidRDefault="00D242BC" w:rsidP="00C73524">
      <w:r w:rsidRPr="00D242BC">
        <w:rPr>
          <w:noProof/>
        </w:rPr>
        <w:drawing>
          <wp:inline distT="0" distB="0" distL="0" distR="0" wp14:anchorId="502280E5" wp14:editId="41C396F8">
            <wp:extent cx="6479540" cy="4314825"/>
            <wp:effectExtent l="0" t="0" r="0" b="0"/>
            <wp:docPr id="46" name="圖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1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98768" w14:textId="70FC0BB4" w:rsidR="00C73524" w:rsidRPr="00427649" w:rsidRDefault="00C73524" w:rsidP="00C73524">
      <w:r w:rsidRPr="00427649">
        <w:rPr>
          <w:noProof/>
        </w:rPr>
        <w:drawing>
          <wp:inline distT="0" distB="0" distL="0" distR="0" wp14:anchorId="1059F586" wp14:editId="1D2F8559">
            <wp:extent cx="5895109" cy="1922092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12734" cy="1927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A546D" w14:textId="1FFADD1A" w:rsidR="00606681" w:rsidRPr="00427649" w:rsidRDefault="00606681" w:rsidP="00606681">
      <w:pPr>
        <w:rPr>
          <w:noProof/>
        </w:rPr>
      </w:pPr>
    </w:p>
    <w:p w14:paraId="60957E16" w14:textId="1B523A56" w:rsidR="00606681" w:rsidRPr="00427649" w:rsidRDefault="00606681" w:rsidP="00606681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AF049C" w:rsidRPr="00427649">
        <w:rPr>
          <w:rFonts w:hint="eastAsia"/>
        </w:rPr>
        <w:t>-</w:t>
      </w:r>
      <w:r w:rsidR="00AF049C" w:rsidRPr="00427649">
        <w:rPr>
          <w:rFonts w:hint="eastAsia"/>
        </w:rPr>
        <w:t>新增</w:t>
      </w:r>
    </w:p>
    <w:p w14:paraId="6212FD70" w14:textId="77777777" w:rsidR="00606681" w:rsidRPr="00427649" w:rsidRDefault="00606681" w:rsidP="0060668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06681" w:rsidRPr="00427649" w14:paraId="416F3E4E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919DAA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5A2C6B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66DE68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06681" w:rsidRPr="00427649" w14:paraId="344F5624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6205C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44415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4D198" w14:textId="3DC12C25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自然人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36C752A9" w14:textId="43B78CAC" w:rsidR="00ED106C" w:rsidRPr="00427649" w:rsidRDefault="00ED106C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04F9C530" w14:textId="77777777" w:rsidR="00AA30D9" w:rsidRPr="00427649" w:rsidRDefault="00AA30D9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[身份證字號(</w:t>
            </w:r>
            <w:r w:rsidRPr="00427649">
              <w:rPr>
                <w:rFonts w:ascii="標楷體" w:eastAsia="標楷體" w:hAnsi="標楷體"/>
              </w:rPr>
              <w:t>CustId)</w:t>
            </w:r>
            <w:r w:rsidRPr="00427649">
              <w:rPr>
                <w:rFonts w:ascii="標楷體" w:eastAsia="標楷體" w:hAnsi="標楷體" w:hint="eastAsia"/>
              </w:rPr>
              <w:t>]是否</w:t>
            </w:r>
          </w:p>
          <w:p w14:paraId="419B3153" w14:textId="5DB35422" w:rsidR="001E2350" w:rsidRPr="00427649" w:rsidRDefault="00AA30D9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存在，已存在者顯示錯誤訊息</w:t>
            </w:r>
            <w:r w:rsidR="005C3A76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E0002，新增資料已存在</w:t>
            </w:r>
            <w:r w:rsidR="001E2350" w:rsidRPr="00427649">
              <w:rPr>
                <w:rFonts w:ascii="標楷體" w:eastAsia="標楷體" w:hAnsi="標楷體" w:hint="eastAsia"/>
              </w:rPr>
              <w:t>，客戶</w:t>
            </w:r>
          </w:p>
          <w:p w14:paraId="630BC470" w14:textId="3BE6C0EA" w:rsidR="00606681" w:rsidRPr="00427649" w:rsidRDefault="001E2350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資料主檔</w:t>
            </w:r>
            <w:r w:rsidR="005C3A76">
              <w:rPr>
                <w:rFonts w:ascii="標楷體" w:eastAsia="標楷體" w:hAnsi="標楷體" w:hint="eastAsia"/>
              </w:rPr>
              <w:t>"</w:t>
            </w:r>
          </w:p>
          <w:p w14:paraId="3FE71D7C" w14:textId="77777777" w:rsidR="006C6877" w:rsidRPr="00427649" w:rsidRDefault="006C6877" w:rsidP="00631E9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3ED96047" w14:textId="5539F86F" w:rsidR="006C6877" w:rsidRPr="00427649" w:rsidRDefault="006C6877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新增自然人資料</w:t>
            </w:r>
          </w:p>
        </w:tc>
      </w:tr>
      <w:tr w:rsidR="00606681" w:rsidRPr="00427649" w14:paraId="6237CD0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86E74" w14:textId="5F5BFFBD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24E00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74B7D" w14:textId="2B380A9A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606681" w:rsidRPr="00427649" w14:paraId="71FD938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27957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5BD9E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84D63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新增自然人資料</w:t>
            </w:r>
          </w:p>
        </w:tc>
      </w:tr>
    </w:tbl>
    <w:p w14:paraId="28115D3D" w14:textId="77777777" w:rsidR="00606681" w:rsidRPr="00427649" w:rsidRDefault="00606681" w:rsidP="00606681">
      <w:pPr>
        <w:rPr>
          <w:rFonts w:ascii="標楷體" w:eastAsia="標楷體" w:hAnsi="標楷體"/>
        </w:rPr>
      </w:pPr>
    </w:p>
    <w:p w14:paraId="3D32B3D1" w14:textId="47CA04B2" w:rsidR="00606681" w:rsidRPr="00427649" w:rsidRDefault="00606681" w:rsidP="00606681">
      <w:pPr>
        <w:pStyle w:val="15"/>
        <w:numPr>
          <w:ilvl w:val="0"/>
          <w:numId w:val="55"/>
        </w:numPr>
        <w:ind w:left="1418"/>
      </w:pPr>
      <w:bookmarkStart w:id="524" w:name="_Hlk73050689"/>
      <w:r w:rsidRPr="00427649">
        <w:rPr>
          <w:rFonts w:hint="eastAsia"/>
        </w:rPr>
        <w:t>畫面資料說明</w:t>
      </w:r>
      <w:r w:rsidR="00AF049C" w:rsidRPr="00427649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BC5A86" w:rsidRPr="00427649" w14:paraId="2B3F4808" w14:textId="77777777" w:rsidTr="00BC5A86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293DC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33E7DE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52EAB1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02673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C5A86" w:rsidRPr="00427649" w14:paraId="13A52893" w14:textId="77777777" w:rsidTr="00BC5A86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BB2F94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1CFDFB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486F63" w14:textId="43D7632F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E5DD5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692B2B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AA0548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99943D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2D8D661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C5A86" w:rsidRPr="00427649" w14:paraId="021B3B1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24101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bookmarkStart w:id="525" w:name="_Hlk73049496"/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4A6A4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D54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7CED" w14:textId="74AB9929" w:rsidR="00606681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672B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292A4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09C5A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B35CA" w14:textId="480677A5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C5A86" w:rsidRPr="00427649" w14:paraId="4BD560F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57C86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704D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2572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FD96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E207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E1095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035B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3DAF07" w14:textId="32239B29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="00E97F56" w:rsidRPr="00427649"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</w:p>
          <w:p w14:paraId="19D6A309" w14:textId="4E159694" w:rsidR="00E97F56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A43F61"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</w:rPr>
              <w:t>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3A4919F" w14:textId="1302DEFC" w:rsidR="00A43F61" w:rsidRPr="00427649" w:rsidRDefault="00A43F61" w:rsidP="00A43F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221F51" w:rsidRPr="00427649">
              <w:rPr>
                <w:rFonts w:ascii="標楷體" w:eastAsia="標楷體" w:hAnsi="標楷體" w:hint="eastAsia"/>
              </w:rPr>
              <w:t>身份證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</w:p>
          <w:p w14:paraId="2D3E8A07" w14:textId="5709B6E1" w:rsidR="00A43F61" w:rsidRPr="00427649" w:rsidRDefault="00A43F61" w:rsidP="00A43F61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2601A14" w14:textId="305CF8A9" w:rsidR="00606681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06681"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5D7D82" w:rsidRPr="00427649" w14:paraId="3B3345C6" w14:textId="77777777" w:rsidTr="005D7E1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B56F7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783DB" w14:textId="77777777" w:rsidR="002F2BD8" w:rsidRPr="00427649" w:rsidRDefault="002F2BD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="005D7D82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5D7D82" w:rsidRPr="00427649">
              <w:rPr>
                <w:rFonts w:ascii="標楷體" w:eastAsia="標楷體" w:hAnsi="標楷體" w:hint="eastAsia"/>
              </w:rPr>
              <w:t>[身份證字號]是否存在於[客戶資料主檔(</w:t>
            </w:r>
            <w:r w:rsidR="005D7D82" w:rsidRPr="00427649">
              <w:rPr>
                <w:rFonts w:ascii="標楷體" w:eastAsia="標楷體" w:hAnsi="標楷體"/>
              </w:rPr>
              <w:t>CustMain</w:t>
            </w:r>
            <w:r w:rsidR="005D7D82" w:rsidRPr="00427649">
              <w:rPr>
                <w:rFonts w:ascii="標楷體" w:eastAsia="標楷體" w:hAnsi="標楷體" w:hint="eastAsia"/>
              </w:rPr>
              <w:t>)]</w:t>
            </w:r>
          </w:p>
          <w:p w14:paraId="7C4AE09A" w14:textId="77777777" w:rsidR="002F2BD8" w:rsidRPr="00427649" w:rsidRDefault="002F2BD8" w:rsidP="002F2BD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1).</w:t>
            </w:r>
            <w:r w:rsidR="005D7D82" w:rsidRPr="00427649">
              <w:rPr>
                <w:rFonts w:ascii="標楷體" w:eastAsia="標楷體" w:hAnsi="標楷體" w:hint="eastAsia"/>
              </w:rPr>
              <w:t>已存在者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Da</w:t>
            </w:r>
            <w:r w:rsidRPr="00427649">
              <w:rPr>
                <w:rFonts w:ascii="標楷體" w:eastAsia="標楷體" w:hAnsi="標楷體"/>
              </w:rPr>
              <w:t>taStatus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ascii="標楷體" w:eastAsia="標楷體" w:hAnsi="標楷體" w:hint="eastAsia"/>
              </w:rPr>
              <w:t>0.已完成建檔</w:t>
            </w:r>
            <w:r w:rsidR="005D7D82" w:rsidRPr="00427649">
              <w:rPr>
                <w:rFonts w:ascii="標楷體" w:eastAsia="標楷體" w:hAnsi="標楷體" w:hint="eastAsia"/>
              </w:rPr>
              <w:t>，</w:t>
            </w:r>
            <w:r w:rsidR="005D7D82"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5D7D82" w:rsidRPr="00427649">
              <w:rPr>
                <w:rFonts w:ascii="標楷體" w:eastAsia="標楷體" w:hAnsi="標楷體" w:hint="eastAsia"/>
              </w:rPr>
              <w:t>"</w:t>
            </w:r>
            <w:r w:rsidR="005D7D82" w:rsidRPr="00427649">
              <w:rPr>
                <w:rFonts w:ascii="標楷體" w:eastAsia="標楷體" w:hAnsi="標楷體"/>
              </w:rPr>
              <w:t>E0002:</w:t>
            </w:r>
            <w:r w:rsidR="005D7D82" w:rsidRPr="00427649">
              <w:rPr>
                <w:rFonts w:hint="eastAsia"/>
              </w:rPr>
              <w:t xml:space="preserve"> </w:t>
            </w:r>
            <w:r w:rsidR="005D7D82" w:rsidRPr="00427649">
              <w:rPr>
                <w:rFonts w:ascii="標楷體" w:eastAsia="標楷體" w:hAnsi="標楷體" w:hint="eastAsia"/>
              </w:rPr>
              <w:t>新增資</w:t>
            </w:r>
          </w:p>
          <w:p w14:paraId="59A572D5" w14:textId="430D9CF3" w:rsidR="005D7D82" w:rsidRPr="00427649" w:rsidRDefault="005D7D82" w:rsidP="002F2BD8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料已存在(客戶主檔)</w:t>
            </w:r>
            <w:r w:rsidRPr="00427649">
              <w:rPr>
                <w:rFonts w:ascii="標楷體" w:eastAsia="標楷體" w:hAnsi="標楷體"/>
              </w:rPr>
              <w:t>"</w:t>
            </w:r>
          </w:p>
        </w:tc>
      </w:tr>
      <w:tr w:rsidR="00E2072F" w:rsidRPr="00427649" w14:paraId="5BE7EF96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1C20F" w14:textId="77777777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E7EFB" w14:textId="6C35D54F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A60F9" w14:textId="3215C536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718D5" w14:textId="77777777" w:rsidR="00E2072F" w:rsidRPr="00427649" w:rsidRDefault="00E2072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CBC58" w14:textId="499124D2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44606909" w14:textId="77777777" w:rsidR="00E2072F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29984A7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6682E30B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464CF7CF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11CB9FB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59007E44" w14:textId="4BBBB97A" w:rsidR="00155D94" w:rsidRPr="00427649" w:rsidRDefault="00155D94" w:rsidP="00155D9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8DD36" w14:textId="2838F260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0050" w14:textId="43F17F43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6E92D" w14:textId="61A122A0" w:rsidR="00E2072F" w:rsidRPr="00427649" w:rsidRDefault="00E2072F" w:rsidP="00E2072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31DC0B10" w14:textId="77777777" w:rsidR="00E2072F" w:rsidRPr="00427649" w:rsidRDefault="00E2072F" w:rsidP="00E207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857D088" w14:textId="381B35BF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787F5E" w:rsidRPr="00427649" w14:paraId="07D435EB" w14:textId="77777777" w:rsidTr="00094D7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0F4C2" w14:textId="77777777" w:rsidR="00787F5E" w:rsidRPr="00427649" w:rsidRDefault="00787F5E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D2AEA" w14:textId="3BEC7FFA" w:rsidR="00787F5E" w:rsidRPr="00427649" w:rsidRDefault="00787F5E" w:rsidP="00787F5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於輸入完</w:t>
            </w:r>
            <w:r w:rsidRPr="00427649">
              <w:rPr>
                <w:rFonts w:ascii="標楷體" w:eastAsia="標楷體" w:hAnsi="標楷體" w:hint="eastAsia"/>
              </w:rPr>
              <w:t>[建檔身分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於必</w:t>
            </w:r>
            <w:r w:rsidRPr="00427649">
              <w:rPr>
                <w:rFonts w:ascii="標楷體" w:eastAsia="標楷體" w:hAnsi="標楷體" w:hint="eastAsia"/>
              </w:rPr>
              <w:t>需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欄位前顯示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</w:tr>
      <w:tr w:rsidR="005D7D82" w:rsidRPr="00427649" w14:paraId="5CAFBFE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676B7" w14:textId="733385D7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3C26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14655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247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8A1A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F7AF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DE92A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BB212" w14:textId="77777777" w:rsidR="00FF1F12" w:rsidRPr="00427649" w:rsidRDefault="00FF1F1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Da</w:t>
            </w:r>
            <w:r w:rsidRPr="00427649">
              <w:rPr>
                <w:rFonts w:ascii="標楷體" w:eastAsia="標楷體" w:hAnsi="標楷體"/>
              </w:rPr>
              <w:t>taStatus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57A8E07" w14:textId="77777777" w:rsidR="00FF1F12" w:rsidRPr="00427649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.未完成建檔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0C3D565B" w14:textId="4F8A3E08" w:rsidR="00FF1F12" w:rsidRPr="00427649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325E8E3E" w14:textId="3EF18347" w:rsidR="005D7D82" w:rsidRPr="00427649" w:rsidRDefault="00FF1F1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5D7D82" w:rsidRPr="00427649">
              <w:rPr>
                <w:rFonts w:ascii="標楷體" w:eastAsia="標楷體" w:hAnsi="標楷體" w:hint="eastAsia"/>
              </w:rPr>
              <w:t>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="005D7D82"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083B32B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09033FB5" w14:textId="146D9826" w:rsidR="005D7D82" w:rsidRPr="00427649" w:rsidRDefault="00FF1F1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5D7D82"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F71E83" w:rsidRPr="00427649" w14:paraId="03D4114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92F90" w14:textId="210E3C96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26249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13C20" w14:textId="40AD3DEB" w:rsidR="00F71E83" w:rsidRPr="00427649" w:rsidRDefault="003429A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="00F71E83"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C548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425D3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BD484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47CA8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F156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3435824A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Name</w:t>
            </w:r>
          </w:p>
        </w:tc>
      </w:tr>
      <w:tr w:rsidR="005D7D82" w:rsidRPr="00427649" w14:paraId="76AF14F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1966C" w14:textId="03E4D3EF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48C1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4CEA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65877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B48F" w14:textId="46276416" w:rsidR="005D7D82" w:rsidRPr="00427649" w:rsidRDefault="005D7D82" w:rsidP="005D7D8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797E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7854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CE0B" w14:textId="5DDD0D74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B312E" w:rsidRPr="00427649">
              <w:rPr>
                <w:rFonts w:ascii="標楷體" w:eastAsia="標楷體" w:hAnsi="標楷體" w:hint="eastAsia"/>
              </w:rPr>
              <w:t>限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50FDB8C7" w14:textId="0E296071" w:rsidR="005D7D82" w:rsidRPr="00427649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30A69B96" w14:textId="77777777" w:rsidR="005D7D82" w:rsidRPr="00427649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4B96E3D4" w14:textId="1DF8C060" w:rsidR="005D7D82" w:rsidRPr="00427649" w:rsidRDefault="005D7D82" w:rsidP="005D7D8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5D7D82" w:rsidRPr="00427649" w14:paraId="15A5562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C5C9" w14:textId="626EB667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6E4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EBE30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FED8" w14:textId="03BFB48A" w:rsidR="005D7D82" w:rsidRPr="00427649" w:rsidRDefault="00B74873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如下欄說明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2636A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6D0C970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70A9FE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69278247" w14:textId="0336D7B2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DC785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F81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DB1737" w14:textId="5CAB5863" w:rsidR="003360AF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62D4" w:rsidRPr="00427649">
              <w:rPr>
                <w:rFonts w:ascii="標楷體" w:eastAsia="標楷體" w:hAnsi="標楷體" w:hint="eastAsia"/>
              </w:rPr>
              <w:t>限輸入代碼</w:t>
            </w:r>
            <w:r w:rsidR="003360AF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C8A05E4" w14:textId="70313F01" w:rsidR="005D7D82" w:rsidRPr="00427649" w:rsidRDefault="003360AF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D8BC22F" w14:textId="56021573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</w:p>
        </w:tc>
      </w:tr>
      <w:tr w:rsidR="00B74873" w:rsidRPr="00427649" w14:paraId="1A7C1227" w14:textId="77777777" w:rsidTr="00590F24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FD63" w14:textId="77777777" w:rsidR="00B74873" w:rsidRPr="00427649" w:rsidRDefault="00B74873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DD4FC" w14:textId="321F8E7B" w:rsidR="00B74873" w:rsidRPr="00427649" w:rsidRDefault="00B74873" w:rsidP="005D7D8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性別預設值說明:</w:t>
            </w:r>
          </w:p>
          <w:p w14:paraId="41D18294" w14:textId="44A86305" w:rsidR="00B74873" w:rsidRPr="00427649" w:rsidRDefault="00B74873" w:rsidP="005D7D8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第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碼為</w:t>
            </w:r>
            <w:r w:rsidRPr="00427649">
              <w:rPr>
                <w:rFonts w:ascii="標楷體" w:eastAsia="標楷體" w:hAnsi="標楷體" w:hint="eastAsia"/>
              </w:rPr>
              <w:t>"1",</w:t>
            </w:r>
            <w:r w:rsidRPr="00427649">
              <w:rPr>
                <w:rFonts w:ascii="標楷體" w:eastAsia="標楷體" w:hAnsi="標楷體"/>
              </w:rPr>
              <w:t>"8","A","C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</w:t>
            </w:r>
            <w:r w:rsidRPr="00427649">
              <w:rPr>
                <w:rFonts w:ascii="標楷體" w:eastAsia="標楷體" w:hAnsi="標楷體" w:hint="eastAsia"/>
              </w:rPr>
              <w:t>=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男</w:t>
            </w:r>
          </w:p>
          <w:p w14:paraId="392D50A8" w14:textId="7F990C68" w:rsidR="00B74873" w:rsidRPr="00427649" w:rsidRDefault="00B74873" w:rsidP="00B748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第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碼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/>
              </w:rPr>
              <w:t>"9","B","D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</w:t>
            </w:r>
            <w:r w:rsidRPr="00427649">
              <w:rPr>
                <w:rFonts w:ascii="標楷體" w:eastAsia="標楷體" w:hAnsi="標楷體" w:hint="eastAsia"/>
              </w:rPr>
              <w:t>=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女</w:t>
            </w:r>
          </w:p>
        </w:tc>
      </w:tr>
      <w:tr w:rsidR="005D7D82" w:rsidRPr="00427649" w14:paraId="6453DED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6B7D1" w14:textId="388413D4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66F64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C3E73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9A92" w14:textId="26A77C63" w:rsidR="005D7D82" w:rsidRPr="00427649" w:rsidRDefault="00590F24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FCDB0" w14:textId="622FC15A" w:rsidR="005D7D82" w:rsidRPr="00427649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682B46D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FC5F3DB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F15957E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3BA5D71A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3AE27CB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499B064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2872E555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72E5A1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5188915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32EA8FE2" w14:textId="34AEA809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9775" w14:textId="59187759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552D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56244C9F" w14:textId="0E7AB18F" w:rsidR="00D067B3" w:rsidRPr="00427649" w:rsidRDefault="005D7D82" w:rsidP="00D067B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27FA2" w:rsidRPr="00427649">
              <w:rPr>
                <w:rFonts w:ascii="標楷體" w:eastAsia="標楷體" w:hAnsi="標楷體"/>
                <w:color w:val="000000"/>
              </w:rPr>
              <w:t>[</w:t>
            </w:r>
            <w:r w:rsidR="00027FA2" w:rsidRPr="00427649">
              <w:rPr>
                <w:rFonts w:ascii="標楷體" w:eastAsia="標楷體" w:hAnsi="標楷體" w:hint="eastAsia"/>
              </w:rPr>
              <w:t>建檔身分別</w:t>
            </w:r>
            <w:r w:rsidR="00D067B3"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D067B3" w:rsidRPr="00427649">
              <w:rPr>
                <w:rFonts w:ascii="標楷體" w:eastAsia="標楷體" w:hAnsi="標楷體"/>
                <w:color w:val="000000"/>
              </w:rPr>
              <w:t>1</w:t>
            </w:r>
            <w:r w:rsidR="00027FA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027FA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="00D067B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D7938BA" w14:textId="7EB38D79" w:rsidR="005D7D82" w:rsidRPr="00427649" w:rsidRDefault="00D067B3" w:rsidP="000B72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590F24" w:rsidRPr="008401CE">
              <w:rPr>
                <w:rFonts w:ascii="標楷體" w:eastAsia="標楷體" w:hAnsi="標楷體" w:hint="eastAsia"/>
                <w:color w:val="000000"/>
                <w:highlight w:val="yellow"/>
                <w:lang w:eastAsia="zh-HK"/>
              </w:rPr>
              <w:t>自</w:t>
            </w:r>
            <w:r w:rsidR="000B7268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="000B7268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0B7268"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5D7D8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76EC4B" w14:textId="3850A3FE" w:rsidR="005D7D82" w:rsidRPr="00427649" w:rsidRDefault="000B726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D7D82" w:rsidRPr="00427649">
              <w:rPr>
                <w:rFonts w:ascii="標楷體" w:eastAsia="標楷體" w:hAnsi="標楷體"/>
              </w:rPr>
              <w:t>.CustMain.</w:t>
            </w:r>
            <w:r w:rsidR="005D7D82"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F71E83" w:rsidRPr="00427649" w14:paraId="3FE0BA8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8B695" w14:textId="16668702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14B38" w14:textId="603C7846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</w:t>
            </w:r>
            <w:r w:rsidR="003121EE" w:rsidRPr="00427649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7C0E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727B1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A557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9259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1366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F9AD" w14:textId="6AC81FDA" w:rsidR="00F71E83" w:rsidRPr="00427649" w:rsidRDefault="00F71E83" w:rsidP="00F71E8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客戶別]="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  <w:p w14:paraId="75757D7B" w14:textId="1F5749A8" w:rsidR="00F71E83" w:rsidRPr="00427649" w:rsidRDefault="00F71E83" w:rsidP="00F71E8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限輸入文數字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</w:p>
          <w:p w14:paraId="0091C220" w14:textId="206C4A92" w:rsidR="00F71E83" w:rsidRPr="00427649" w:rsidRDefault="00F71E83" w:rsidP="00F71E8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62D27BB5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CustMain.Em</w:t>
            </w:r>
            <w:r w:rsidRPr="00427649">
              <w:rPr>
                <w:rFonts w:ascii="標楷體" w:eastAsia="標楷體" w:hAnsi="標楷體"/>
              </w:rPr>
              <w:t>pNo</w:t>
            </w:r>
          </w:p>
        </w:tc>
      </w:tr>
      <w:tr w:rsidR="00820807" w:rsidRPr="00427649" w14:paraId="04D79F27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598C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195D" w14:textId="2DD3EA13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9E5E5" w14:textId="5140CAC6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54540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E97E4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F88B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CC9EF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CF7B2" w14:textId="16D8E404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190A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 w:rsidRPr="00427649">
              <w:rPr>
                <w:rFonts w:ascii="標楷體" w:eastAsia="標楷體" w:hAnsi="標楷體" w:hint="eastAsia"/>
              </w:rPr>
              <w:t>】，供查詢並帶回</w:t>
            </w:r>
          </w:p>
          <w:p w14:paraId="789B9CB4" w14:textId="2A454221" w:rsidR="00820807" w:rsidRPr="00427649" w:rsidRDefault="00820807" w:rsidP="0082080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代號]與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姓</w:t>
            </w:r>
            <w:r w:rsidRPr="00427649">
              <w:rPr>
                <w:rFonts w:ascii="標楷體" w:eastAsia="標楷體" w:hAnsi="標楷體" w:hint="eastAsia"/>
              </w:rPr>
              <w:t>名]</w:t>
            </w:r>
          </w:p>
        </w:tc>
      </w:tr>
      <w:tr w:rsidR="00F71E83" w:rsidRPr="00427649" w14:paraId="37C8B5D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8C32" w14:textId="781F10B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4C6BB" w14:textId="715D9FB3" w:rsidR="00F71E83" w:rsidRPr="00427649" w:rsidRDefault="00F71E83" w:rsidP="00F71E83">
            <w:pPr>
              <w:ind w:leftChars="44" w:left="106" w:firstLine="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 w:rsidRPr="00427649">
              <w:rPr>
                <w:rFonts w:ascii="標楷體" w:eastAsia="標楷體" w:hAnsi="標楷體" w:hint="eastAsia"/>
              </w:rPr>
              <w:t>(CdEmp)]</w:t>
            </w:r>
            <w:r w:rsidRPr="00427649">
              <w:rPr>
                <w:rFonts w:ascii="標楷體" w:eastAsia="標楷體" w:hAnsi="標楷體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存在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E0001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不存在"</w:t>
            </w:r>
          </w:p>
        </w:tc>
      </w:tr>
      <w:tr w:rsidR="00820807" w:rsidRPr="00427649" w14:paraId="55A3749D" w14:textId="77777777" w:rsidTr="00CC377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4AB0D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2E618" w14:textId="77777777" w:rsidR="00820807" w:rsidRPr="00427649" w:rsidRDefault="00820807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1EE6D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49EEB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769B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02553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4B54C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BFDC7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F71E83" w:rsidRPr="00427649" w14:paraId="108D3539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5119" w14:textId="0E43F05F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EE673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BB6BA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B518" w14:textId="7C3855F3" w:rsidR="00F71E83" w:rsidRPr="00427649" w:rsidRDefault="00590F24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9240C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</w:p>
          <w:p w14:paraId="36C8C164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EAFFBC9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505B1B6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個金</w:t>
            </w:r>
          </w:p>
          <w:p w14:paraId="5237CA10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F9AC2" w14:textId="236399ED" w:rsidR="00F71E83" w:rsidRPr="00427649" w:rsidRDefault="00D067B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0E13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B4AB" w14:textId="59CE694F" w:rsidR="00D067B3" w:rsidRPr="00427649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606EB66B" w14:textId="77777777" w:rsidR="00D067B3" w:rsidRPr="00427649" w:rsidRDefault="00D067B3" w:rsidP="00D067B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4FDB60E" w14:textId="4F1015D1" w:rsidR="00F71E83" w:rsidRPr="00427649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F71E83"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43E0935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F41317" w14:textId="28B6DA54" w:rsidR="00F71E83" w:rsidRPr="00427649" w:rsidRDefault="00D067B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71E83"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5D7D82" w:rsidRPr="00427649" w14:paraId="7CA145B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9105D" w14:textId="7ACF7D80" w:rsidR="005D7D82" w:rsidRPr="00427649" w:rsidRDefault="00820807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027FA2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77F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8BADD" w14:textId="490A8A54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9E18" w14:textId="3A7AA06F" w:rsidR="005D7D82" w:rsidRPr="00427649" w:rsidRDefault="00E32D03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06000</w:t>
            </w: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ECCCB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36BEC" w14:textId="40CBDA7E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03752" w14:textId="3C3248B5" w:rsidR="005D7D82" w:rsidRPr="00427649" w:rsidRDefault="00ED2D5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E6D3B" w14:textId="1C5EE3E0" w:rsidR="005D7D82" w:rsidRPr="00427649" w:rsidRDefault="00ED2D5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:rsidRPr="00427649" w14:paraId="0CB3100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5B2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4663A" w14:textId="485732C3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7E3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1A25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5FB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B7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D6490" w14:textId="50B6BD05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9604" w14:textId="308741F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:rsidRPr="00427649" w14:paraId="0D08B68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890C5" w14:textId="2865E499" w:rsidR="00235B12" w:rsidRPr="00427649" w:rsidRDefault="00027FA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69DF2" w14:textId="5E6FE093" w:rsidR="00235B12" w:rsidRPr="00427649" w:rsidRDefault="007A4DEB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235B12" w:rsidRPr="00427649"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6389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5AD15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7603" w14:textId="18989900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355DC942" w14:textId="6C9B58B4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BF8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34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3EDE5" w14:textId="1AA9A0E0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2FD0E12" w14:textId="369E583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B14DF6" w14:textId="43999DA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7A4DEB" w:rsidRPr="00427649" w14:paraId="4E0AF9D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5C65E" w14:textId="1E3701F0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7E807" w14:textId="0DA84BC1" w:rsidR="007A4DEB" w:rsidRPr="00427649" w:rsidRDefault="007A4DEB" w:rsidP="007A4DE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D3340" w14:textId="79618C0E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0EDE" w14:textId="77777777" w:rsidR="007A4DEB" w:rsidRPr="00427649" w:rsidRDefault="007A4DEB" w:rsidP="007A4DE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04DE7" w14:textId="77777777" w:rsidR="007A4DEB" w:rsidRPr="00427649" w:rsidRDefault="007A4DEB" w:rsidP="007A4DE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0D7B34B7" w14:textId="10195CD4" w:rsidR="007A4DEB" w:rsidRPr="00427649" w:rsidRDefault="007A4DEB" w:rsidP="007A4DE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210B2" w14:textId="380AF68D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749B1" w14:textId="17A14848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EA975" w14:textId="77777777" w:rsidR="007A4DEB" w:rsidRPr="00427649" w:rsidRDefault="007A4DEB" w:rsidP="007A4DEB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4797A2ED" w14:textId="77777777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382DAA7" w14:textId="1899F079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235B12" w:rsidRPr="00427649" w14:paraId="175A98B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E2811" w14:textId="52933274" w:rsidR="00235B12" w:rsidRPr="00427649" w:rsidRDefault="0082080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3C64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B65A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827F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1F63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A6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BBA4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0E381" w14:textId="11DCCAD5" w:rsidR="00235B12" w:rsidRPr="00427649" w:rsidRDefault="00235B12" w:rsidP="00235B1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，若不為空白，檢核條件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身份證格式</w:t>
            </w:r>
          </w:p>
          <w:p w14:paraId="54BCF3EC" w14:textId="32B6521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3C71417" w14:textId="421278B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235B12" w:rsidRPr="00427649" w14:paraId="7F51CE1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25119" w14:textId="1DF7664E" w:rsidR="00235B12" w:rsidRPr="00427649" w:rsidRDefault="0082080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DD5A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D3B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0D95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DF6A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B4EB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870D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D8B2" w14:textId="15D9BBD2" w:rsidR="00235B12" w:rsidRPr="00427649" w:rsidRDefault="00235B12" w:rsidP="0089321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 w:rsidR="00893215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893215" w:rsidRPr="00427649">
              <w:rPr>
                <w:rFonts w:ascii="標楷體" w:eastAsia="標楷體" w:hAnsi="標楷體" w:hint="eastAsia"/>
              </w:rPr>
              <w:t>，若[配偶身份證字號]不為空白，檢核條件":</w:t>
            </w:r>
            <w:r w:rsidR="00893215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893215" w:rsidRPr="00427649">
              <w:rPr>
                <w:rFonts w:ascii="標楷體" w:eastAsia="標楷體" w:hAnsi="標楷體" w:hint="eastAsia"/>
              </w:rPr>
              <w:t>/V(7)</w:t>
            </w:r>
          </w:p>
          <w:p w14:paraId="3B81D83F" w14:textId="4E0223B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SpouseName</w:t>
            </w:r>
          </w:p>
        </w:tc>
      </w:tr>
      <w:tr w:rsidR="00235B12" w:rsidRPr="00427649" w14:paraId="2B496A5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A78E0" w14:textId="2A578578" w:rsidR="00235B12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1F3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3649" w14:textId="52AAC53F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612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6F82" w14:textId="6DAE4AA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8B39B" w14:textId="18C01B9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11EF" w14:textId="2B245B8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DC9F5" w14:textId="16F84FA3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235B12" w:rsidRPr="00427649" w14:paraId="5211970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CA4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389D7" w14:textId="760447F5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BCFC0" w14:textId="6FC3C5D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E00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6B39" w14:textId="4E27940E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7C764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677929ED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D774560" w14:textId="3BA6DFB9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D6ADC" w14:textId="0E24253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64D9" w14:textId="3133436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0640" w14:textId="18DBF045" w:rsidR="00235B12" w:rsidRPr="00427649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="00235B12"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3D810061" w14:textId="6528CB95" w:rsidR="00CD56A5" w:rsidRPr="00427649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2ACE9407" w14:textId="4FBA251B" w:rsidR="00235B12" w:rsidRPr="00427649" w:rsidRDefault="00CD56A5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235B12" w:rsidRPr="00427649" w14:paraId="4B929FA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676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9E2D4" w14:textId="5DF3A0A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FE31E" w14:textId="7BE1515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8B25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FC85" w14:textId="2C083BBC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DC152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C98564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0B328A0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14F8A08" w14:textId="2CE61D23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F0C22" w14:textId="5001BB8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2CE" w14:textId="43E79E80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530E5" w14:textId="4A8FFBA1" w:rsidR="00804DE8" w:rsidRPr="00427649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804DE8"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B123C79" w14:textId="521C0A8A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235B12" w:rsidRPr="00427649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36112A5A" w14:textId="4FED4047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235B12" w:rsidRPr="00427649" w14:paraId="5CD1274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464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7CA5E" w14:textId="5F33942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30F1" w14:textId="7800B07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819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4BCF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3411" w14:textId="3E02F8B9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5515B" w14:textId="0978D3A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367C5" w14:textId="62679602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C080597" w14:textId="3C359B76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 w:rsidRPr="00427649">
              <w:rPr>
                <w:rFonts w:ascii="標楷體" w:eastAsia="標楷體" w:hAnsi="標楷體" w:hint="eastAsia"/>
              </w:rPr>
              <w:t>，檢核條件: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 w:rsidRPr="00427649">
              <w:rPr>
                <w:rFonts w:ascii="標楷體" w:eastAsia="標楷體" w:hAnsi="標楷體" w:hint="eastAsia"/>
              </w:rPr>
              <w:t>/V(</w:t>
            </w:r>
            <w:r w:rsidR="00235B12" w:rsidRPr="00427649">
              <w:rPr>
                <w:rFonts w:ascii="標楷體" w:eastAsia="標楷體" w:hAnsi="標楷體"/>
              </w:rPr>
              <w:t>7</w:t>
            </w:r>
            <w:r w:rsidR="00235B12" w:rsidRPr="00427649">
              <w:rPr>
                <w:rFonts w:ascii="標楷體" w:eastAsia="標楷體" w:hAnsi="標楷體" w:hint="eastAsia"/>
              </w:rPr>
              <w:t>)</w:t>
            </w:r>
          </w:p>
          <w:p w14:paraId="6C6A43C7" w14:textId="1C9FE000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427649">
              <w:rPr>
                <w:rFonts w:ascii="標楷體" w:eastAsia="標楷體" w:hAnsi="標楷體"/>
                <w:lang w:eastAsia="zh-HK"/>
              </w:rPr>
              <w:t>"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674F0073" w14:textId="3EA47361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235B12" w:rsidRPr="00427649" w14:paraId="2E51815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063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7606C" w14:textId="7B0ADC8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CD0D" w14:textId="286A2B3B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3FF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6E0B0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6752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9834" w14:textId="12F41E1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5770" w14:textId="602FDDDF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1B57051" w14:textId="78D63937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AA3F095" w14:textId="0072DE76" w:rsidR="00235B12" w:rsidRPr="00427649" w:rsidRDefault="00804DE8" w:rsidP="00804DE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235B12" w:rsidRPr="00427649" w14:paraId="158F2C6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EC6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9DA1A" w14:textId="30E79CF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0D124" w14:textId="31932D2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426A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881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E0B5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BD6E" w14:textId="249C44B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C480" w14:textId="4A92D00C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45A9FF6" w14:textId="476E240D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40100F9" w14:textId="1E4F0D9A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Alley</w:t>
            </w:r>
          </w:p>
        </w:tc>
      </w:tr>
      <w:tr w:rsidR="00235B12" w:rsidRPr="00427649" w14:paraId="629C8E7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0707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77328" w14:textId="7D5F9C0D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9700D" w14:textId="5C10CAC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C64D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4BE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A99A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B453" w14:textId="4744B4A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A41B" w14:textId="134339A0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1A4DB01E" w14:textId="64D7D01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20C7C4" w14:textId="27E3499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235B12" w:rsidRPr="00427649" w14:paraId="4E95628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54A4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FEA1" w14:textId="3976B668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4918" w14:textId="2E3911EB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F90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7780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4C4F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50D72" w14:textId="65A11F2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C41A" w14:textId="5C511B0D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5F12D9C" w14:textId="0D5F19C8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E1C6D2" w14:textId="3E898E51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235B12" w:rsidRPr="00427649" w14:paraId="670826A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1A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5E09" w14:textId="248A0719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2CC0" w14:textId="289ABB6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A56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16797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D96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4448B" w14:textId="18AD646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986F1" w14:textId="3664A068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295E23" w:rsidRPr="00427649">
              <w:rPr>
                <w:rFonts w:ascii="標楷體" w:eastAsia="標楷體" w:hAnsi="標楷體" w:hint="eastAsia"/>
              </w:rPr>
              <w:t>[戶籍-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295E23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2ACF7F39" w14:textId="0E462A60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8D679B6" w14:textId="71BC4E2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235B12" w:rsidRPr="00427649" w14:paraId="3AEC9CB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9211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6CDDE" w14:textId="3E4B848D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752C" w14:textId="167B0486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E35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0551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C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5F7BF" w14:textId="3B6F41F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DCA49" w14:textId="673A5E12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53E4ACD" w14:textId="59C91EA1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39E4C95" w14:textId="07F51FC9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235B12" w:rsidRPr="00427649" w14:paraId="378B789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95DF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7E5FE" w14:textId="39E8933A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F965" w14:textId="2BB31BA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736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21CD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96FE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78854" w14:textId="2B32D95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B3504" w14:textId="2A1596B1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戶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2D578CA9" w14:textId="77777777" w:rsidR="00295E23" w:rsidRPr="00427649" w:rsidRDefault="00295E23" w:rsidP="00295E2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F55BEF5" w14:textId="38033E5B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235B12"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321BB8" w:rsidRPr="00427649" w14:paraId="69CC735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3BFD2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2C1B7" w14:textId="3CA1045C" w:rsidR="00321BB8" w:rsidRPr="00427649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E6F03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57E4A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9933" w14:textId="77777777" w:rsidR="00321BB8" w:rsidRPr="00427649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41BD5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CA034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AE554" w14:textId="1AE4F145" w:rsidR="00321BB8" w:rsidRPr="00427649" w:rsidRDefault="00321BB8" w:rsidP="00321BB8">
            <w:pPr>
              <w:ind w:left="3" w:hanging="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:rsidRPr="00427649" w14:paraId="56776A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34707" w14:textId="77B88A57" w:rsidR="00F71E83" w:rsidRPr="00427649" w:rsidRDefault="00F71E83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B8E0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4157" w14:textId="2C8EA48B" w:rsidR="00F71E83" w:rsidRPr="00427649" w:rsidRDefault="00F71E83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C89E2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296C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FAE9C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A475F" w14:textId="71DEB1C0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10A44" w14:textId="2D8C3450" w:rsidR="002F417D" w:rsidRPr="00427649" w:rsidRDefault="002F417D" w:rsidP="002F417D">
            <w:pPr>
              <w:ind w:left="290" w:hangingChars="121" w:hanging="290"/>
              <w:rPr>
                <w:rFonts w:ascii="標楷體" w:eastAsia="標楷體" w:hAnsi="標楷體"/>
              </w:rPr>
            </w:pPr>
          </w:p>
          <w:p w14:paraId="473BA6B6" w14:textId="0C8E0016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820807" w:rsidRPr="00427649" w14:paraId="14944C84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CBC7E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19A2" w14:textId="526DBAE5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C3491" w14:textId="5F2B509D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7AEA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2D7E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6DD04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BCAC" w14:textId="24B8F699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407AB" w14:textId="281AF0AE" w:rsidR="00820807" w:rsidRPr="00427649" w:rsidRDefault="00820807" w:rsidP="00820807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縣市代碼]及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鄉鎮市區代碼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A27D146" w14:textId="3B69C2CD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820807" w:rsidRPr="00427649" w14:paraId="16A9BA9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CF9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C9AB1" w14:textId="2CCCF082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75E48" w14:textId="26EFCFA7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ABC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3A16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4B726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32405" w14:textId="3CA29BA6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5FFE" w14:textId="6F59CA56" w:rsidR="004C21CA" w:rsidRPr="00427649" w:rsidRDefault="004C21CA" w:rsidP="004C21C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D352B" w14:textId="773048C3" w:rsidR="00820807" w:rsidRPr="00427649" w:rsidRDefault="004C21CA" w:rsidP="00F71E83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820807" w:rsidRPr="00427649">
              <w:rPr>
                <w:rFonts w:ascii="標楷體" w:eastAsia="標楷體" w:hAnsi="標楷體" w:hint="eastAsia"/>
              </w:rPr>
              <w:t>.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空白或數字</w:t>
            </w:r>
            <w:r w:rsidR="00820807" w:rsidRPr="00427649">
              <w:rPr>
                <w:rFonts w:ascii="標楷體" w:eastAsia="標楷體" w:hAnsi="標楷體" w:hint="eastAsia"/>
              </w:rPr>
              <w:t>,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20807" w:rsidRPr="00427649">
              <w:rPr>
                <w:rFonts w:ascii="標楷體" w:eastAsia="標楷體" w:hAnsi="標楷體" w:hint="eastAsia"/>
              </w:rPr>
              <w:t>,檢核條件: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820807" w:rsidRPr="00427649">
              <w:rPr>
                <w:rFonts w:ascii="標楷體" w:eastAsia="標楷體" w:hAnsi="標楷體" w:hint="eastAsia"/>
              </w:rPr>
              <w:t>/</w:t>
            </w:r>
            <w:r w:rsidR="00820807" w:rsidRPr="00427649">
              <w:rPr>
                <w:rFonts w:ascii="標楷體" w:eastAsia="標楷體" w:hAnsi="標楷體"/>
              </w:rPr>
              <w:t>V(9)</w:t>
            </w:r>
          </w:p>
          <w:p w14:paraId="24A986EB" w14:textId="2CB3983E" w:rsidR="00820807" w:rsidRPr="00427649" w:rsidRDefault="001134D2" w:rsidP="00F71E83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20807" w:rsidRPr="00427649">
              <w:rPr>
                <w:rFonts w:ascii="標楷體" w:eastAsia="標楷體" w:hAnsi="標楷體" w:hint="eastAsia"/>
              </w:rPr>
              <w:t>.CustMain.</w:t>
            </w:r>
            <w:r w:rsidR="00820807"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235B12" w:rsidRPr="00427649" w14:paraId="401BCC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8434" w14:textId="5C4C0F6C" w:rsidR="00235B12" w:rsidRPr="00427649" w:rsidRDefault="00235B12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997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CE50" w14:textId="51EBF97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9A99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C7147" w14:textId="0A23A140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A60F" w14:textId="3F135A7A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94B31" w14:textId="23B48078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069E8" w14:textId="536AF59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F71E83" w:rsidRPr="00427649" w14:paraId="762B20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EEA8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967D1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D07" w14:textId="614E5D3E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EFFB0" w14:textId="3C91703D" w:rsidR="00F71E83" w:rsidRPr="00427649" w:rsidRDefault="007A328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820D8" w14:textId="77777777" w:rsidR="006E42F0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7303DAFA" w14:textId="29E0DE97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49311" w14:textId="232BF42E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AE2E5" w14:textId="60A9ADF5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F3E71" w14:textId="4C4927FF" w:rsidR="00F71E83" w:rsidRPr="00427649" w:rsidRDefault="00D661CE" w:rsidP="00D661C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="006E42F0"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235B12" w:rsidRPr="00427649" w14:paraId="7B6CE10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76E93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89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6F4D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CC49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E8377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7161E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6AE75B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2DE6F015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201C" w14:textId="22559032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D9AC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953DE" w14:textId="766726E4" w:rsidR="000006CD" w:rsidRPr="00427649" w:rsidRDefault="00D661CE" w:rsidP="000E6D3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0E6D3A" w:rsidRPr="00427649">
              <w:rPr>
                <w:rFonts w:ascii="標楷體" w:eastAsia="標楷體" w:hAnsi="標楷體" w:hint="eastAsia"/>
              </w:rPr>
              <w:t>[同戶籍地址]="Y"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0E6D3A" w:rsidRPr="00427649">
              <w:rPr>
                <w:rFonts w:ascii="標楷體" w:eastAsia="標楷體" w:hAnsi="標楷體" w:hint="eastAsia"/>
              </w:rPr>
              <w:t>,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0E6D3A" w:rsidRPr="00427649">
              <w:rPr>
                <w:rFonts w:ascii="標楷體" w:eastAsia="標楷體" w:hAnsi="標楷體" w:hint="eastAsia"/>
              </w:rPr>
              <w:t>"戶籍地址-縣市代碼",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不可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0006CD" w:rsidRPr="00427649">
              <w:rPr>
                <w:rFonts w:ascii="標楷體" w:eastAsia="標楷體" w:hAnsi="標楷體" w:hint="eastAsia"/>
              </w:rPr>
              <w:t>.</w:t>
            </w:r>
          </w:p>
          <w:p w14:paraId="3763C4C3" w14:textId="71108560" w:rsidR="000006CD" w:rsidRPr="00427649" w:rsidRDefault="000006CD" w:rsidP="000006CD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09804DE0" w14:textId="0C24A129" w:rsidR="000006CD" w:rsidRPr="00427649" w:rsidRDefault="000006CD" w:rsidP="000006CD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CF8AF60" w14:textId="62EEEF5C" w:rsidR="00235B12" w:rsidRPr="00427649" w:rsidRDefault="000006CD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235B12" w:rsidRPr="00427649" w14:paraId="091C078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734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04B6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80E3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443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5505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76A5532A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F7474DC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71B3E67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D9DA5E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186F" w14:textId="428752C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036C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5EF46" w14:textId="7ED6D2A1" w:rsidR="00CC377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="004C21CA" w:rsidRPr="00427649">
              <w:rPr>
                <w:rFonts w:ascii="標楷體" w:eastAsia="標楷體" w:hAnsi="標楷體" w:hint="eastAsia"/>
              </w:rPr>
              <w:t>鄉鎮市區代碼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2629C67" w14:textId="2FE5D53F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 w:rsidRPr="00427649">
              <w:rPr>
                <w:rFonts w:ascii="標楷體" w:eastAsia="標楷體" w:hAnsi="標楷體" w:hint="eastAsia"/>
              </w:rPr>
              <w:t>;</w:t>
            </w:r>
            <w:r w:rsidR="00235B12" w:rsidRPr="00427649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2C16FE06" w14:textId="1DC59364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AreaCode</w:t>
            </w:r>
          </w:p>
        </w:tc>
      </w:tr>
      <w:tr w:rsidR="00235B12" w:rsidRPr="00427649" w14:paraId="01A9857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3CE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23D9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285C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20F2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6DC3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BB1D4" w14:textId="022E6AF2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B94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A1863" w14:textId="64EAD6A3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="004C21CA" w:rsidRPr="00427649">
              <w:rPr>
                <w:rFonts w:ascii="標楷體" w:eastAsia="標楷體" w:hAnsi="標楷體" w:hint="eastAsia"/>
              </w:rPr>
              <w:t>路名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67BDB986" w14:textId="435A690B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 w:rsidRPr="00427649">
              <w:rPr>
                <w:rFonts w:ascii="標楷體" w:eastAsia="標楷體" w:hAnsi="標楷體" w:hint="eastAsia"/>
              </w:rPr>
              <w:t>;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 w:rsidRPr="00427649">
              <w:rPr>
                <w:rFonts w:ascii="標楷體" w:eastAsia="標楷體" w:hAnsi="標楷體" w:hint="eastAsia"/>
              </w:rPr>
              <w:t>，檢核條件: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 w:rsidRPr="00427649">
              <w:rPr>
                <w:rFonts w:ascii="標楷體" w:eastAsia="標楷體" w:hAnsi="標楷體" w:hint="eastAsia"/>
              </w:rPr>
              <w:t>/V(</w:t>
            </w:r>
            <w:r w:rsidR="00235B12" w:rsidRPr="00427649">
              <w:rPr>
                <w:rFonts w:ascii="標楷體" w:eastAsia="標楷體" w:hAnsi="標楷體"/>
              </w:rPr>
              <w:t>7</w:t>
            </w:r>
            <w:r w:rsidR="00235B12" w:rsidRPr="00427649">
              <w:rPr>
                <w:rFonts w:ascii="標楷體" w:eastAsia="標楷體" w:hAnsi="標楷體" w:hint="eastAsia"/>
              </w:rPr>
              <w:t>)</w:t>
            </w:r>
          </w:p>
          <w:p w14:paraId="748336B3" w14:textId="491DE167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427649">
              <w:rPr>
                <w:rFonts w:ascii="標楷體" w:eastAsia="標楷體" w:hAnsi="標楷體"/>
                <w:lang w:eastAsia="zh-HK"/>
              </w:rPr>
              <w:t>"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68D655E1" w14:textId="34AE2BBF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235B12" w:rsidRPr="00427649" w14:paraId="631D10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C8D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3038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B170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32B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DDB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48EA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12FC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A03AF" w14:textId="61BC2A52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908E717" w14:textId="61E0F667" w:rsidR="00CC3772" w:rsidRPr="00427649" w:rsidRDefault="00CC377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452A4FB" w14:textId="6D1A67B1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0485CCE" w14:textId="7EBA4BA9" w:rsidR="00235B1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235B12" w:rsidRPr="00427649" w14:paraId="35E3ADFA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D59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95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34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29DA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54E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63B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33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657" w14:textId="440CCD8F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A645DBD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3EB0FD3" w14:textId="7795AF6B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BCB009E" w14:textId="603BBD03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Alley</w:t>
            </w:r>
          </w:p>
        </w:tc>
      </w:tr>
      <w:tr w:rsidR="00235B12" w:rsidRPr="00427649" w14:paraId="1373842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1D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89E3D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B80C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7F41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BC6C2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E75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C509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838BC" w14:textId="727BC40E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955345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E7CBC72" w14:textId="0B2CE4B8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2564A77" w14:textId="132941D0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235B12" w:rsidRPr="00427649" w14:paraId="33EE1450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C77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A98CF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53E1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B48E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986C3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3B86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7731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49331" w14:textId="1F0D41C6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760F88E7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AF7CB84" w14:textId="4D03F868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F4778B2" w14:textId="441845C0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235B12" w:rsidRPr="00427649" w14:paraId="1A617A6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1E1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67C08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008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EB2D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F6327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BBDF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5F3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70F9" w14:textId="19B8D3D0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5948AFB" w14:textId="32C8C1A1" w:rsidR="00235B1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限輸入文數字</w:t>
            </w:r>
          </w:p>
          <w:p w14:paraId="4EA49128" w14:textId="0E6B32C8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235B12" w:rsidRPr="00427649" w14:paraId="7E5B68E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2B21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036E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E50D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966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6099D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BA7F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7D06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4C8CB" w14:textId="5A2B88DC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7F3BEB0" w14:textId="644CA791" w:rsidR="00235B1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CE73EA6" w14:textId="1A6CB235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235B12" w:rsidRPr="00427649" w14:paraId="3F98B416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D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41F64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1C6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F2B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2D7EF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2CA2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254A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E1847" w14:textId="3680B44A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A64B36" w14:textId="74859AEA" w:rsidR="00CC377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6F712CB" w14:textId="123B0142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235B12"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321BB8" w:rsidRPr="00427649" w14:paraId="15E8CF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A85D3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DC60" w14:textId="790897C3" w:rsidR="00321BB8" w:rsidRPr="00427649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F17DC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30340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08E28" w14:textId="77777777" w:rsidR="00321BB8" w:rsidRPr="00427649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818E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8E314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C3C7A" w14:textId="59CF2BAA" w:rsidR="00321BB8" w:rsidRPr="00427649" w:rsidRDefault="00321BB8" w:rsidP="00321BB8">
            <w:pPr>
              <w:ind w:leftChars="-1" w:left="3" w:hangingChars="2" w:hanging="5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C312C9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:rsidRPr="00427649" w14:paraId="3DA6AEE2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C7DE7" w14:textId="40D3D508" w:rsidR="00F71E83" w:rsidRPr="00427649" w:rsidRDefault="00F71E83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6D764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1F451" w14:textId="59DB8D5F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68ADC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A060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6B207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8B52D" w14:textId="1A1658B1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87112" w14:textId="620192CE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CC3772" w:rsidRPr="00427649" w14:paraId="503264B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EB0FC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691F" w14:textId="3DE81B72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9F3B" w14:textId="1347FF46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A7386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EB466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B62EE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0EF2" w14:textId="41140375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D5AC3" w14:textId="6C259530" w:rsidR="002F34EA" w:rsidRPr="00427649" w:rsidRDefault="00CC3772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2F34EA" w:rsidRPr="00427649">
              <w:rPr>
                <w:rFonts w:ascii="標楷體" w:eastAsia="標楷體" w:hAnsi="標楷體" w:hint="eastAsia"/>
              </w:rPr>
              <w:t>[同戶籍地址]="Y"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2F34EA" w:rsidRPr="00427649">
              <w:rPr>
                <w:rFonts w:ascii="標楷體" w:eastAsia="標楷體" w:hAnsi="標楷體" w:hint="eastAsia"/>
              </w:rPr>
              <w:t>,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F34EA" w:rsidRPr="00427649">
              <w:rPr>
                <w:rFonts w:ascii="標楷體" w:eastAsia="標楷體" w:hAnsi="標楷體" w:hint="eastAsia"/>
              </w:rPr>
              <w:t>"戶籍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="002F34EA" w:rsidRPr="00427649">
              <w:rPr>
                <w:rFonts w:ascii="標楷體" w:eastAsia="標楷體" w:hAnsi="標楷體" w:hint="eastAsia"/>
              </w:rPr>
              <w:t>-郵遞區號-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  <w:r w:rsidR="002F34EA" w:rsidRPr="00427649">
              <w:rPr>
                <w:rFonts w:ascii="標楷體" w:eastAsia="標楷體" w:hAnsi="標楷體" w:hint="eastAsia"/>
              </w:rPr>
              <w:t>",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37D572FA" w14:textId="38A8C4B5" w:rsidR="00CC3772" w:rsidRPr="00427649" w:rsidRDefault="002F34EA" w:rsidP="00CC3772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="00CC3772" w:rsidRPr="00427649">
              <w:rPr>
                <w:rFonts w:ascii="標楷體" w:eastAsia="標楷體" w:hAnsi="標楷體" w:hint="eastAsia"/>
              </w:rPr>
              <w:t>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CC3772" w:rsidRPr="00427649">
              <w:rPr>
                <w:rFonts w:ascii="標楷體" w:eastAsia="標楷體" w:hAnsi="標楷體" w:hint="eastAsia"/>
              </w:rPr>
              <w:t>-縣市代碼]及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CC3772" w:rsidRPr="00427649">
              <w:rPr>
                <w:rFonts w:ascii="標楷體" w:eastAsia="標楷體" w:hAnsi="標楷體" w:hint="eastAsia"/>
              </w:rPr>
              <w:t>-鄉鎮市區代碼],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1F0CFC29" w14:textId="44D03E35" w:rsidR="00CC3772" w:rsidRPr="00427649" w:rsidRDefault="002F34EA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CC3772" w:rsidRPr="00427649">
              <w:rPr>
                <w:rFonts w:ascii="標楷體" w:eastAsia="標楷體" w:hAnsi="標楷體"/>
              </w:rPr>
              <w:t>.CustMain.</w:t>
            </w:r>
            <w:r w:rsidR="00CC3772" w:rsidRPr="00427649">
              <w:rPr>
                <w:rFonts w:ascii="標楷體" w:eastAsia="標楷體" w:hAnsi="標楷體" w:hint="eastAsia"/>
              </w:rPr>
              <w:t>Curr</w:t>
            </w:r>
            <w:r w:rsidR="00CC3772" w:rsidRPr="00427649">
              <w:rPr>
                <w:rFonts w:ascii="標楷體" w:eastAsia="標楷體" w:hAnsi="標楷體"/>
              </w:rPr>
              <w:t>Zip3</w:t>
            </w:r>
          </w:p>
        </w:tc>
      </w:tr>
      <w:tr w:rsidR="00CC3772" w:rsidRPr="00427649" w14:paraId="4273C30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48F83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583F" w14:textId="68A5D51D" w:rsidR="00CC3772" w:rsidRPr="00427649" w:rsidRDefault="00CC3772" w:rsidP="00F71E8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69EA" w14:textId="3E8366D2" w:rsidR="00CC3772" w:rsidRPr="00427649" w:rsidRDefault="00CC377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07C1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25779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870F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3CF1" w14:textId="5155544F" w:rsidR="00CC3772" w:rsidRPr="00427649" w:rsidRDefault="00CC377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E7DF4" w14:textId="7EB5C754" w:rsidR="0027251E" w:rsidRPr="00427649" w:rsidRDefault="0027251E" w:rsidP="0027251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通訊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F2D7929" w14:textId="3D25DD16" w:rsidR="00CC3772" w:rsidRPr="00427649" w:rsidRDefault="0027251E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CC3772" w:rsidRPr="00427649">
              <w:rPr>
                <w:rFonts w:ascii="標楷體" w:eastAsia="標楷體" w:hAnsi="標楷體" w:hint="eastAsia"/>
              </w:rPr>
              <w:t>.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自行空白或數字</w:t>
            </w:r>
            <w:r w:rsidR="00CC3772" w:rsidRPr="00427649">
              <w:rPr>
                <w:rFonts w:ascii="標楷體" w:eastAsia="標楷體" w:hAnsi="標楷體" w:hint="eastAsia"/>
              </w:rPr>
              <w:t>,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CC3772" w:rsidRPr="00427649">
              <w:rPr>
                <w:rFonts w:ascii="標楷體" w:eastAsia="標楷體" w:hAnsi="標楷體" w:hint="eastAsia"/>
              </w:rPr>
              <w:t>,檢核條件: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CC3772" w:rsidRPr="00427649">
              <w:rPr>
                <w:rFonts w:ascii="標楷體" w:eastAsia="標楷體" w:hAnsi="標楷體" w:hint="eastAsia"/>
              </w:rPr>
              <w:t>/</w:t>
            </w:r>
            <w:r w:rsidR="00CC3772" w:rsidRPr="00427649">
              <w:rPr>
                <w:rFonts w:ascii="標楷體" w:eastAsia="標楷體" w:hAnsi="標楷體"/>
              </w:rPr>
              <w:t>V(9)</w:t>
            </w:r>
          </w:p>
          <w:p w14:paraId="4002B202" w14:textId="77C50A29" w:rsidR="00CC3772" w:rsidRPr="00427649" w:rsidRDefault="0027251E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CC3772" w:rsidRPr="00427649">
              <w:rPr>
                <w:rFonts w:ascii="標楷體" w:eastAsia="標楷體" w:hAnsi="標楷體"/>
              </w:rPr>
              <w:t>.CustMain.</w:t>
            </w:r>
            <w:r w:rsidR="00CC3772" w:rsidRPr="00427649">
              <w:rPr>
                <w:rFonts w:ascii="標楷體" w:eastAsia="標楷體" w:hAnsi="標楷體" w:hint="eastAsia"/>
              </w:rPr>
              <w:t>Curr</w:t>
            </w:r>
            <w:r w:rsidR="00CC3772" w:rsidRPr="00427649">
              <w:rPr>
                <w:rFonts w:ascii="標楷體" w:eastAsia="標楷體" w:hAnsi="標楷體"/>
              </w:rPr>
              <w:t>Zip2</w:t>
            </w:r>
          </w:p>
        </w:tc>
      </w:tr>
      <w:tr w:rsidR="00235B12" w:rsidRPr="00427649" w14:paraId="4C1EC02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1E4A" w14:textId="7A4398F8" w:rsidR="00235B12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7AFF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2BB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5DFB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4DC4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82D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CBD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816B2" w14:textId="5E422093" w:rsidR="005E59C2" w:rsidRPr="00427649" w:rsidRDefault="005E59C2" w:rsidP="005E59C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email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M)</w:t>
            </w:r>
          </w:p>
          <w:p w14:paraId="4D7317D3" w14:textId="32E376E9" w:rsidR="00235B12" w:rsidRPr="00427649" w:rsidRDefault="005E59C2" w:rsidP="005E59C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白</w:t>
            </w:r>
            <w:r w:rsidR="008326F7" w:rsidRPr="00427649">
              <w:rPr>
                <w:rFonts w:ascii="標楷體" w:eastAsia="標楷體" w:hAnsi="標楷體" w:hint="eastAsia"/>
              </w:rPr>
              <w:t>,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326F7" w:rsidRPr="00427649">
              <w:rPr>
                <w:rFonts w:ascii="標楷體" w:eastAsia="標楷體" w:hAnsi="標楷體" w:hint="eastAsia"/>
              </w:rPr>
              <w:t>,檢核條件: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8326F7" w:rsidRPr="00427649">
              <w:rPr>
                <w:rFonts w:ascii="標楷體" w:eastAsia="標楷體" w:hAnsi="標楷體" w:hint="eastAsia"/>
              </w:rPr>
              <w:t>email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8326F7" w:rsidRPr="00427649">
              <w:rPr>
                <w:rFonts w:ascii="標楷體" w:eastAsia="標楷體" w:hAnsi="標楷體" w:hint="eastAsia"/>
              </w:rPr>
              <w:t>/</w:t>
            </w:r>
            <w:r w:rsidR="008326F7" w:rsidRPr="00427649">
              <w:rPr>
                <w:rFonts w:ascii="標楷體" w:eastAsia="標楷體" w:hAnsi="標楷體"/>
              </w:rPr>
              <w:t>A(M)</w:t>
            </w:r>
          </w:p>
          <w:p w14:paraId="07FE9174" w14:textId="4EC805F6" w:rsidR="00235B12" w:rsidRPr="00427649" w:rsidRDefault="005E59C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Email</w:t>
            </w:r>
          </w:p>
        </w:tc>
      </w:tr>
      <w:tr w:rsidR="008326F7" w:rsidRPr="00427649" w14:paraId="5B0F72F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40DE" w14:textId="3CD86021" w:rsidR="008326F7" w:rsidRPr="00427649" w:rsidRDefault="00027FA2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435D" w14:textId="0D61CBE0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421E5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4999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52A5" w14:textId="7C770127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0322C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9E98" w14:textId="78564185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E318B" w14:textId="0C88BCF1" w:rsidR="008326F7" w:rsidRPr="00427649" w:rsidRDefault="00523CC9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BankRelationCom輸出值IsLimit</w:t>
            </w:r>
          </w:p>
        </w:tc>
      </w:tr>
      <w:tr w:rsidR="008326F7" w:rsidRPr="00427649" w14:paraId="4A9498C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1A839" w14:textId="3335AFC7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8772" w14:textId="55554E8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FA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C614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D06E9" w14:textId="20335278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EE6F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A4A2" w14:textId="6BEF8EA5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EC912" w14:textId="567CE22B" w:rsidR="008326F7" w:rsidRPr="00427649" w:rsidRDefault="00523CC9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8326F7" w:rsidRPr="00427649" w14:paraId="00918A3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0372" w14:textId="0037DF16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1850" w14:textId="02AB4B5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A7E1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52290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BA3BD" w14:textId="1D31C43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550B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577A3" w14:textId="19412F2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59D1" w14:textId="482EEE20" w:rsidR="008326F7" w:rsidRPr="00427649" w:rsidRDefault="00523CC9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8326F7" w:rsidRPr="00427649" w14:paraId="3EC35E8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54C22" w14:textId="77CC643D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6855A" w14:textId="44B7D9E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金控「疑似準利害關係人」名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68EB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8F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52A1" w14:textId="53D94C54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D62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4C905" w14:textId="5252070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0B4C2" w14:textId="1E072BB4" w:rsidR="008326F7" w:rsidRPr="00427649" w:rsidRDefault="00523CC9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BankRelationCom輸出值IsLnrelNear</w:t>
            </w:r>
          </w:p>
        </w:tc>
      </w:tr>
      <w:tr w:rsidR="00D36E7F" w:rsidRPr="00427649" w14:paraId="57E7091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102EC" w14:textId="77777777" w:rsidR="00D36E7F" w:rsidRPr="00427649" w:rsidRDefault="00D36E7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A0581" w14:textId="7691C8EB" w:rsidR="00D36E7F" w:rsidRPr="00427649" w:rsidRDefault="00D36E7F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明細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203AC" w14:textId="78403B6B" w:rsidR="00D36E7F" w:rsidRPr="00427649" w:rsidRDefault="00D36E7F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3C736" w14:textId="77777777" w:rsidR="00D36E7F" w:rsidRPr="00427649" w:rsidRDefault="00D36E7F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E2169" w14:textId="77777777" w:rsidR="00D36E7F" w:rsidRPr="00427649" w:rsidRDefault="00D36E7F" w:rsidP="008326F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74DC" w14:textId="77777777" w:rsidR="00D36E7F" w:rsidRPr="00427649" w:rsidRDefault="00D36E7F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41335" w14:textId="77777777" w:rsidR="00D36E7F" w:rsidRPr="00427649" w:rsidRDefault="00D36E7F" w:rsidP="008326F7">
            <w:pPr>
              <w:rPr>
                <w:rFonts w:ascii="標楷體" w:eastAsia="標楷體" w:hAnsi="標楷體" w:cs="細明體"/>
                <w:kern w:val="0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1B8B0" w14:textId="40DAA99C" w:rsidR="00D36E7F" w:rsidRPr="00427649" w:rsidRDefault="00D36E7F" w:rsidP="003D548D">
            <w:pPr>
              <w:pStyle w:val="HTML"/>
              <w:shd w:val="clear" w:color="auto" w:fill="FFFFFF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190</w:t>
            </w:r>
            <w:r w:rsidR="003D548D" w:rsidRPr="00427649">
              <w:rPr>
                <w:rFonts w:ascii="標楷體" w:eastAsia="標楷體" w:hAnsi="標楷體" w:hint="eastAsia"/>
              </w:rPr>
              <w:t>9</w:t>
            </w:r>
            <w:r w:rsidR="003D548D" w:rsidRPr="00427649">
              <w:rPr>
                <w:rFonts w:ascii="標楷體" w:eastAsia="標楷體" w:hAnsi="標楷體"/>
              </w:rPr>
              <w:t>疑似準利害關係人明細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</w:p>
        </w:tc>
      </w:tr>
      <w:tr w:rsidR="008326F7" w:rsidRPr="00427649" w14:paraId="4CB3A6D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4821D" w14:textId="4A579784" w:rsidR="008326F7" w:rsidRPr="00427649" w:rsidRDefault="00260694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071B2" w14:textId="375EABCE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金控疑似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875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27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0755" w14:textId="3C2A9D78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451497DF" w14:textId="47906411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32446" w14:textId="30AAB1AD" w:rsidR="008326F7" w:rsidRPr="00427649" w:rsidRDefault="0064307E" w:rsidP="008326F7">
            <w:pPr>
              <w:rPr>
                <w:rFonts w:ascii="標楷體" w:eastAsia="標楷體" w:hAnsi="標楷體"/>
              </w:rPr>
            </w:pPr>
            <w:r w:rsidRPr="0064307E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83C" w14:textId="756D2846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6085D" w14:textId="5B41C278" w:rsidR="008326F7" w:rsidRPr="00427649" w:rsidRDefault="008326F7" w:rsidP="008326F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預設</w:t>
            </w:r>
            <w:r w:rsidR="00523CC9" w:rsidRPr="00427649">
              <w:rPr>
                <w:rFonts w:ascii="標楷體" w:eastAsia="標楷體" w:hAnsi="標楷體" w:hint="eastAsia"/>
              </w:rPr>
              <w:t>[是否為金控「疑似準利害關係人」名單]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="00523CC9" w:rsidRPr="00427649">
              <w:rPr>
                <w:rFonts w:ascii="標楷體" w:eastAsia="標楷體" w:hAnsi="標楷體" w:hint="eastAsia"/>
              </w:rPr>
              <w:t>,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可以修改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64307E" w:rsidRPr="0064307E">
              <w:rPr>
                <w:rFonts w:ascii="標楷體" w:eastAsia="標楷體" w:hAnsi="標楷體" w:hint="eastAsia"/>
                <w:highlight w:val="yellow"/>
                <w:lang w:eastAsia="zh-HK"/>
              </w:rPr>
              <w:t>不可空白</w:t>
            </w:r>
            <w:r w:rsidR="0064307E">
              <w:rPr>
                <w:rFonts w:ascii="標楷體" w:eastAsia="標楷體" w:hAnsi="標楷體" w:hint="eastAsia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 w:rsidRPr="00427649">
              <w:rPr>
                <w:rFonts w:ascii="標楷體" w:eastAsia="標楷體" w:hAnsi="標楷體" w:hint="eastAsia"/>
              </w:rPr>
              <w:t>/V(H)</w:t>
            </w:r>
          </w:p>
          <w:p w14:paraId="453CE896" w14:textId="6E560A6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sSuspectedCheck</w:t>
            </w:r>
          </w:p>
        </w:tc>
      </w:tr>
      <w:tr w:rsidR="008326F7" w:rsidRPr="00427649" w14:paraId="628D6BA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1BB28" w14:textId="6985C268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DA6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85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9B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DEB1" w14:textId="77777777" w:rsidR="008326F7" w:rsidRPr="00427649" w:rsidRDefault="008326F7" w:rsidP="008326F7">
            <w:pPr>
              <w:ind w:firstLineChars="50" w:firstLine="1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:請選擇</w:t>
            </w:r>
          </w:p>
          <w:p w14:paraId="41A0EBF5" w14:textId="6401067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確認核對無誤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8FBFB" w14:textId="0C14DBE5" w:rsidR="008326F7" w:rsidRPr="0064307E" w:rsidRDefault="0064307E" w:rsidP="008326F7">
            <w:pPr>
              <w:rPr>
                <w:rFonts w:ascii="標楷體" w:eastAsia="標楷體" w:hAnsi="標楷體"/>
                <w:highlight w:val="yellow"/>
              </w:rPr>
            </w:pPr>
            <w:r w:rsidRPr="0064307E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7AE32" w14:textId="1747FFCB" w:rsidR="008326F7" w:rsidRPr="0064307E" w:rsidRDefault="0064307E" w:rsidP="008326F7">
            <w:pPr>
              <w:rPr>
                <w:rFonts w:ascii="標楷體" w:eastAsia="標楷體" w:hAnsi="標楷體"/>
                <w:highlight w:val="yellow"/>
              </w:rPr>
            </w:pPr>
            <w:r w:rsidRPr="0064307E">
              <w:rPr>
                <w:rFonts w:ascii="標楷體" w:eastAsia="標楷體" w:hAnsi="標楷體" w:hint="eastAsia"/>
                <w:highlight w:val="yellow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68BEB" w14:textId="4EE41CE3" w:rsidR="00B643F0" w:rsidRPr="00427649" w:rsidRDefault="00B643F0" w:rsidP="00B643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64307E" w:rsidRPr="0064307E">
              <w:rPr>
                <w:rFonts w:ascii="標楷體" w:eastAsia="標楷體" w:hAnsi="標楷體" w:hint="eastAsia"/>
                <w:highlight w:val="yellow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選單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 w:rsidRPr="00427649">
              <w:rPr>
                <w:rFonts w:ascii="標楷體" w:eastAsia="標楷體" w:hAnsi="標楷體" w:hint="eastAsia"/>
              </w:rPr>
              <w:t>/V(H)</w:t>
            </w:r>
          </w:p>
          <w:p w14:paraId="0A2257C2" w14:textId="5C58B458" w:rsidR="008326F7" w:rsidRPr="00427649" w:rsidRDefault="00B643F0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sSuspectedCheckType</w:t>
            </w:r>
          </w:p>
        </w:tc>
      </w:tr>
      <w:tr w:rsidR="00EB4D11" w:rsidRPr="00427649" w14:paraId="60EFDF2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A1D0" w14:textId="07783464" w:rsidR="00EB4D11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3A564" w14:textId="4082C50A" w:rsidR="00EB4D11" w:rsidRPr="00427649" w:rsidRDefault="00EB4D11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CDED8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E580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A41F5" w14:textId="77777777" w:rsidR="00EB4D11" w:rsidRPr="00427649" w:rsidRDefault="00EB4D11" w:rsidP="008326F7">
            <w:pPr>
              <w:ind w:firstLineChars="50" w:firstLine="12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12168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B5E9D" w14:textId="09F5439D" w:rsidR="00EB4D11" w:rsidRPr="00427649" w:rsidRDefault="00EB4D11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9599F" w14:textId="0E15E648" w:rsidR="00EB4D11" w:rsidRPr="00427649" w:rsidRDefault="00523CC9" w:rsidP="00523CC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BankRelationCom輸出值DataDate</w:t>
            </w:r>
          </w:p>
        </w:tc>
      </w:tr>
      <w:tr w:rsidR="008326F7" w:rsidRPr="00427649" w14:paraId="5345A93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F45CF" w14:textId="7CAE6AF8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5F4F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38C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B38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AEC2E" w14:textId="1AACB28B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</w:p>
          <w:p w14:paraId="71237381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813110C" w14:textId="65BDC16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小學以下</w:t>
            </w:r>
          </w:p>
          <w:p w14:paraId="7D213A2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國中</w:t>
            </w:r>
          </w:p>
          <w:p w14:paraId="3BEA350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高中職</w:t>
            </w:r>
          </w:p>
          <w:p w14:paraId="208E575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專科學校</w:t>
            </w:r>
          </w:p>
          <w:p w14:paraId="0530E6A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大學</w:t>
            </w:r>
          </w:p>
          <w:p w14:paraId="2050E1D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:研究所</w:t>
            </w:r>
          </w:p>
          <w:p w14:paraId="5EED692D" w14:textId="431FE59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D33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BC61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06E86" w14:textId="66DC6A53" w:rsidR="005E59C2" w:rsidRPr="00427649" w:rsidRDefault="008326F7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[</w:t>
            </w:r>
            <w:r w:rsidR="005E59C2" w:rsidRPr="00427649">
              <w:rPr>
                <w:rFonts w:ascii="標楷體" w:eastAsia="標楷體" w:hAnsi="標楷體" w:hint="eastAsia"/>
              </w:rPr>
              <w:t>建檔身分別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1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5E59C2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02BFEA6" w14:textId="453123FF" w:rsidR="008326F7" w:rsidRPr="00427649" w:rsidRDefault="005E59C2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8326F7"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="008326F7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8326F7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2C805F" w14:textId="111AF3F2" w:rsidR="008326F7" w:rsidRPr="00427649" w:rsidRDefault="005E59C2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/>
              </w:rPr>
              <w:t>.CustMain.EduCode</w:t>
            </w:r>
          </w:p>
        </w:tc>
      </w:tr>
      <w:tr w:rsidR="008326F7" w:rsidRPr="00427649" w14:paraId="5131E1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A2BDA" w14:textId="3D3F0CFA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127D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D85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2955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E5AB" w14:textId="4A441BC2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1414BC1F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C1BB3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否</w:t>
            </w:r>
          </w:p>
          <w:p w14:paraId="65A8F21D" w14:textId="1055CCAF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40D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E419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12F73" w14:textId="4E9829FB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0B61BBB" w14:textId="6194DDE7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BCCDD9" w14:textId="5A49FBC5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/>
              </w:rPr>
              <w:t>.CustMain.</w:t>
            </w:r>
            <w:r w:rsidR="008326F7" w:rsidRPr="00427649">
              <w:rPr>
                <w:rFonts w:ascii="標楷體" w:eastAsia="標楷體" w:hAnsi="標楷體" w:hint="eastAsia"/>
              </w:rPr>
              <w:t>Ow</w:t>
            </w:r>
            <w:r w:rsidR="008326F7" w:rsidRPr="00427649">
              <w:rPr>
                <w:rFonts w:ascii="標楷體" w:eastAsia="標楷體" w:hAnsi="標楷體"/>
              </w:rPr>
              <w:t>nedHome</w:t>
            </w:r>
          </w:p>
        </w:tc>
      </w:tr>
      <w:tr w:rsidR="008326F7" w:rsidRPr="00427649" w14:paraId="2B5DDDA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8C2BC" w14:textId="0F147BC8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3670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49BB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6797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EC9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974E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7AAC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47923" w14:textId="2167AA26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427649">
              <w:rPr>
                <w:rFonts w:ascii="標楷體" w:eastAsia="標楷體" w:hAnsi="標楷體" w:hint="eastAsia"/>
              </w:rPr>
              <w:t>，檢</w:t>
            </w:r>
          </w:p>
          <w:p w14:paraId="02CBE2E2" w14:textId="1CDC068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核條件:統一編號格式</w:t>
            </w:r>
          </w:p>
          <w:p w14:paraId="40B8C7C4" w14:textId="034AAFCE" w:rsidR="008326F7" w:rsidRPr="00427649" w:rsidRDefault="008326F7" w:rsidP="008326F7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7DCFE3AA" w14:textId="77F076A3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Id</w:t>
            </w:r>
          </w:p>
        </w:tc>
      </w:tr>
      <w:tr w:rsidR="008326F7" w:rsidRPr="00427649" w14:paraId="7CD46E0E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407B" w14:textId="40F65078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841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B5F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C448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1A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20B5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559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F438" w14:textId="44F2A398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6010BAA0" w14:textId="7B2DE56C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Name</w:t>
            </w:r>
          </w:p>
        </w:tc>
      </w:tr>
      <w:tr w:rsidR="008326F7" w:rsidRPr="00427649" w14:paraId="413815D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F86F" w14:textId="2DE78D93" w:rsidR="008326F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DA32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8C72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C7DD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02D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BCF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E148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70226" w14:textId="247D151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4DAB5711" w14:textId="1D9AAF0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Tel</w:t>
            </w:r>
          </w:p>
        </w:tc>
      </w:tr>
      <w:tr w:rsidR="008326F7" w:rsidRPr="00427649" w14:paraId="4B2DED2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AE42D" w14:textId="4A157580" w:rsidR="008326F7" w:rsidRPr="00427649" w:rsidRDefault="007A4DEB" w:rsidP="002606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04A9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B790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F9FB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E3D8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AC03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51A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252AE" w14:textId="6FF0BB5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0C44EC67" w14:textId="54F9805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itle</w:t>
            </w:r>
          </w:p>
        </w:tc>
      </w:tr>
      <w:tr w:rsidR="008326F7" w:rsidRPr="00427649" w14:paraId="3BC08BEF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FBCB" w14:textId="2FA92837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730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F12E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4F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1E4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82C6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C8ED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87A7" w14:textId="58FCF1D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437CD02" w14:textId="534A9193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</w:p>
        </w:tc>
      </w:tr>
      <w:tr w:rsidR="008326F7" w:rsidRPr="00427649" w14:paraId="6BDA3A2A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5313B" w14:textId="24875594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835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8C4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808C" w14:textId="1355A632" w:rsidR="008326F7" w:rsidRPr="00427649" w:rsidRDefault="00C931C6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9709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078A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1F39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B06B" w14:textId="2E1FD7D1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AF249F" w:rsidRPr="00427649">
              <w:rPr>
                <w:rFonts w:ascii="標楷體" w:eastAsia="標楷體" w:hAnsi="標楷體" w:hint="eastAsia"/>
              </w:rPr>
              <w:t>: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仟元</w:t>
            </w:r>
          </w:p>
          <w:p w14:paraId="41D6E349" w14:textId="41045536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8326F7" w:rsidRPr="00427649" w14:paraId="3363742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64483" w14:textId="642FB7CA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14C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EA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BF2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1909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3CA2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E9B2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72583" w14:textId="200BCA4A" w:rsidR="008326F7" w:rsidRPr="00427649" w:rsidRDefault="008326F7" w:rsidP="007250D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，</w:t>
            </w:r>
            <w:r w:rsidR="007250DA" w:rsidRPr="00427649">
              <w:rPr>
                <w:rFonts w:ascii="標楷體" w:eastAsia="標楷體" w:hAnsi="標楷體" w:hint="eastAsia"/>
              </w:rPr>
              <w:t>不為空白時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="007250DA"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格式不正確時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顯示錯誤訊息"請輸入年月，格式YYYMM</w:t>
            </w:r>
            <w:r w:rsidR="00AF249F" w:rsidRPr="00427649">
              <w:rPr>
                <w:rFonts w:ascii="標楷體" w:eastAsia="標楷體" w:hAnsi="標楷體" w:hint="eastAsia"/>
              </w:rPr>
              <w:t>"</w:t>
            </w:r>
          </w:p>
          <w:p w14:paraId="554AD893" w14:textId="4D0D8828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DataDate</w:t>
            </w:r>
          </w:p>
        </w:tc>
      </w:tr>
      <w:tr w:rsidR="008326F7" w:rsidRPr="00427649" w14:paraId="6E916F0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B62C5" w14:textId="2B163962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E34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4E29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621D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DCEA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F00C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E30D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F9EE" w14:textId="77777777" w:rsidR="007250DA" w:rsidRPr="00427649" w:rsidRDefault="008326F7" w:rsidP="007250DA">
            <w:pPr>
              <w:pStyle w:val="af9"/>
              <w:snapToGrid w:val="0"/>
              <w:ind w:leftChars="0"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 w:rsidR="00145CCA" w:rsidRPr="00427649">
              <w:rPr>
                <w:rFonts w:ascii="標楷體" w:eastAsia="標楷體" w:hAnsi="標楷體" w:hint="eastAsia"/>
              </w:rPr>
              <w:t>,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145CCA" w:rsidRPr="00427649">
              <w:rPr>
                <w:rFonts w:ascii="標楷體" w:eastAsia="標楷體" w:hAnsi="標楷體" w:hint="eastAsia"/>
              </w:rPr>
              <w:t>[身分證字號]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145CCA" w:rsidRPr="00427649">
              <w:rPr>
                <w:rFonts w:ascii="標楷體" w:eastAsia="標楷體" w:hAnsi="標楷體" w:hint="eastAsia"/>
              </w:rPr>
              <w:t>為"</w:t>
            </w:r>
            <w:r w:rsidR="007250DA" w:rsidRPr="00427649">
              <w:rPr>
                <w:rFonts w:ascii="標楷體" w:eastAsia="標楷體" w:hAnsi="標楷體" w:hint="eastAsia"/>
              </w:rPr>
              <w:t>在台無戶籍人士</w:t>
            </w:r>
          </w:p>
          <w:p w14:paraId="28D420FD" w14:textId="408F0AA0" w:rsidR="008326F7" w:rsidRPr="00427649" w:rsidRDefault="007250DA" w:rsidP="007250DA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籍編號</w:t>
            </w:r>
            <w:r w:rsidR="00145CCA" w:rsidRPr="00427649">
              <w:rPr>
                <w:rFonts w:ascii="標楷體" w:eastAsia="標楷體" w:hAnsi="標楷體" w:hint="eastAsia"/>
              </w:rPr>
              <w:t>"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145CCA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為空白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0E40FF5E" w14:textId="243B36A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PassportNo</w:t>
            </w:r>
          </w:p>
        </w:tc>
      </w:tr>
      <w:tr w:rsidR="008326F7" w:rsidRPr="00427649" w14:paraId="005B095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D03A8" w14:textId="25C2D11C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2332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20F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1D0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7C5A" w14:textId="633490B0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</w:p>
          <w:p w14:paraId="17E469E1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DE9C249" w14:textId="721C1A2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2B7B" w14:textId="57BB5F9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FA0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67116" w14:textId="36EE25C7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21D2DD1" w14:textId="53B423BB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9F4D34D" w14:textId="4F587F20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 w:hint="eastAsia"/>
              </w:rPr>
              <w:t>.CustMain.</w:t>
            </w:r>
            <w:r w:rsidR="008326F7" w:rsidRPr="00427649">
              <w:rPr>
                <w:rFonts w:ascii="標楷體" w:eastAsia="標楷體" w:hAnsi="標楷體"/>
              </w:rPr>
              <w:t>AMLJobCode</w:t>
            </w:r>
          </w:p>
        </w:tc>
      </w:tr>
      <w:tr w:rsidR="008326F7" w:rsidRPr="00427649" w14:paraId="06C0D24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1D2" w14:textId="6DFABF84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B5460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0BBF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E64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8FF4A" w14:textId="5ADB46CA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</w:p>
          <w:p w14:paraId="2576A63B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3C7E872" w14:textId="3408D5CD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D3A66" w14:textId="3AD3B925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644D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E8493" w14:textId="354AA351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717F24"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B0BFF7" w14:textId="57AD2274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7CE743" w14:textId="2A90D93F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 w:hint="eastAsia"/>
              </w:rPr>
              <w:t>.CustMain.</w:t>
            </w:r>
            <w:r w:rsidR="008326F7" w:rsidRPr="00427649">
              <w:rPr>
                <w:rFonts w:ascii="標楷體" w:eastAsia="標楷體" w:hAnsi="標楷體"/>
              </w:rPr>
              <w:t>AMLGroup</w:t>
            </w:r>
          </w:p>
        </w:tc>
      </w:tr>
      <w:tr w:rsidR="008326F7" w:rsidRPr="00427649" w14:paraId="008AE53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C415" w14:textId="4AF6BAE3" w:rsidR="008326F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238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00FD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B736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41C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56A1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3100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AE23" w14:textId="2641004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413099D9" w14:textId="6A40F42E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digenousName</w:t>
            </w:r>
          </w:p>
        </w:tc>
      </w:tr>
      <w:tr w:rsidR="008D4668" w:rsidRPr="00427649" w14:paraId="544EBEE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B9F02" w14:textId="2EED871A" w:rsidR="008D4668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FEBAA" w14:textId="63C8E0F1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ADBA" w14:textId="3F9866EA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591A9" w14:textId="77777777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CF3E" w14:textId="77777777" w:rsidR="008D4668" w:rsidRPr="00427649" w:rsidRDefault="008D4668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2C91D91C" w14:textId="01055DE5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2E368" w14:textId="77777777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AFDA0" w14:textId="79AE2D17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9BA1" w14:textId="5C0B09EE" w:rsidR="005300ED" w:rsidRPr="00427649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CFA687F" w14:textId="7FE1B787" w:rsidR="005300ED" w:rsidRPr="00427649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80ABE2" w14:textId="1063F26B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</w:tr>
      <w:tr w:rsidR="000C5DB7" w:rsidRPr="00427649" w14:paraId="5C590C01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BD62C" w14:textId="3343CB37" w:rsidR="000C5DB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44A33" w14:textId="088722A7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  <w:r w:rsidR="00FB102F"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83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C3105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Pr="00427649">
              <w:rPr>
                <w:rFonts w:ascii="標楷體" w:eastAsia="標楷體" w:hAnsi="標楷體"/>
              </w:rPr>
              <w:t>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23015413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CdCode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SubCompany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05032CC8" w14:textId="77777777" w:rsidR="008038C7" w:rsidRPr="00427649" w:rsidRDefault="008038C7" w:rsidP="008038C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5F4B0704" w14:textId="65D999E5" w:rsidR="000C5DB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Pr="00427649">
              <w:rPr>
                <w:rFonts w:ascii="標楷體" w:eastAsia="標楷體" w:hAnsi="標楷體" w:hint="eastAsia"/>
              </w:rPr>
              <w:t>"至少勾選一筆同意"</w:t>
            </w:r>
          </w:p>
        </w:tc>
      </w:tr>
      <w:tr w:rsidR="000C5DB7" w:rsidRPr="00427649" w14:paraId="64F0C2D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7633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77744" w14:textId="3A7458A7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7458B" w14:textId="28D149AB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3B72C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C602" w14:textId="77777777" w:rsidR="000C5DB7" w:rsidRPr="00427649" w:rsidRDefault="000C5DB7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2F52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022E" w14:textId="101646F6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46C3F" w14:textId="33DC2A2A" w:rsidR="000C5DB7" w:rsidRPr="00427649" w:rsidRDefault="000C5DB7" w:rsidP="008D466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55136AB0" w14:textId="18BCD7D5" w:rsidR="000C5DB7" w:rsidRPr="00427649" w:rsidRDefault="000C5DB7" w:rsidP="008D46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CustCross.SubCompanyCode</w:t>
            </w:r>
          </w:p>
        </w:tc>
      </w:tr>
      <w:tr w:rsidR="000C5DB7" w:rsidRPr="00427649" w14:paraId="3D47A2C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9082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F8345" w14:textId="6DF0DB5A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BE92D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D2788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717C" w14:textId="77777777" w:rsidR="000C5DB7" w:rsidRPr="00427649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87D3D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942CE" w14:textId="616D65D8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4DB23" w14:textId="3CE8EBB5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0C5DB7" w:rsidRPr="00427649" w14:paraId="5D6EF4F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6EBE3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445EC" w14:textId="249A711A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B3C22" w14:textId="5E3D0ABD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D68B" w14:textId="6068189B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96571" w14:textId="6D8E74F3" w:rsidR="000C5DB7" w:rsidRPr="00427649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7CD1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0C74" w14:textId="357DD10D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87BA" w14:textId="77777777" w:rsidR="000C5DB7" w:rsidRPr="00427649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3879117D" w14:textId="77777777" w:rsidR="000C5DB7" w:rsidRPr="00427649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D4B6A0" w14:textId="2592E5A2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CustCross.CrossUse</w:t>
            </w:r>
          </w:p>
        </w:tc>
      </w:tr>
      <w:bookmarkEnd w:id="524"/>
      <w:bookmarkEnd w:id="525"/>
    </w:tbl>
    <w:p w14:paraId="599C58AC" w14:textId="77777777" w:rsidR="006D572D" w:rsidRPr="00427649" w:rsidRDefault="006D572D" w:rsidP="006D572D">
      <w:pPr>
        <w:pStyle w:val="15"/>
        <w:ind w:left="1418" w:firstLine="0"/>
      </w:pPr>
    </w:p>
    <w:p w14:paraId="06195974" w14:textId="25B040E0" w:rsidR="00AF049C" w:rsidRPr="00427649" w:rsidRDefault="00AF049C" w:rsidP="00AF049C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UI畫面-查詢</w:t>
      </w:r>
    </w:p>
    <w:p w14:paraId="75B59F86" w14:textId="3FED8F53" w:rsidR="00E22ED0" w:rsidRPr="00427649" w:rsidRDefault="00E22ED0" w:rsidP="00E22ED0">
      <w:pPr>
        <w:pStyle w:val="15"/>
      </w:pPr>
    </w:p>
    <w:p w14:paraId="48A2118F" w14:textId="77777777" w:rsidR="00E22ED0" w:rsidRPr="00427649" w:rsidRDefault="00E22ED0" w:rsidP="00E22ED0">
      <w:pPr>
        <w:pStyle w:val="15"/>
      </w:pPr>
    </w:p>
    <w:p w14:paraId="764DA39A" w14:textId="77777777" w:rsidR="00E22ED0" w:rsidRPr="00427649" w:rsidRDefault="00E22ED0" w:rsidP="00E22ED0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1B8A3978" w14:textId="77777777" w:rsidR="00E22ED0" w:rsidRPr="00427649" w:rsidRDefault="00E22ED0" w:rsidP="00E22ED0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E22ED0" w:rsidRPr="00427649" w14:paraId="2F3DB7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CB6113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57DD63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D4DD62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427649" w14:paraId="7F13ABB2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298A1" w14:textId="5ECC29F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65D69" w14:textId="6664FC03" w:rsidR="00E22ED0" w:rsidRPr="00427649" w:rsidRDefault="00A3411F" w:rsidP="00A341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查詢使用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需按鈕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49DE" w14:textId="1CF8FD0F" w:rsidR="00A3411F" w:rsidRDefault="00A3411F" w:rsidP="00A3411F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1710F51B" w14:textId="4D6BC7CA" w:rsidR="005C3A76" w:rsidRPr="00080B4F" w:rsidRDefault="005C3A76" w:rsidP="005C3A76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AllowInquiry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"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錯誤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(</w:t>
            </w:r>
            <w:r w:rsidR="008C79F7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,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)"</w:t>
            </w:r>
          </w:p>
          <w:p w14:paraId="3B1A67FA" w14:textId="2712AAD6" w:rsidR="00E22ED0" w:rsidRPr="00427649" w:rsidRDefault="005C3A76" w:rsidP="00A3411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080B4F">
              <w:rPr>
                <w:rFonts w:ascii="標楷體" w:eastAsia="標楷體" w:hAnsi="標楷體"/>
                <w:highlight w:val="yellow"/>
              </w:rPr>
              <w:t>2</w:t>
            </w:r>
            <w:r w:rsidR="003D2F33" w:rsidRPr="00080B4F">
              <w:rPr>
                <w:rFonts w:ascii="標楷體" w:eastAsia="標楷體" w:hAnsi="標楷體" w:hint="eastAsia"/>
                <w:highlight w:val="yellow"/>
              </w:rPr>
              <w:t>.</w:t>
            </w:r>
            <w:r w:rsidR="00943B42" w:rsidRPr="00080B4F">
              <w:rPr>
                <w:rFonts w:hint="eastAsia"/>
                <w:highlight w:val="yellow"/>
              </w:rPr>
              <w:t>"</w:t>
            </w:r>
            <w:r w:rsidR="00943B42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3:結案戶、5:催收結案戶、8:債權轉讓戶、9:呆帳結案戶"，結清"滿5年</w:t>
            </w:r>
            <w:r w:rsidR="00943B42" w:rsidRPr="00080B4F">
              <w:rPr>
                <w:rFonts w:ascii="標楷體" w:eastAsia="標楷體" w:hAnsi="標楷體" w:hint="eastAsia"/>
                <w:highlight w:val="yellow"/>
              </w:rPr>
              <w:t>"</w:t>
            </w:r>
            <w:r w:rsidR="00943B42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需主管授權</w:t>
            </w:r>
          </w:p>
        </w:tc>
      </w:tr>
      <w:tr w:rsidR="003D2F33" w:rsidRPr="00427649" w14:paraId="5EA87C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A4B6" w14:textId="62E653A5" w:rsidR="003D2F33" w:rsidRPr="00427649" w:rsidRDefault="003D2F33" w:rsidP="003D2F3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B9097" w14:textId="3923D3E2" w:rsidR="003D2F33" w:rsidRPr="00427649" w:rsidRDefault="003D2F33" w:rsidP="003D2F3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6CCB8" w14:textId="2E845101" w:rsidR="003D2F33" w:rsidRPr="00427649" w:rsidRDefault="003D2F33" w:rsidP="003D2F3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F600E3B" w14:textId="328A35E8" w:rsidR="00E22ED0" w:rsidRPr="00427649" w:rsidRDefault="00E22ED0" w:rsidP="00E22ED0">
      <w:pPr>
        <w:pStyle w:val="15"/>
      </w:pPr>
    </w:p>
    <w:p w14:paraId="34762C5E" w14:textId="08E978FE" w:rsidR="00E22ED0" w:rsidRPr="00427649" w:rsidRDefault="00E22ED0" w:rsidP="00E22ED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  <w:lang w:eastAsia="zh-HK"/>
        </w:rPr>
        <w:t>輸出</w:t>
      </w:r>
      <w:r w:rsidRPr="00427649">
        <w:rPr>
          <w:rFonts w:hint="eastAsia"/>
        </w:rPr>
        <w:t>畫面-查詢</w:t>
      </w:r>
    </w:p>
    <w:p w14:paraId="7B42C245" w14:textId="77777777" w:rsidR="00E22ED0" w:rsidRPr="00427649" w:rsidRDefault="00E22ED0" w:rsidP="00E22ED0">
      <w:pPr>
        <w:pStyle w:val="15"/>
      </w:pPr>
    </w:p>
    <w:p w14:paraId="13D2B835" w14:textId="6538FE58" w:rsidR="006D572D" w:rsidRPr="00427649" w:rsidRDefault="006D572D" w:rsidP="006D572D">
      <w:pPr>
        <w:pStyle w:val="15"/>
      </w:pPr>
    </w:p>
    <w:p w14:paraId="5A4C0528" w14:textId="0E575A32" w:rsidR="00DB02B8" w:rsidRPr="00427649" w:rsidRDefault="008B7AD7" w:rsidP="008B7AD7">
      <w:pPr>
        <w:pStyle w:val="15"/>
      </w:pPr>
      <w:r w:rsidRPr="00427649">
        <w:rPr>
          <w:noProof/>
        </w:rPr>
        <w:drawing>
          <wp:inline distT="0" distB="0" distL="0" distR="0" wp14:anchorId="3013E8FD" wp14:editId="65BF0B5D">
            <wp:extent cx="6479540" cy="2192655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92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1B69B" w14:textId="752D7CBA" w:rsidR="00E22ED0" w:rsidRPr="00427649" w:rsidRDefault="0064307E" w:rsidP="006D572D">
      <w:pPr>
        <w:pStyle w:val="15"/>
      </w:pPr>
      <w:r w:rsidRPr="0064307E">
        <w:rPr>
          <w:noProof/>
        </w:rPr>
        <w:drawing>
          <wp:inline distT="0" distB="0" distL="0" distR="0" wp14:anchorId="6D16F104" wp14:editId="0D311656">
            <wp:extent cx="6479540" cy="2209165"/>
            <wp:effectExtent l="0" t="0" r="0" b="0"/>
            <wp:docPr id="150" name="圖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09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2C94B" w14:textId="6AEF6A5F" w:rsidR="005E73BA" w:rsidRPr="00427649" w:rsidRDefault="005E73BA" w:rsidP="006D572D">
      <w:pPr>
        <w:pStyle w:val="15"/>
      </w:pPr>
      <w:r w:rsidRPr="00427649">
        <w:rPr>
          <w:noProof/>
        </w:rPr>
        <w:drawing>
          <wp:inline distT="0" distB="0" distL="0" distR="0" wp14:anchorId="7DD0AE00" wp14:editId="570671B4">
            <wp:extent cx="6479540" cy="1624965"/>
            <wp:effectExtent l="0" t="0" r="0" b="0"/>
            <wp:docPr id="47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2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9EF022" w14:textId="77777777" w:rsidR="00E22ED0" w:rsidRPr="00427649" w:rsidRDefault="00E22ED0" w:rsidP="00E22ED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7A0369A8" w14:textId="77777777" w:rsidR="00E22ED0" w:rsidRPr="00427649" w:rsidRDefault="00E22ED0" w:rsidP="006D572D">
      <w:pPr>
        <w:pStyle w:val="15"/>
      </w:pPr>
    </w:p>
    <w:p w14:paraId="1180281D" w14:textId="51D37032" w:rsidR="00E22ED0" w:rsidRPr="00427649" w:rsidRDefault="00E22ED0" w:rsidP="006D572D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26"/>
        <w:gridCol w:w="1803"/>
        <w:gridCol w:w="3669"/>
        <w:gridCol w:w="3336"/>
      </w:tblGrid>
      <w:tr w:rsidR="00E22ED0" w:rsidRPr="00427649" w14:paraId="461F0B06" w14:textId="77777777" w:rsidTr="006A6417">
        <w:trPr>
          <w:tblHeader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42598F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2948C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B99147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074981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9BA53E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427649" w14:paraId="4F2169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6B44E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FE6FC" w14:textId="37A4DAD5" w:rsidR="00E22ED0" w:rsidRPr="00427649" w:rsidRDefault="00F74135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D1270" w14:textId="26370B23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911B3" w14:textId="332BEEF6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CustMain.Cust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91904" w14:textId="0C4AF880" w:rsidR="00E22ED0" w:rsidRPr="00427649" w:rsidRDefault="00E22ED0" w:rsidP="00027FA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E22ED0" w:rsidRPr="00427649" w14:paraId="13A6486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ECBD0" w14:textId="11B6AD03" w:rsidR="00E22ED0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DC17B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45A23" w14:textId="728E02D9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2AB02" w14:textId="60E60353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CustMain.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751B4" w14:textId="799CA05C" w:rsidR="00E22ED0" w:rsidRPr="00427649" w:rsidRDefault="00155D94" w:rsidP="00155D9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CreateTypeCode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>stMain.</w:t>
            </w:r>
            <w:r w:rsidRPr="00427649">
              <w:rPr>
                <w:rFonts w:ascii="標楷體" w:eastAsia="標楷體" w:hAnsi="標楷體"/>
              </w:rPr>
              <w:t xml:space="preserve"> Type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1631AA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7E02C" w14:textId="4DF0EF37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C17D" w14:textId="0E1E683B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EB985" w14:textId="1FCB75C7" w:rsidR="00F74135" w:rsidRPr="00427649" w:rsidRDefault="00F74135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E660" w14:textId="3FC3DE4D" w:rsidR="00F74135" w:rsidRPr="00427649" w:rsidRDefault="00AE56B7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5E085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5607B1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5C649" w14:textId="17947C3C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A4F4" w14:textId="3E813A2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F496" w14:textId="698E6B54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英文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C176C" w14:textId="7FEC46C6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B9109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0C9B3B0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CC02E" w14:textId="01C82B3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59C38" w14:textId="78847886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705C1" w14:textId="3E17A76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年月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AF3C" w14:textId="59120911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Birthda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33669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1AB42B6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51D73" w14:textId="639F572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7A7AF" w14:textId="48A48BD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8B56B" w14:textId="07CFC60F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姓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C9B2" w14:textId="4491FB9D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AD38" w14:textId="59CC1B43" w:rsidR="00F74135" w:rsidRPr="00427649" w:rsidRDefault="006A58F6" w:rsidP="006A58F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="007F50A9" w:rsidRPr="00427649">
              <w:t xml:space="preserve"> </w:t>
            </w:r>
            <w:r w:rsidR="007F50A9" w:rsidRPr="00427649">
              <w:rPr>
                <w:rFonts w:ascii="標楷體" w:eastAsia="標楷體" w:hAnsi="標楷體"/>
                <w:color w:val="000000"/>
              </w:rPr>
              <w:t>'Sex'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="007F50A9" w:rsidRPr="00427649">
              <w:rPr>
                <w:rFonts w:ascii="標楷體" w:eastAsia="標楷體" w:hAnsi="標楷體"/>
                <w:color w:val="000000"/>
              </w:rPr>
              <w:t>Code</w:t>
            </w:r>
            <w:r w:rsidRPr="00427649">
              <w:rPr>
                <w:rFonts w:ascii="標楷體" w:eastAsia="標楷體" w:hAnsi="標楷體"/>
                <w:color w:val="000000"/>
              </w:rPr>
              <w:t>.</w:t>
            </w:r>
            <w:r w:rsidR="007F50A9"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>stMain.Sex</w:t>
            </w:r>
            <w:r w:rsidR="007F50A9" w:rsidRPr="00427649"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7716CB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FF1B5" w14:textId="668D064C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7F7A" w14:textId="0A23175E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F332E" w14:textId="092C471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269B" w14:textId="54E5E1C8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D94F" w14:textId="58BD5885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 CustTypeCode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>stMain. CustType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B3572B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6EF4D" w14:textId="261FF989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751DC" w14:textId="126CE690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C4C8D" w14:textId="386C317B" w:rsidR="00F74135" w:rsidRPr="00427649" w:rsidRDefault="00F74135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代號</w:t>
            </w:r>
            <w:r w:rsidR="007F50A9" w:rsidRPr="00427649">
              <w:rPr>
                <w:rFonts w:ascii="標楷體" w:eastAsia="標楷體" w:hAnsi="標楷體" w:hint="eastAsia"/>
              </w:rPr>
              <w:t>/</w:t>
            </w:r>
            <w:r w:rsidR="007F50A9" w:rsidRPr="00427649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178B7" w14:textId="320B159C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Em</w:t>
            </w:r>
            <w:r w:rsidRPr="00427649">
              <w:rPr>
                <w:rFonts w:ascii="標楷體" w:eastAsia="標楷體" w:hAnsi="標楷體"/>
              </w:rPr>
              <w:t>pNo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0E6DD" w14:textId="5C75E5FA" w:rsidR="00F74135" w:rsidRPr="00427649" w:rsidRDefault="007F50A9" w:rsidP="006A58F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27649">
              <w:rPr>
                <w:rFonts w:ascii="標楷體" w:eastAsia="標楷體" w:hAnsi="標楷體" w:hint="eastAsia"/>
              </w:rPr>
              <w:t>(C</w:t>
            </w:r>
            <w:r w:rsidRPr="00427649">
              <w:rPr>
                <w:rFonts w:ascii="標楷體" w:eastAsia="標楷體" w:hAnsi="標楷體"/>
              </w:rPr>
              <w:t>dEmp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mployeeNo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58F6"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6A58F6" w:rsidRPr="00427649">
              <w:rPr>
                <w:rFonts w:ascii="標楷體" w:eastAsia="標楷體" w:hAnsi="標楷體" w:hint="eastAsia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姓名(CdEmp</w:t>
            </w:r>
            <w:r w:rsidRPr="00427649">
              <w:rPr>
                <w:rFonts w:ascii="標楷體" w:eastAsia="標楷體" w:hAnsi="標楷體"/>
              </w:rPr>
              <w:t>.Fullname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:rsidRPr="00427649" w14:paraId="7CC1F9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07A3" w14:textId="2F80F3B5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E1CA" w14:textId="57D455DA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1D999" w14:textId="71E328B3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5ACE7" w14:textId="24A41D6D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nt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71088" w14:textId="72E33A96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427649">
              <w:rPr>
                <w:rFonts w:ascii="標楷體" w:eastAsia="標楷體" w:hAnsi="標楷體"/>
              </w:rPr>
              <w:t>Ent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7741623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5891B" w14:textId="03E20D2F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9AD7E" w14:textId="79C23D0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1AF10" w14:textId="157143F8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CF0E" w14:textId="0536B7B2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Industr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5288C" w14:textId="1189D058" w:rsidR="00F74135" w:rsidRPr="00427649" w:rsidRDefault="006557B0" w:rsidP="006557B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r w:rsidRPr="00427649">
              <w:rPr>
                <w:rFonts w:ascii="標楷體" w:eastAsia="標楷體" w:hAnsi="標楷體"/>
              </w:rPr>
              <w:t>CdIndustry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dustry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顯示[說明(</w:t>
            </w:r>
            <w:r w:rsidRPr="00427649">
              <w:rPr>
                <w:rFonts w:ascii="標楷體" w:eastAsia="標楷體" w:hAnsi="標楷體"/>
              </w:rPr>
              <w:t>CdIndustry.IndustryItem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:rsidRPr="00427649" w14:paraId="61A56202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22DE1" w14:textId="1914357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6F299" w14:textId="3822321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939A" w14:textId="1E6A5343" w:rsidR="00F74135" w:rsidRPr="00427649" w:rsidRDefault="008B7AD7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F74135" w:rsidRPr="00427649">
              <w:rPr>
                <w:rFonts w:ascii="標楷體" w:eastAsia="標楷體" w:hAnsi="標楷體" w:hint="eastAsia"/>
                <w:lang w:eastAsia="zh-HK"/>
              </w:rPr>
              <w:t>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C4161" w14:textId="149FFF91" w:rsidR="00F74135" w:rsidRPr="00427649" w:rsidRDefault="00FD3C01" w:rsidP="00FD3C0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</w:t>
            </w:r>
            <w:r w:rsidR="00911A40" w:rsidRPr="00427649">
              <w:rPr>
                <w:rFonts w:ascii="標楷體" w:eastAsia="標楷體" w:hAnsi="標楷體"/>
              </w:rPr>
              <w:t>.Nation</w:t>
            </w:r>
            <w:r w:rsidR="00911A40" w:rsidRPr="00427649">
              <w:rPr>
                <w:rFonts w:ascii="標楷體" w:eastAsia="標楷體" w:hAnsi="標楷體" w:hint="eastAsia"/>
              </w:rPr>
              <w:t>a</w:t>
            </w:r>
            <w:r w:rsidR="00911A40" w:rsidRPr="00427649"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4F630" w14:textId="66A74811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 NationalityCode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="006A6417" w:rsidRPr="00427649">
              <w:rPr>
                <w:rFonts w:ascii="標楷體" w:eastAsia="標楷體" w:hAnsi="標楷體"/>
              </w:rPr>
              <w:t>Nation</w:t>
            </w:r>
            <w:r w:rsidR="006A6417" w:rsidRPr="00427649">
              <w:rPr>
                <w:rFonts w:ascii="標楷體" w:eastAsia="標楷體" w:hAnsi="標楷體" w:hint="eastAsia"/>
              </w:rPr>
              <w:t>a</w:t>
            </w:r>
            <w:r w:rsidR="006A6417" w:rsidRPr="00427649">
              <w:rPr>
                <w:rFonts w:ascii="標楷體" w:eastAsia="標楷體" w:hAnsi="標楷體"/>
              </w:rPr>
              <w:t>lity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0317640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EBF42" w14:textId="46A8D28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C0ED6" w14:textId="4CBBF9C0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1E2A4" w14:textId="7F08675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05837" w14:textId="4334CA2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50E04" w14:textId="1DD74577" w:rsidR="008B7AD7" w:rsidRPr="00427649" w:rsidRDefault="008B7AD7" w:rsidP="008B7AD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 NationalityCode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>stMain. 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09F9FF3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C7BAF" w14:textId="7963EB13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D06C" w14:textId="293F6F8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5B5FF" w14:textId="7CBAAF8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配偶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3CDA8" w14:textId="4F3FD96F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Spouse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56D96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E1292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EA56" w14:textId="4B084403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5CEAA" w14:textId="3FA7956D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63F68" w14:textId="0D7174DF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配偶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B1EC5" w14:textId="476EE4D8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Spous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848EE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FE343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B84A1" w14:textId="3D85577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BE423" w14:textId="1CD541C8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EFC7" w14:textId="71D01C9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籍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F2E8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84A6FB3" w14:textId="0FD9C10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E7AB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7D0F978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61DE8" w14:textId="572F2DA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61E20" w14:textId="2880626F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B174" w14:textId="153BD97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籍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EF5E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CityCode</w:t>
            </w:r>
          </w:p>
          <w:p w14:paraId="3CDD5040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</w:p>
          <w:p w14:paraId="115C884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Road</w:t>
            </w:r>
          </w:p>
          <w:p w14:paraId="25E5149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Section</w:t>
            </w:r>
          </w:p>
          <w:p w14:paraId="6054986F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Alley</w:t>
            </w:r>
          </w:p>
          <w:p w14:paraId="2868CC84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Lane</w:t>
            </w:r>
          </w:p>
          <w:p w14:paraId="577AB6E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Num</w:t>
            </w:r>
          </w:p>
          <w:p w14:paraId="19C77252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Dash</w:t>
            </w:r>
          </w:p>
          <w:p w14:paraId="13796253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Floor</w:t>
            </w:r>
          </w:p>
          <w:p w14:paraId="2D9A847C" w14:textId="32BDB5E9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5E9E" w14:textId="34F230F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B7AD7" w:rsidRPr="00427649" w14:paraId="68052D0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234" w14:textId="77723AF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4525C" w14:textId="272A942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87BB8" w14:textId="30DCBE6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804D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498F3C0D" w14:textId="51BEC15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FA261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76F2D26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88BA3" w14:textId="63EE8A5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1D172" w14:textId="5F42071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CC52D" w14:textId="048B118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DFA6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CityCode</w:t>
            </w:r>
          </w:p>
          <w:p w14:paraId="646CB4C8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AreaCode</w:t>
            </w:r>
          </w:p>
          <w:p w14:paraId="39605BA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Road</w:t>
            </w:r>
          </w:p>
          <w:p w14:paraId="40A937AA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Section</w:t>
            </w:r>
          </w:p>
          <w:p w14:paraId="36C9435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Alley</w:t>
            </w:r>
          </w:p>
          <w:p w14:paraId="6229E8A7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Lane</w:t>
            </w:r>
          </w:p>
          <w:p w14:paraId="7CCF2C6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Num</w:t>
            </w:r>
          </w:p>
          <w:p w14:paraId="32E74E2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Dash</w:t>
            </w:r>
          </w:p>
          <w:p w14:paraId="6EAED768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Floor</w:t>
            </w:r>
          </w:p>
          <w:p w14:paraId="5E25231E" w14:textId="448AA06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11295" w14:textId="6DE826D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B7AD7" w:rsidRPr="00427649" w14:paraId="38DF838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76D24" w14:textId="1CE6B58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2CD5B" w14:textId="6072D3B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CD648" w14:textId="538A003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540CD" w14:textId="277285E4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mai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3DE99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33B6834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29CC" w14:textId="46E0C58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E60FC" w14:textId="08C6375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B7059" w14:textId="0BA0EBB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「以下四欄」資訊日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1E724" w14:textId="79EF974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D1DA2" w14:textId="778B3018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</w:p>
        </w:tc>
      </w:tr>
      <w:tr w:rsidR="008B7AD7" w:rsidRPr="00427649" w14:paraId="65F629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ABDD4" w14:textId="18CDE342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13113" w14:textId="7BBDB6A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4958C" w14:textId="2D617CC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9E837" w14:textId="31395A68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3CFA" w14:textId="41805B8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</w:p>
        </w:tc>
      </w:tr>
      <w:tr w:rsidR="008B7AD7" w:rsidRPr="00427649" w14:paraId="2A92FE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C1345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C1968" w14:textId="337D671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6E5F" w14:textId="3A20F83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1DFD8" w14:textId="004E282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53731" w14:textId="7445030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</w:p>
        </w:tc>
      </w:tr>
      <w:tr w:rsidR="008B7AD7" w:rsidRPr="00427649" w14:paraId="46CFE13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E0B3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F3B8D" w14:textId="4D6417C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41E6" w14:textId="0D54186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8FECE" w14:textId="5166B72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E0B" w14:textId="1691A5A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</w:p>
        </w:tc>
      </w:tr>
      <w:tr w:rsidR="008B7AD7" w:rsidRPr="00427649" w14:paraId="0DA42D7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5158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6E941" w14:textId="399386E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F31F6" w14:textId="7329431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金控疑似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91EB" w14:textId="6C8E5233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BF43" w14:textId="6C8C61B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Suspected</w:t>
            </w:r>
          </w:p>
        </w:tc>
      </w:tr>
      <w:tr w:rsidR="008B7AD7" w:rsidRPr="00427649" w14:paraId="46DD18D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A4D12" w14:textId="31D3464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B792B" w14:textId="6E7CB72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20FE" w14:textId="4E1CCEA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教育程度代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6DA" w14:textId="1CBA934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du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68D73" w14:textId="6AC7033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Ed</w:t>
            </w:r>
            <w:r w:rsidRPr="00427649">
              <w:rPr>
                <w:rFonts w:ascii="標楷體" w:eastAsia="標楷體" w:hAnsi="標楷體"/>
                <w:color w:val="000000"/>
              </w:rPr>
              <w:t>uCode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76CD5B83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549A" w14:textId="191E063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E7E13" w14:textId="51F0EBCA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7688F" w14:textId="6EFEED0B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有住宅有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2FEA1" w14:textId="4894495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F47AC" w14:textId="0DE4C0A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YesNo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2B4DF7C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3FEF" w14:textId="3AC68512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B9E5F" w14:textId="43365A98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78797" w14:textId="4D54D80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86F9" w14:textId="45FE389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BAD23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20B768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69249" w14:textId="7317D52E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F240" w14:textId="55C57A6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88BA4" w14:textId="5E2E763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統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1FF4D" w14:textId="75F12E72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F5F4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B94C9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CA34A" w14:textId="2D7DB04E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150DC" w14:textId="73ACAEAD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7CEE0" w14:textId="3B623051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電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8681B" w14:textId="13DB6B4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Te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E89A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27BDF2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67552" w14:textId="3A161D2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A647" w14:textId="70DF3CD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AC350" w14:textId="426DED5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職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C5E1" w14:textId="21E2B31B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it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1F48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6A6404D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C5A0D" w14:textId="6609C70C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789DF" w14:textId="210EA01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13874" w14:textId="4E9BD37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服務年資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FB180" w14:textId="7A22317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62E7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276033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AD92" w14:textId="5906848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BB00D" w14:textId="7E1D4A10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DBFDC" w14:textId="26B4994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2C4B" w14:textId="0162F80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E1D1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3112A94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91A9" w14:textId="27547339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CD6DE" w14:textId="0F66BC5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BA749" w14:textId="116F4B8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D94E7" w14:textId="049B3B69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65408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7F3CD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53904" w14:textId="6CBE3C4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91004" w14:textId="02E32732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840D2" w14:textId="5F4F141C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護照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B8A30" w14:textId="3F02BDF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PassportNo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11B5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6FB4EB8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DC0E" w14:textId="79750379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A66" w14:textId="5A9C6AB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0F66D" w14:textId="05AE722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AML職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A989A" w14:textId="24E59A54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Job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D2017" w14:textId="6E945E8B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AMLJ</w:t>
            </w:r>
            <w:r w:rsidRPr="00427649">
              <w:rPr>
                <w:rFonts w:ascii="標楷體" w:eastAsia="標楷體" w:hAnsi="標楷體"/>
                <w:color w:val="000000"/>
              </w:rPr>
              <w:t>obCode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6B6F30C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9C995" w14:textId="43127D26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2C9A" w14:textId="1137B71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6D0C2" w14:textId="6E9A418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AML組織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380E3" w14:textId="724E6910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Group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5936" w14:textId="728B701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AMLCode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427649">
              <w:rPr>
                <w:rFonts w:ascii="標楷體" w:eastAsia="標楷體" w:hAnsi="標楷體"/>
              </w:rPr>
              <w:t>AMLGroup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32A388A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4239" w14:textId="6590318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D698F" w14:textId="02EC72A2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77FAC" w14:textId="546DCC6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原住民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B289" w14:textId="3EFA26DC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digenous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335CB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1CE45D89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DD9DB" w14:textId="4BC4D77C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B9D8C" w14:textId="477EB53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7D3E2" w14:textId="7D76CB2A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介紹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85EA4" w14:textId="299A1E2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Introduce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395BE" w14:textId="1D6172E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最後一筆【L2111案件申請登錄】介紹人姓名</w:t>
            </w:r>
          </w:p>
        </w:tc>
      </w:tr>
      <w:tr w:rsidR="008B7AD7" w:rsidRPr="00427649" w14:paraId="6A5C4E1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1CF5" w14:textId="4D828C7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7B114" w14:textId="554530E4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3072" w14:textId="090D97B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776B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SubCompanyCode</w:t>
            </w:r>
          </w:p>
          <w:p w14:paraId="2BAC59A3" w14:textId="5979F3E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getCrossUs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7BFD" w14:textId="393938C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8B7AD7" w:rsidRPr="00427649" w14:paraId="738436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D162" w14:textId="329256D5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670E6" w14:textId="381566A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5E84B" w14:textId="2593E15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D5CB0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9A4CE" w14:textId="14A9252A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8B7AD7" w:rsidRPr="00427649" w14:paraId="2E2D36B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E149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94E41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C0C8C" w14:textId="261E9D83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374A" w14:textId="59A86645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0965" w14:textId="742D625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7BAD8C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F7C4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ED821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62FE6" w14:textId="2096815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8490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Area-</w:t>
            </w:r>
          </w:p>
          <w:p w14:paraId="37C62A7F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No</w:t>
            </w:r>
          </w:p>
          <w:p w14:paraId="1A685017" w14:textId="48591045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Ex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F72C8" w14:textId="4D78E7E4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  <w:p w14:paraId="2ED54B69" w14:textId="07E6AD73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27954F6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DDA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4DE16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8BA4C" w14:textId="3EDB346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FDA4F" w14:textId="1BD20182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elation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70DB3" w14:textId="7157F2F4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15720ED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C3C0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68C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7B07F" w14:textId="2E8A36A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BFB2" w14:textId="629094EB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Liaison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8D50D" w14:textId="20B36EC3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30F5B28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64005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2EB7D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F4EC" w14:textId="44817D7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0EBC2" w14:textId="5FADDA2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Enab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14C36" w14:textId="5740F9A7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2F08D3A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F69EE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A9FA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89F7A" w14:textId="482F92E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B0C5A" w14:textId="2B9701C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mk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8413" w14:textId="5D07DC97" w:rsidR="008B7AD7" w:rsidRPr="00427649" w:rsidRDefault="008B7AD7" w:rsidP="008B7AD7">
            <w:pPr>
              <w:jc w:val="both"/>
              <w:rPr>
                <w:rFonts w:ascii="標楷體" w:eastAsia="標楷體" w:hAnsi="標楷體"/>
              </w:rPr>
            </w:pPr>
          </w:p>
        </w:tc>
      </w:tr>
    </w:tbl>
    <w:p w14:paraId="378411BF" w14:textId="640EA61F" w:rsidR="00E22ED0" w:rsidRPr="00427649" w:rsidRDefault="00911A40" w:rsidP="006D572D">
      <w:pPr>
        <w:pStyle w:val="15"/>
      </w:pPr>
      <w:r w:rsidRPr="00427649">
        <w:rPr>
          <w:rFonts w:hint="eastAsia"/>
        </w:rPr>
        <w:t xml:space="preserve"> </w:t>
      </w:r>
    </w:p>
    <w:p w14:paraId="6813BC7F" w14:textId="77777777" w:rsidR="00E87520" w:rsidRPr="00427649" w:rsidRDefault="00E87520" w:rsidP="00E8752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附件1</w:t>
      </w:r>
    </w:p>
    <w:p w14:paraId="583347C0" w14:textId="77777777" w:rsidR="00E87520" w:rsidRPr="00427649" w:rsidRDefault="00E87520" w:rsidP="00E87520">
      <w:pPr>
        <w:pStyle w:val="15"/>
      </w:pPr>
      <w:r w:rsidRPr="00427649">
        <w:rPr>
          <w:noProof/>
        </w:rPr>
        <w:drawing>
          <wp:inline distT="0" distB="0" distL="0" distR="0" wp14:anchorId="5CF1DACB" wp14:editId="45637676">
            <wp:extent cx="6479540" cy="3484245"/>
            <wp:effectExtent l="0" t="0" r="0" b="0"/>
            <wp:docPr id="141" name="圖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47501" w14:textId="77777777" w:rsidR="00E87520" w:rsidRPr="00427649" w:rsidRDefault="00E87520" w:rsidP="00E87520">
      <w:pPr>
        <w:pStyle w:val="15"/>
      </w:pPr>
      <w:r w:rsidRPr="00427649">
        <w:rPr>
          <w:noProof/>
        </w:rPr>
        <w:drawing>
          <wp:inline distT="0" distB="0" distL="0" distR="0" wp14:anchorId="13C4691B" wp14:editId="7100FB49">
            <wp:extent cx="6479540" cy="1075690"/>
            <wp:effectExtent l="0" t="0" r="0" b="0"/>
            <wp:docPr id="142" name="圖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9828D" w14:textId="77777777" w:rsidR="00E87520" w:rsidRPr="00427649" w:rsidRDefault="00E87520" w:rsidP="00E87520">
      <w:pPr>
        <w:pStyle w:val="15"/>
      </w:pPr>
      <w:r w:rsidRPr="00427649">
        <w:rPr>
          <w:noProof/>
        </w:rPr>
        <w:drawing>
          <wp:inline distT="0" distB="0" distL="0" distR="0" wp14:anchorId="4DB50E7D" wp14:editId="35F9ABB3">
            <wp:extent cx="6479540" cy="3004185"/>
            <wp:effectExtent l="0" t="0" r="0" b="0"/>
            <wp:docPr id="143" name="圖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2373D" w14:textId="77777777" w:rsidR="00E87520" w:rsidRPr="00427649" w:rsidRDefault="00E87520" w:rsidP="00E8752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附件2</w:t>
      </w:r>
    </w:p>
    <w:p w14:paraId="4DFDD4BC" w14:textId="77777777" w:rsidR="00E87520" w:rsidRPr="00427649" w:rsidRDefault="00E87520" w:rsidP="00E87520">
      <w:r w:rsidRPr="00427649">
        <w:rPr>
          <w:noProof/>
        </w:rPr>
        <w:drawing>
          <wp:inline distT="0" distB="0" distL="0" distR="0" wp14:anchorId="463CC725" wp14:editId="24B0BD78">
            <wp:extent cx="6479540" cy="3637915"/>
            <wp:effectExtent l="0" t="0" r="0" b="0"/>
            <wp:docPr id="144" name="圖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70545" w14:textId="77777777" w:rsidR="00E87520" w:rsidRPr="00427649" w:rsidRDefault="00E87520" w:rsidP="00E87520"/>
    <w:p w14:paraId="50CA78E9" w14:textId="102B37C4" w:rsidR="000140B5" w:rsidRPr="00427649" w:rsidRDefault="000140B5">
      <w:pPr>
        <w:widowControl/>
      </w:pPr>
    </w:p>
    <w:p w14:paraId="6507262E" w14:textId="77777777" w:rsidR="000140B5" w:rsidRPr="00427649" w:rsidRDefault="000140B5">
      <w:pPr>
        <w:widowControl/>
      </w:pPr>
      <w:r w:rsidRPr="00427649">
        <w:br w:type="page"/>
      </w:r>
    </w:p>
    <w:p w14:paraId="4E95F96E" w14:textId="046975FC" w:rsidR="00510C52" w:rsidRPr="00427649" w:rsidRDefault="00510C52" w:rsidP="00510C52">
      <w:pPr>
        <w:pStyle w:val="3"/>
        <w:numPr>
          <w:ilvl w:val="2"/>
          <w:numId w:val="54"/>
        </w:numPr>
      </w:pPr>
      <w:bookmarkStart w:id="526" w:name="_Toc91258549"/>
      <w:r w:rsidRPr="00427649">
        <w:rPr>
          <w:rFonts w:hint="eastAsia"/>
        </w:rPr>
        <w:t>L1</w:t>
      </w:r>
      <w:r w:rsidRPr="00427649">
        <w:t xml:space="preserve">103 </w:t>
      </w:r>
      <w:r w:rsidRPr="00427649">
        <w:rPr>
          <w:rFonts w:hint="eastAsia"/>
        </w:rPr>
        <w:t xml:space="preserve"> 顧客基本資料修改-自然人</w:t>
      </w:r>
      <w:r w:rsidR="007A6FF2"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26"/>
    </w:p>
    <w:p w14:paraId="6A8EC04F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 xml:space="preserve">  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6EA27D3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747E4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1C382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修改-自然人</w:t>
            </w:r>
          </w:p>
        </w:tc>
      </w:tr>
      <w:tr w:rsidR="00510C52" w:rsidRPr="00427649" w14:paraId="41582B1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AA9E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A0560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自然人基本資料。</w:t>
            </w:r>
          </w:p>
          <w:p w14:paraId="5811E3AC" w14:textId="10C2B358" w:rsidR="00510C52" w:rsidRPr="00427649" w:rsidRDefault="00510C52" w:rsidP="0063099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630995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001 顧客明細資料查詢</w:t>
            </w:r>
            <w:r w:rsidR="00630995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417B821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7A7AA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C1572D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參考「作業流程.客戶作業」 </w:t>
            </w:r>
          </w:p>
          <w:p w14:paraId="733A3DD3" w14:textId="5E5DB060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Cu</w:t>
            </w:r>
            <w:r w:rsidRPr="00427649">
              <w:rPr>
                <w:rFonts w:ascii="標楷體" w:eastAsia="標楷體" w:hAnsi="標楷體"/>
              </w:rPr>
              <w:t>stMain)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1232C9FC" w14:textId="564694A9" w:rsidR="00510C52" w:rsidRPr="00427649" w:rsidRDefault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自然人基本資料</w:t>
            </w:r>
          </w:p>
        </w:tc>
      </w:tr>
      <w:tr w:rsidR="00510C52" w:rsidRPr="00427649" w14:paraId="2292B825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3A996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1ADC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C9C3B3B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1AF1E8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3439D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48C728C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993A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74615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:rsidRPr="00427649" w14:paraId="5776B45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398B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B7C968E" w14:textId="77777777" w:rsidR="00510C52" w:rsidRPr="00427649" w:rsidRDefault="00712C95" w:rsidP="00712C95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,可至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CB71A3F" w14:textId="11CC9ABD" w:rsidR="00712C95" w:rsidRPr="00427649" w:rsidRDefault="00712C95" w:rsidP="00712C9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:rsidRPr="00427649" w14:paraId="22DB249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FF10BB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5BB928" w14:textId="58FB1C43" w:rsidR="00510C52" w:rsidRPr="00427649" w:rsidRDefault="00B252C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建檔必輸入欄位整理」</w:t>
            </w:r>
          </w:p>
        </w:tc>
      </w:tr>
    </w:tbl>
    <w:p w14:paraId="4C17DF18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4AD66992" w14:textId="3569620E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3F90366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9CD55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03EA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601EF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C46E9F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4145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12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3DB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04FBB7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0C4A" w14:textId="09AF853C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14C6B" w14:textId="7DB21F52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DA766" w14:textId="1FB1AA46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:rsidRPr="00427649" w14:paraId="1829082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CF06" w14:textId="0F91ED71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3EB3B" w14:textId="30BEA2C3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3E5F0" w14:textId="5CD6A68F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C2203" w:rsidRPr="00427649" w14:paraId="0B159D4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7CF0E" w14:textId="5314676A" w:rsidR="008C2203" w:rsidRPr="00427649" w:rsidRDefault="008C220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F245A" w14:textId="15927C00" w:rsidR="008C2203" w:rsidRPr="00427649" w:rsidRDefault="008C220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697D" w14:textId="11C28BBD" w:rsidR="008C2203" w:rsidRPr="00427649" w:rsidRDefault="008C220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</w:tbl>
    <w:p w14:paraId="278A1DB8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78A2DAC8" w14:textId="77777777" w:rsidR="00510C52" w:rsidRPr="00AD4857" w:rsidRDefault="00510C52" w:rsidP="00510C52">
      <w:pPr>
        <w:pStyle w:val="15"/>
        <w:numPr>
          <w:ilvl w:val="0"/>
          <w:numId w:val="53"/>
        </w:numPr>
        <w:ind w:left="1418"/>
        <w:rPr>
          <w:highlight w:val="cyan"/>
        </w:rPr>
      </w:pPr>
      <w:r w:rsidRPr="00AD4857">
        <w:rPr>
          <w:rFonts w:hint="eastAsia"/>
          <w:highlight w:val="cyan"/>
        </w:rPr>
        <w:t>UI畫面</w:t>
      </w:r>
    </w:p>
    <w:p w14:paraId="1AB01AAD" w14:textId="145BE4B9" w:rsidR="00510C52" w:rsidRPr="00427649" w:rsidRDefault="00510C52" w:rsidP="00510C52">
      <w:pPr>
        <w:rPr>
          <w:noProof/>
        </w:rPr>
      </w:pPr>
      <w:r w:rsidRPr="00427649">
        <w:rPr>
          <w:noProof/>
        </w:rPr>
        <w:t xml:space="preserve">  </w:t>
      </w:r>
    </w:p>
    <w:p w14:paraId="70FC279A" w14:textId="04AF417D" w:rsidR="00510C52" w:rsidRPr="00427649" w:rsidRDefault="006B2016" w:rsidP="00787F5E">
      <w:pPr>
        <w:ind w:firstLineChars="100" w:firstLine="240"/>
        <w:rPr>
          <w:noProof/>
        </w:rPr>
      </w:pPr>
      <w:r w:rsidRPr="006B2016">
        <w:rPr>
          <w:noProof/>
        </w:rPr>
        <w:drawing>
          <wp:inline distT="0" distB="0" distL="0" distR="0" wp14:anchorId="5270084A" wp14:editId="1BEF1EA6">
            <wp:extent cx="6479540" cy="3444240"/>
            <wp:effectExtent l="0" t="0" r="0" b="0"/>
            <wp:docPr id="160" name="圖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4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ADEF8" w14:textId="7274CDF2" w:rsidR="0015745F" w:rsidRPr="00427649" w:rsidRDefault="00CD715F" w:rsidP="00787F5E">
      <w:pPr>
        <w:ind w:firstLineChars="100" w:firstLine="240"/>
        <w:rPr>
          <w:noProof/>
        </w:rPr>
      </w:pPr>
      <w:r w:rsidRPr="00CD715F">
        <w:rPr>
          <w:noProof/>
        </w:rPr>
        <w:drawing>
          <wp:inline distT="0" distB="0" distL="0" distR="0" wp14:anchorId="060DA152" wp14:editId="4B271B7D">
            <wp:extent cx="6479540" cy="2660015"/>
            <wp:effectExtent l="0" t="0" r="0" b="0"/>
            <wp:docPr id="161" name="圖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9C2C5" w14:textId="1C8502AB" w:rsidR="0015745F" w:rsidRPr="00427649" w:rsidRDefault="00AD4857" w:rsidP="00787F5E">
      <w:pPr>
        <w:ind w:firstLineChars="100" w:firstLine="240"/>
        <w:rPr>
          <w:noProof/>
        </w:rPr>
      </w:pPr>
      <w:r w:rsidRPr="00AD4857">
        <w:rPr>
          <w:noProof/>
        </w:rPr>
        <w:drawing>
          <wp:inline distT="0" distB="0" distL="0" distR="0" wp14:anchorId="35C41192" wp14:editId="1DC88E2B">
            <wp:extent cx="6479540" cy="2459990"/>
            <wp:effectExtent l="0" t="0" r="0" b="0"/>
            <wp:docPr id="156" name="圖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59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84B76" w14:textId="036F8785" w:rsidR="00482535" w:rsidRPr="00427649" w:rsidRDefault="00482535" w:rsidP="00510C52">
      <w:pPr>
        <w:rPr>
          <w:noProof/>
        </w:rPr>
      </w:pPr>
    </w:p>
    <w:p w14:paraId="7A2D510D" w14:textId="37996F2A" w:rsidR="00482535" w:rsidRPr="00427649" w:rsidRDefault="00482535" w:rsidP="00510C52">
      <w:pPr>
        <w:rPr>
          <w:noProof/>
        </w:rPr>
      </w:pPr>
    </w:p>
    <w:p w14:paraId="14882719" w14:textId="75564E4D" w:rsidR="00510C52" w:rsidRPr="00427649" w:rsidRDefault="00510C52" w:rsidP="00510C52">
      <w:pPr>
        <w:rPr>
          <w:noProof/>
        </w:rPr>
      </w:pPr>
    </w:p>
    <w:p w14:paraId="4650B024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2082288D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32F5A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5A6A0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A2B9A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BA1CF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016F344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EA16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229F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0716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6BFC18C5" w14:textId="011C1E8C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ECC8580" w14:textId="292B7F11" w:rsidR="005F5900" w:rsidRPr="00427649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414F23EB" w14:textId="0D855567" w:rsidR="00510C52" w:rsidRPr="00427649" w:rsidRDefault="005F590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檢核[客戶資料主檔(</w:t>
            </w:r>
            <w:r w:rsidR="00510C52" w:rsidRPr="00427649">
              <w:rPr>
                <w:rFonts w:ascii="標楷體" w:eastAsia="標楷體" w:hAnsi="標楷體"/>
              </w:rPr>
              <w:t>CustMain</w:t>
            </w:r>
            <w:r w:rsidR="00510C52" w:rsidRPr="00427649">
              <w:rPr>
                <w:rFonts w:ascii="標楷體" w:eastAsia="標楷體" w:hAnsi="標楷體" w:hint="eastAsia"/>
              </w:rPr>
              <w:t>)]該[統一編號(CustId)</w:t>
            </w:r>
            <w:r w:rsidR="00510C52" w:rsidRPr="00427649">
              <w:rPr>
                <w:rFonts w:ascii="標楷體" w:eastAsia="標楷體" w:hAnsi="標楷體"/>
              </w:rPr>
              <w:t>]</w:t>
            </w:r>
            <w:r w:rsidR="00510C52" w:rsidRPr="00427649">
              <w:rPr>
                <w:rFonts w:ascii="標楷體" w:eastAsia="標楷體" w:hAnsi="標楷體" w:hint="eastAsia"/>
              </w:rPr>
              <w:t>是否存</w:t>
            </w:r>
          </w:p>
          <w:p w14:paraId="1421CD02" w14:textId="04C8FCEA" w:rsidR="00510C52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1003:此統一編號不存在於客戶主 </w:t>
            </w:r>
          </w:p>
          <w:p w14:paraId="6FC28902" w14:textId="50849662" w:rsidR="00510C52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客戶資料主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150F1647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ED661B4" w14:textId="2E10B676" w:rsidR="00350B91" w:rsidRPr="00427649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修改該筆自然人資料</w:t>
            </w:r>
          </w:p>
        </w:tc>
      </w:tr>
      <w:tr w:rsidR="00510C52" w:rsidRPr="00427649" w14:paraId="1E56308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51AE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5CF9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A61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DD30F43" w14:textId="55649C98" w:rsidR="002D2115" w:rsidRPr="00427649" w:rsidRDefault="00510C52" w:rsidP="002D2115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輸入畫面資料說明</w:t>
      </w:r>
    </w:p>
    <w:p w14:paraId="69CB960E" w14:textId="77777777" w:rsidR="002D2115" w:rsidRPr="00427649" w:rsidRDefault="002D2115" w:rsidP="002D2115">
      <w:pPr>
        <w:pStyle w:val="15"/>
        <w:numPr>
          <w:ilvl w:val="0"/>
          <w:numId w:val="53"/>
        </w:num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2D2115" w:rsidRPr="00427649" w14:paraId="0979A7DB" w14:textId="77777777" w:rsidTr="000472E0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488634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51610A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04A8E8" w14:textId="77777777" w:rsidR="002D2115" w:rsidRPr="00427649" w:rsidRDefault="002D2115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D091E5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2D2115" w:rsidRPr="00427649" w14:paraId="6A97F766" w14:textId="77777777" w:rsidTr="000472E0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2FBD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191B76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3F4160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BF2F8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4C792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48FDB7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A1F82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D7A9C0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2D2115" w:rsidRPr="00427649" w14:paraId="4BA4882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350B1" w14:textId="2B75C2B4" w:rsidR="002D2115" w:rsidRPr="00427649" w:rsidRDefault="007458E1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B5A56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56C62" w14:textId="40D4928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BCEF5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614D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9487B5" w14:textId="5BB5DE9D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27288F" w14:textId="034B8380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89202E" w14:textId="7A518DE6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Id</w:t>
            </w:r>
          </w:p>
        </w:tc>
      </w:tr>
      <w:tr w:rsidR="002F342F" w:rsidRPr="00427649" w14:paraId="6380280A" w14:textId="77777777" w:rsidTr="00C23ED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E5584" w14:textId="77777777" w:rsidR="002F342F" w:rsidRPr="00427649" w:rsidRDefault="002F342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0DB77" w14:textId="78A727D4" w:rsidR="002F342F" w:rsidRPr="00427649" w:rsidRDefault="002F342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 w:rsidRPr="00427649">
              <w:rPr>
                <w:rFonts w:ascii="標楷體" w:eastAsia="標楷體" w:hAnsi="標楷體" w:hint="eastAsia"/>
              </w:rPr>
              <w:t>E000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0D3844" w:rsidRPr="00427649" w14:paraId="1769FA4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28F82" w14:textId="2C1433A8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8315E" w14:textId="16A1C195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D09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15A59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3FE7E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6712D8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4AD7F7" w14:textId="095D8C69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4BDCFF" w14:textId="6EA3A2B2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Id</w:t>
            </w:r>
          </w:p>
        </w:tc>
      </w:tr>
      <w:tr w:rsidR="000D3844" w:rsidRPr="00427649" w14:paraId="500C0AC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8187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6155" w14:textId="70BDFA1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2BF4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4ED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B431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9996D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63C842E" w14:textId="26423348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A7BD0A" w14:textId="54B62AF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Id</w:t>
            </w:r>
          </w:p>
        </w:tc>
      </w:tr>
      <w:tr w:rsidR="000D3844" w:rsidRPr="00427649" w14:paraId="1659E22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2994B" w14:textId="3EAB238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90E4" w14:textId="637C418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6289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C1D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90E6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4B43B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718E56" w14:textId="1E536C1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6E3E53" w14:textId="22B8379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TypeCode</w:t>
            </w:r>
          </w:p>
        </w:tc>
      </w:tr>
      <w:tr w:rsidR="000D3844" w:rsidRPr="00427649" w14:paraId="062929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E50D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F7217" w14:textId="7A25F427" w:rsidR="000D3844" w:rsidRPr="00427649" w:rsidRDefault="000D3844" w:rsidP="000D384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A21D" w14:textId="1F24E1C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0107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AE83" w14:textId="77777777" w:rsidR="00116FE2" w:rsidRPr="00427649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5C7F9614" w14:textId="77777777" w:rsidR="00116FE2" w:rsidRPr="00427649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E4BCB7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78B6B91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42FCA30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7FD8FA4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6AF5A96E" w14:textId="0503DA4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71E43C" w14:textId="74133C0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54DB4A1" w14:textId="2F105B21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C1E1E2" w14:textId="1D55CB93" w:rsidR="000D3844" w:rsidRPr="00427649" w:rsidRDefault="000D3844" w:rsidP="00ED4D5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 w:rsidRPr="00427649">
              <w:rPr>
                <w:rFonts w:ascii="標楷體" w:eastAsia="標楷體" w:hAnsi="標楷體" w:hint="eastAsia"/>
              </w:rPr>
              <w:t>-修改前]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 w:rsidRPr="00427649">
              <w:rPr>
                <w:rFonts w:ascii="標楷體" w:eastAsia="標楷體" w:hAnsi="標楷體" w:hint="eastAsia"/>
              </w:rPr>
              <w:t>0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 w:rsidRPr="00427649">
              <w:rPr>
                <w:rFonts w:ascii="標楷體" w:eastAsia="標楷體" w:hAnsi="標楷體" w:hint="eastAsia"/>
              </w:rPr>
              <w:t>,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</w:rPr>
              <w:t>可修改文</w:t>
            </w:r>
            <w:r w:rsidR="00ED4D56" w:rsidRPr="00427649">
              <w:rPr>
                <w:rFonts w:ascii="標楷體" w:eastAsia="標楷體" w:hAnsi="標楷體" w:hint="eastAsia"/>
              </w:rPr>
              <w:t>;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F038712" w14:textId="39405B81" w:rsidR="000D3844" w:rsidRPr="00427649" w:rsidRDefault="000D3844" w:rsidP="00ED4D5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ED4D56" w:rsidRPr="00427649">
              <w:rPr>
                <w:rFonts w:ascii="標楷體" w:eastAsia="標楷體" w:hAnsi="標楷體"/>
              </w:rPr>
              <w:t>(1).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 w:rsidRPr="00427649">
              <w:rPr>
                <w:rFonts w:ascii="標楷體" w:eastAsia="標楷體" w:hAnsi="標楷體" w:hint="eastAsia"/>
              </w:rPr>
              <w:t>-修改前]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 w:rsidRPr="00427649">
              <w:rPr>
                <w:rFonts w:ascii="標楷體" w:eastAsia="標楷體" w:hAnsi="標楷體" w:hint="eastAsia"/>
              </w:rPr>
              <w:t>1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 w:rsidRPr="00427649">
              <w:rPr>
                <w:rFonts w:ascii="標楷體" w:eastAsia="標楷體" w:hAnsi="標楷體" w:hint="eastAsia"/>
              </w:rPr>
              <w:t>,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ED4D56" w:rsidRPr="00427649">
              <w:rPr>
                <w:rFonts w:ascii="標楷體" w:eastAsia="標楷體" w:hAnsi="標楷體" w:hint="eastAsia"/>
              </w:rPr>
              <w:t>0,1</w:t>
            </w:r>
            <w:r w:rsidRPr="00427649">
              <w:rPr>
                <w:rFonts w:ascii="標楷體" w:eastAsia="標楷體" w:hAnsi="標楷體" w:hint="eastAsia"/>
              </w:rPr>
              <w:t>/V</w:t>
            </w:r>
            <w:r w:rsidRPr="00427649">
              <w:rPr>
                <w:rFonts w:ascii="標楷體" w:eastAsia="標楷體" w:hAnsi="標楷體"/>
              </w:rPr>
              <w:t>(</w:t>
            </w:r>
            <w:r w:rsidR="00ED4D56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63E59A0C" w14:textId="44BF5015" w:rsidR="00ED4D56" w:rsidRPr="00427649" w:rsidRDefault="00ED4D56" w:rsidP="00ED4D5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,3,4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,2,3,4/V(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51174E71" w14:textId="2AFCE26D" w:rsidR="000D3844" w:rsidRPr="00427649" w:rsidRDefault="000D3844" w:rsidP="00ED4D5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0D3844" w:rsidRPr="00427649" w14:paraId="6DF50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77146" w14:textId="249546E5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133A3" w14:textId="0F6010C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F0AC" w14:textId="36060CC0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BDC0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3DA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EBFC" w14:textId="6DD2C6DA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04DA" w14:textId="226BCA5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1E899" w14:textId="6DECEF9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Name</w:t>
            </w:r>
          </w:p>
        </w:tc>
      </w:tr>
      <w:tr w:rsidR="000D3844" w:rsidRPr="00427649" w14:paraId="7B11E2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8EAA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F8F71" w14:textId="31C3256D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EBC6A" w14:textId="180D05C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0A9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64C2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33879" w14:textId="46A3348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A536B" w14:textId="7E22F05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754E9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6B1685" w14:textId="2223172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檢核條件:</w:t>
            </w:r>
          </w:p>
          <w:p w14:paraId="304BA8C9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415F2B6E" w14:textId="6196F0E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934EA9" w:rsidRPr="00427649" w14:paraId="1849EEDC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B2900" w14:textId="54A5F1AE" w:rsidR="00934EA9" w:rsidRPr="00427649" w:rsidRDefault="00D25B14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B194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946AB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8E808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79E9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3B4FD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237A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E9CB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Name</w:t>
            </w:r>
          </w:p>
        </w:tc>
      </w:tr>
      <w:tr w:rsidR="00934EA9" w:rsidRPr="00427649" w14:paraId="389A850A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6CA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0E69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3DC17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F2144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C0F69" w14:textId="77777777" w:rsidR="00934EA9" w:rsidRPr="00427649" w:rsidRDefault="00934EA9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0396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E8688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BDE9B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C7B9ED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353475DE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Name</w:t>
            </w:r>
          </w:p>
        </w:tc>
      </w:tr>
      <w:tr w:rsidR="000D3844" w:rsidRPr="00427649" w14:paraId="6AFD829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2ACDD" w14:textId="29663EF1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8FDA" w14:textId="5EC3834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15186" w14:textId="4650C654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1456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0D523" w14:textId="77777777" w:rsidR="000D3844" w:rsidRPr="00427649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D938E" w14:textId="077E409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28162" w14:textId="10389B48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D5C5F" w14:textId="40347FCC" w:rsidR="000D3844" w:rsidRPr="00427649" w:rsidRDefault="000D3844" w:rsidP="000D3844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>CustMain.Birthday</w:t>
            </w:r>
          </w:p>
        </w:tc>
      </w:tr>
      <w:tr w:rsidR="000D3844" w:rsidRPr="00427649" w14:paraId="6ECB78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6E6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56E5" w14:textId="1CA5BEC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360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A1A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3CB0" w14:textId="2D6AB028" w:rsidR="000D3844" w:rsidRPr="00427649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10E8B" w14:textId="3E89A7C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C5D6" w14:textId="5482FF3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E9FE4" w14:textId="7C2F0248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日</w:t>
            </w:r>
          </w:p>
          <w:p w14:paraId="49A1A5F5" w14:textId="5F08093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59689540" w14:textId="77777777" w:rsidR="000D3844" w:rsidRPr="00427649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1C328BA6" w14:textId="77777777" w:rsidR="000D3844" w:rsidRPr="00427649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1D7D6654" w14:textId="1D8C6F97" w:rsidR="000D3844" w:rsidRPr="00427649" w:rsidRDefault="000D3844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0D3844" w:rsidRPr="00427649" w14:paraId="53B7CBC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27FB" w14:textId="076CB68D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59549" w14:textId="29F5C56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CE7D7" w14:textId="2A6D6F1D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6E02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2094" w14:textId="4FCDEF9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87A" w14:textId="25F3B44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95CB8" w14:textId="724EFF7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FBF375" w14:textId="4E505CD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</w:p>
        </w:tc>
      </w:tr>
      <w:tr w:rsidR="000D3844" w:rsidRPr="00427649" w14:paraId="05C62F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8D6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7865" w14:textId="561AF95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FA6D0" w14:textId="55D6D6C9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F578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AB2E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05AD8E7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E3E9F6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1B9D80FB" w14:textId="73761326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D3BC" w14:textId="13C985D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8FC3" w14:textId="351FD49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2564B9" w14:textId="0264FFFA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427649">
              <w:rPr>
                <w:rFonts w:ascii="標楷體" w:eastAsia="標楷體" w:hAnsi="標楷體" w:hint="eastAsia"/>
              </w:rPr>
              <w:t>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42FEA0" w14:textId="07894F8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0541C16" w14:textId="182EF91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</w:p>
        </w:tc>
      </w:tr>
      <w:tr w:rsidR="000D3844" w:rsidRPr="00427649" w14:paraId="1A5BEDB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2AB26" w14:textId="4D93742D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C0AC" w14:textId="060BA8C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86798" w14:textId="28A7E3A0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AF54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F87" w14:textId="2A2A0253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CA0A4" w14:textId="636BA09A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A47E" w14:textId="5B0842D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2741524" w14:textId="6C05720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0D3844" w:rsidRPr="00427649" w14:paraId="20D91EE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BA36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98B" w14:textId="52CA8AE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7566" w14:textId="42650D5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3F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D889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372DD55C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45EEF5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7911541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28D3F510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666D2048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37C5036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531DEA3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3DAF9F4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157DD8A2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1F8C39BC" w14:textId="17EC8C08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B690" w14:textId="749BA441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BA746" w14:textId="5FE6355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FF481C1" w14:textId="4EED63DD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427649">
              <w:rPr>
                <w:rFonts w:ascii="標楷體" w:eastAsia="標楷體" w:hAnsi="標楷體" w:hint="eastAsia"/>
              </w:rPr>
              <w:t>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7402A98A" w14:textId="77777777" w:rsidR="00FD66C6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1A9E6233" w14:textId="77777777" w:rsidR="00FD66C6" w:rsidRPr="00427649" w:rsidRDefault="00FD66C6" w:rsidP="00FD66C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05E00D8" w14:textId="5B3E0AAB" w:rsidR="000D3844" w:rsidRPr="00427649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</w:t>
            </w:r>
            <w:r w:rsidR="00743BE3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7D4F0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D384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8ED0856" w14:textId="176CB503" w:rsidR="00FD66C6" w:rsidRPr="00427649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</w:t>
            </w:r>
            <w:r w:rsidR="00ED11F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為值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42D1707" w14:textId="315321A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743BE3" w:rsidRPr="00427649" w14:paraId="7DD6DE83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B67" w14:textId="680CF81D" w:rsidR="00743BE3" w:rsidRPr="00427649" w:rsidRDefault="00D25B14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775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943A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546B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CDA5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13C0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7A4C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6B5B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Em</w:t>
            </w:r>
            <w:r w:rsidRPr="00427649">
              <w:rPr>
                <w:rFonts w:ascii="標楷體" w:eastAsia="標楷體" w:hAnsi="標楷體"/>
              </w:rPr>
              <w:t>pNo</w:t>
            </w:r>
          </w:p>
        </w:tc>
      </w:tr>
      <w:tr w:rsidR="00743BE3" w:rsidRPr="00427649" w14:paraId="2A978ED0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3330A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CC64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2F649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462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42FA0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3C99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619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3277B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</w:p>
          <w:p w14:paraId="23FBE6F1" w14:textId="51D2C1B4" w:rsidR="00743BE3" w:rsidRPr="00427649" w:rsidRDefault="00743BE3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限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[客戶別-修改</w:t>
            </w:r>
            <w:r w:rsidR="00ED11F2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後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]=01.</w:t>
            </w:r>
            <w:r w:rsidRPr="007E5397">
              <w:rPr>
                <w:rFonts w:ascii="標楷體" w:eastAsia="標楷體" w:hAnsi="標楷體"/>
                <w:highlight w:val="yellow"/>
              </w:rPr>
              <w:t xml:space="preserve">  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員工時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，可以修改</w:t>
            </w:r>
            <w:r w:rsidR="00ED11F2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代號</w:t>
            </w:r>
            <w:r w:rsidR="00C672D5" w:rsidRPr="007E5397">
              <w:rPr>
                <w:rFonts w:ascii="標楷體" w:eastAsia="標楷體" w:hAnsi="標楷體" w:hint="eastAsia"/>
                <w:highlight w:val="yellow"/>
              </w:rPr>
              <w:t>;</w:t>
            </w:r>
            <w:r w:rsidR="00C672D5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檢核條件</w:t>
            </w:r>
            <w:r w:rsidR="00C672D5" w:rsidRPr="007E5397">
              <w:rPr>
                <w:rFonts w:ascii="標楷體" w:eastAsia="標楷體" w:hAnsi="標楷體" w:hint="eastAsia"/>
                <w:highlight w:val="yellow"/>
              </w:rPr>
              <w:t>:</w:t>
            </w:r>
          </w:p>
          <w:p w14:paraId="0C75B08D" w14:textId="2A4607EF" w:rsidR="00C672D5" w:rsidRPr="00427649" w:rsidRDefault="00C672D5" w:rsidP="0023235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 xml:space="preserve">  (1).</w:t>
            </w:r>
            <w:r w:rsidR="0023235C" w:rsidRPr="00427649">
              <w:rPr>
                <w:rFonts w:ascii="標楷體" w:eastAsia="標楷體" w:hAnsi="標楷體" w:hint="eastAsia"/>
              </w:rPr>
              <w:t>[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客戶別-修改前</w:t>
            </w:r>
            <w:r w:rsidR="0023235C" w:rsidRPr="00427649">
              <w:rPr>
                <w:rFonts w:ascii="標楷體" w:eastAsia="標楷體" w:hAnsi="標楷體" w:hint="eastAsia"/>
              </w:rPr>
              <w:t>]=[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客戶別-修改後</w:t>
            </w:r>
            <w:r w:rsidR="0023235C" w:rsidRPr="00427649">
              <w:rPr>
                <w:rFonts w:ascii="標楷體" w:eastAsia="標楷體" w:hAnsi="標楷體" w:hint="eastAsia"/>
              </w:rPr>
              <w:t>],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23235C" w:rsidRPr="00427649">
              <w:rPr>
                <w:rFonts w:ascii="標楷體" w:eastAsia="標楷體" w:hAnsi="標楷體" w:hint="eastAsia"/>
              </w:rPr>
              <w:t>[員工代號-修改前]=[ 員工代號-修改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="0023235C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</w:p>
          <w:p w14:paraId="641B6C1C" w14:textId="240E187D" w:rsidR="00C672D5" w:rsidRPr="00427649" w:rsidRDefault="00C672D5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013A09D3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CustMain.Em</w:t>
            </w:r>
            <w:r w:rsidRPr="00427649">
              <w:rPr>
                <w:rFonts w:ascii="標楷體" w:eastAsia="標楷體" w:hAnsi="標楷體"/>
              </w:rPr>
              <w:t>pNo</w:t>
            </w:r>
          </w:p>
        </w:tc>
      </w:tr>
      <w:tr w:rsidR="00743BE3" w:rsidRPr="00427649" w14:paraId="2F26425A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BCC7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EF5AC" w14:textId="59924F6B" w:rsidR="00743BE3" w:rsidRPr="00427649" w:rsidRDefault="00704D2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3B39C" w14:textId="4C32D75F" w:rsidR="00743BE3" w:rsidRPr="00427649" w:rsidRDefault="00704D2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1F5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54B3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15B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2BE7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3A20" w14:textId="1B4E923E" w:rsidR="00704D25" w:rsidRPr="007E5397" w:rsidRDefault="00704D25" w:rsidP="00704D25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E539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="00862FA5" w:rsidRPr="007E539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客戶別-修改</w:t>
            </w:r>
            <w:r w:rsidR="00030BE7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後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]=01.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員</w:t>
            </w:r>
          </w:p>
          <w:p w14:paraId="75259EA7" w14:textId="40D77EF3" w:rsidR="00704D25" w:rsidRPr="00427649" w:rsidRDefault="00704D25" w:rsidP="00704D25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工時顯示</w:t>
            </w:r>
          </w:p>
          <w:p w14:paraId="53551237" w14:textId="712F0D57" w:rsidR="00704D25" w:rsidRPr="00427649" w:rsidRDefault="00704D25" w:rsidP="00704D2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連結至【L190A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 w:rsidRPr="00427649">
              <w:rPr>
                <w:rFonts w:ascii="標楷體" w:eastAsia="標楷體" w:hAnsi="標楷體" w:hint="eastAsia"/>
              </w:rPr>
              <w:t>】，供查詢並帶回</w:t>
            </w:r>
          </w:p>
          <w:p w14:paraId="4A40B32B" w14:textId="01A89F0D" w:rsidR="00743BE3" w:rsidRPr="00427649" w:rsidRDefault="00704D25" w:rsidP="00704D2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代號]與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姓</w:t>
            </w:r>
            <w:r w:rsidRPr="00427649">
              <w:rPr>
                <w:rFonts w:ascii="標楷體" w:eastAsia="標楷體" w:hAnsi="標楷體" w:hint="eastAsia"/>
              </w:rPr>
              <w:t>名]</w:t>
            </w:r>
          </w:p>
        </w:tc>
      </w:tr>
      <w:tr w:rsidR="00862FA5" w:rsidRPr="00427649" w14:paraId="530468EC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D446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5BF29" w14:textId="77777777" w:rsidR="00B2763B" w:rsidRPr="00427649" w:rsidRDefault="00B2763B" w:rsidP="00B2763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別-修改前</w:t>
            </w:r>
            <w:r w:rsidRPr="00427649">
              <w:rPr>
                <w:rFonts w:ascii="標楷體" w:eastAsia="標楷體" w:hAnsi="標楷體" w:hint="eastAsia"/>
              </w:rPr>
              <w:t>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別-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員工代號-修改前]=[ 員工代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862FA5" w:rsidRPr="00427649">
              <w:rPr>
                <w:rFonts w:ascii="標楷體" w:eastAsia="標楷體" w:hAnsi="標楷體" w:hint="eastAsia"/>
              </w:rPr>
              <w:t>[員工代號-修改後]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有值</w:t>
            </w:r>
            <w:r w:rsidR="00862FA5" w:rsidRPr="00427649">
              <w:rPr>
                <w:rFonts w:ascii="標楷體" w:eastAsia="標楷體" w:hAnsi="標楷體" w:hint="eastAsia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 w:rsidR="00862FA5" w:rsidRPr="00427649">
              <w:rPr>
                <w:rFonts w:ascii="標楷體" w:eastAsia="標楷體" w:hAnsi="標楷體" w:hint="eastAsia"/>
              </w:rPr>
              <w:t>(CdEmp)]</w:t>
            </w:r>
            <w:r w:rsidR="00862FA5" w:rsidRPr="00427649">
              <w:rPr>
                <w:rFonts w:ascii="標楷體" w:eastAsia="標楷體" w:hAnsi="標楷體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不存在時</w:t>
            </w:r>
            <w:r w:rsidR="00862FA5" w:rsidRPr="00427649">
              <w:rPr>
                <w:rFonts w:ascii="標楷體" w:eastAsia="標楷體" w:hAnsi="標楷體" w:hint="eastAsia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 xml:space="preserve">  </w:t>
            </w:r>
          </w:p>
          <w:p w14:paraId="1CDC85C4" w14:textId="2F04044D" w:rsidR="00862FA5" w:rsidRPr="00427649" w:rsidRDefault="00862FA5" w:rsidP="00B2763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E0001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不存在"</w:t>
            </w:r>
          </w:p>
        </w:tc>
      </w:tr>
      <w:tr w:rsidR="00862FA5" w:rsidRPr="00427649" w14:paraId="6F32F1D4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D27BA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9D340" w14:textId="5BAA552D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A1F6E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AF5A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FB38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D5FFF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88C82" w14:textId="12062666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32D04" w14:textId="10FBDD44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C672D5" w:rsidRPr="00427649" w14:paraId="1687E0B1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7FF7" w14:textId="19ECF667" w:rsidR="00C672D5" w:rsidRPr="00427649" w:rsidRDefault="00D25B14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3180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BE42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E41C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DE3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9F98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32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03B82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ntCode</w:t>
            </w:r>
          </w:p>
        </w:tc>
      </w:tr>
      <w:tr w:rsidR="00C672D5" w:rsidRPr="00427649" w14:paraId="23759B7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3A084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1ED53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6F48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BE6D0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823F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</w:p>
          <w:p w14:paraId="76DB65B4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9D99AC8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0C13D62F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個金</w:t>
            </w:r>
          </w:p>
          <w:p w14:paraId="700C6F49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635C9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A3A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03E56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447898AE" w14:textId="7FAEE1DD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代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31BCBAD" w14:textId="34F74A9A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="006E2B0C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40439CD" w14:textId="46A36649" w:rsidR="00C672D5" w:rsidRPr="00427649" w:rsidRDefault="00C672D5" w:rsidP="00C672D5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7D4F0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DB17B2D" w14:textId="3543C323" w:rsidR="006E2B0C" w:rsidRPr="00427649" w:rsidRDefault="006E2B0C" w:rsidP="006E2B0C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0C6BE0C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0D3844" w:rsidRPr="00427649" w14:paraId="750863B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AF43F" w14:textId="3EF081C9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F744" w14:textId="742455E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2D881" w14:textId="522A0150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767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4EC5A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BF29D" w14:textId="63E5892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5A88" w14:textId="50F11BE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E2C5A" w14:textId="56FFFBE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IndustryCode</w:t>
            </w:r>
          </w:p>
        </w:tc>
      </w:tr>
      <w:tr w:rsidR="000D3844" w:rsidRPr="00427649" w14:paraId="48E0DE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046E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D9D08" w14:textId="5F7ADA0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E18E4" w14:textId="20D5DC0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CCA0" w14:textId="488C1C7C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0023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308D9" w14:textId="5BDCF5C3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73E21" w14:textId="3274CDDE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754E5" w14:textId="014DD13B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IndustryCode</w:t>
            </w:r>
          </w:p>
        </w:tc>
      </w:tr>
      <w:tr w:rsidR="000D3844" w:rsidRPr="00427649" w14:paraId="73CD507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7B568" w14:textId="4C6796FB" w:rsidR="000D3844" w:rsidRPr="00427649" w:rsidRDefault="00A96EA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D25B14"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72F0C" w14:textId="74063EC7" w:rsidR="000D3844" w:rsidRPr="00427649" w:rsidRDefault="00A45FF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0D3844" w:rsidRPr="00427649"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B826" w14:textId="13DA5BB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96D0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1C64E" w14:textId="24420584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8DFA" w14:textId="6A271E8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A263" w14:textId="6E63204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656D1" w14:textId="15AFD44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D3844" w:rsidRPr="00427649" w14:paraId="54A0410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7F8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0C8D6" w14:textId="4B4F2D19" w:rsidR="000D3844" w:rsidRPr="00427649" w:rsidRDefault="00A45FF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0D3844" w:rsidRPr="00427649"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5AA82" w14:textId="4FCEFFE2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B2539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B59A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A500068" w14:textId="08C2C94E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C63A1" w14:textId="341BB0B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70D21" w14:textId="2556F73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FC2B7" w14:textId="5A8B96E6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427649">
              <w:rPr>
                <w:rFonts w:ascii="標楷體" w:eastAsia="標楷體" w:hAnsi="標楷體" w:hint="eastAsia"/>
              </w:rPr>
              <w:t>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3502BCA8" w14:textId="77777777" w:rsidR="00413E7F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FA5EEF2" w14:textId="18A5C27C" w:rsidR="00413E7F" w:rsidRPr="00427649" w:rsidRDefault="00413E7F" w:rsidP="00413E7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7FE7551" w14:textId="354B20DD" w:rsidR="000D3844" w:rsidRPr="00427649" w:rsidRDefault="00413E7F" w:rsidP="00413E7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="000D384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7BF655C" w14:textId="77E79078" w:rsidR="000D3844" w:rsidRPr="00427649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A45FFF" w:rsidRPr="00427649" w14:paraId="2E131CC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82B1B" w14:textId="6B0075A5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AA803" w14:textId="348591AB" w:rsidR="00A45FFF" w:rsidRPr="00427649" w:rsidRDefault="00A45FFF" w:rsidP="00A45FF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</w:t>
            </w:r>
            <w:r w:rsidRPr="00427649"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C68EF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27D9B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9628D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67A63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20685" w14:textId="138D8ACB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1255C" w14:textId="38123D7A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A45FFF" w:rsidRPr="00427649" w14:paraId="0736CFC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061AD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006AF" w14:textId="0F781C41" w:rsidR="00A45FFF" w:rsidRPr="00427649" w:rsidRDefault="00A45FFF" w:rsidP="00A45FF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</w:t>
            </w:r>
            <w:r w:rsidRPr="00427649"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D4370" w14:textId="13172919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0EDB0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05F92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11BB5627" w14:textId="0FAF6CC9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C825" w14:textId="57ED2187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F1334" w14:textId="3F2C0EF6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C1D2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427649">
              <w:rPr>
                <w:rFonts w:ascii="標楷體" w:eastAsia="標楷體" w:hAnsi="標楷體" w:hint="eastAsia"/>
              </w:rPr>
              <w:t>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6D864F95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4A7ED1B" w14:textId="77777777" w:rsidR="00A45FFF" w:rsidRPr="00427649" w:rsidRDefault="00A45FFF" w:rsidP="00A45FF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4006E4" w14:textId="77777777" w:rsidR="00A45FFF" w:rsidRPr="00427649" w:rsidRDefault="00A45FFF" w:rsidP="00A45FF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9F06A9D" w14:textId="1C3BF02D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D3844" w:rsidRPr="00427649" w14:paraId="588B752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3C197" w14:textId="3F8D6273" w:rsidR="000D3844" w:rsidRPr="00427649" w:rsidRDefault="00A26261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693CD" w14:textId="424AC83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0E010" w14:textId="30E9AE03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08F51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6F78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05D4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85BD" w14:textId="3759C4F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6820" w14:textId="4DA96B51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SpouseId</w:t>
            </w:r>
          </w:p>
        </w:tc>
      </w:tr>
      <w:tr w:rsidR="000D3844" w:rsidRPr="00427649" w14:paraId="0B0126E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55F1E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EB0E1" w14:textId="644FFE4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7D4E" w14:textId="1A2ADF3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03C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6FA4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87E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4B07F" w14:textId="79C188D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C37E4" w14:textId="3321708D" w:rsidR="000D3844" w:rsidRPr="00427649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字，若不為空白，檢核條件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身份證格式</w:t>
            </w:r>
          </w:p>
          <w:p w14:paraId="39E8E2E5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6D73B55A" w14:textId="36554674" w:rsidR="000D3844" w:rsidRPr="00427649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0D3844" w:rsidRPr="00427649" w14:paraId="5C0BF54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B5294" w14:textId="6D121F98" w:rsidR="000D3844" w:rsidRPr="00427649" w:rsidRDefault="00A96EA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A26261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BF50C" w14:textId="0E22F4E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9BD0" w14:textId="6A9E30A5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34D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9B8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DB8C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67440" w14:textId="67CCC8E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B4BF" w14:textId="2EA6024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SpouseName</w:t>
            </w:r>
          </w:p>
        </w:tc>
      </w:tr>
      <w:tr w:rsidR="000D3844" w:rsidRPr="00427649" w14:paraId="4AC811F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6D5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C7DE" w14:textId="25FDE51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56AC3" w14:textId="5D38DCE2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8FE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5B12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A467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F061A" w14:textId="697EA36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8B03E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3A500721" w14:textId="614F6DF5" w:rsidR="000D3844" w:rsidRPr="00427649" w:rsidRDefault="000D3844" w:rsidP="00EF1C5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FF73A4" w:rsidRPr="00427649">
              <w:rPr>
                <w:rFonts w:ascii="標楷體" w:eastAsia="標楷體" w:hAnsi="標楷體" w:hint="eastAsia"/>
              </w:rPr>
              <w:t>,</w:t>
            </w:r>
            <w:r w:rsidR="00FF73A4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FF73A4" w:rsidRPr="00427649">
              <w:rPr>
                <w:rFonts w:ascii="標楷體" w:eastAsia="標楷體" w:hAnsi="標楷體" w:hint="eastAsia"/>
              </w:rPr>
              <w:t>[</w:t>
            </w:r>
            <w:r w:rsidR="00EF1C56" w:rsidRPr="00427649">
              <w:rPr>
                <w:rFonts w:ascii="標楷體" w:eastAsia="標楷體" w:hAnsi="標楷體" w:hint="eastAsia"/>
              </w:rPr>
              <w:t>配偶身份證字號-修改後</w:t>
            </w:r>
            <w:r w:rsidR="00FF73A4" w:rsidRPr="00427649">
              <w:rPr>
                <w:rFonts w:ascii="標楷體" w:eastAsia="標楷體" w:hAnsi="標楷體" w:hint="eastAsia"/>
              </w:rPr>
              <w:t>]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有異動</w:t>
            </w:r>
            <w:r w:rsidR="00EF1C56" w:rsidRPr="00427649">
              <w:rPr>
                <w:rFonts w:ascii="標楷體" w:eastAsia="標楷體" w:hAnsi="標楷體" w:hint="eastAsia"/>
              </w:rPr>
              <w:t>,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且不為空白時</w:t>
            </w:r>
            <w:r w:rsidR="00EF1C56" w:rsidRPr="00427649">
              <w:rPr>
                <w:rFonts w:ascii="標楷體" w:eastAsia="標楷體" w:hAnsi="標楷體" w:hint="eastAsia"/>
              </w:rPr>
              <w:t>,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EF1C56" w:rsidRPr="00427649">
              <w:rPr>
                <w:rFonts w:ascii="標楷體" w:eastAsia="標楷體" w:hAnsi="標楷體" w:hint="eastAsia"/>
              </w:rPr>
              <w:t>: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EF1C56" w:rsidRPr="00427649">
              <w:rPr>
                <w:rFonts w:ascii="標楷體" w:eastAsia="標楷體" w:hAnsi="標楷體" w:hint="eastAsia"/>
              </w:rPr>
              <w:t>/V</w:t>
            </w:r>
            <w:r w:rsidR="00EF1C56" w:rsidRPr="00427649">
              <w:rPr>
                <w:rFonts w:ascii="標楷體" w:eastAsia="標楷體" w:hAnsi="標楷體"/>
              </w:rPr>
              <w:t>(7)</w:t>
            </w:r>
            <w:r w:rsidR="00EF1C56"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</w:p>
          <w:p w14:paraId="1D39BB03" w14:textId="2B2E4CD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SpouseName</w:t>
            </w:r>
          </w:p>
        </w:tc>
      </w:tr>
      <w:tr w:rsidR="00A44D6C" w:rsidRPr="00427649" w14:paraId="1063539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416E0" w14:textId="6A335994" w:rsidR="00A44D6C" w:rsidRPr="00427649" w:rsidRDefault="00A44D6C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A26261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E3DAF" w14:textId="622D6056" w:rsidR="00A44D6C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CD715F">
              <w:rPr>
                <w:rFonts w:ascii="標楷體" w:eastAsia="標楷體" w:hAnsi="標楷體" w:hint="eastAsia"/>
                <w:highlight w:val="cyan"/>
              </w:rPr>
              <w:t>-</w:t>
            </w:r>
            <w:r w:rsidR="00A44D6C" w:rsidRPr="00CD715F">
              <w:rPr>
                <w:rFonts w:ascii="標楷體" w:eastAsia="標楷體" w:hAnsi="標楷體" w:hint="eastAsia"/>
                <w:highlight w:val="cyan"/>
              </w:rPr>
              <w:t>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1FCA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7195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B3BDF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8C37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E848" w14:textId="4AC76D30" w:rsidR="00A44D6C" w:rsidRPr="00427649" w:rsidRDefault="00A44D6C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29AF" w14:textId="4A03E702" w:rsidR="0052627C" w:rsidRPr="00427649" w:rsidRDefault="0052627C" w:rsidP="0052627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40C8BB18" w14:textId="3248B922" w:rsidR="00A44D6C" w:rsidRPr="00427649" w:rsidRDefault="0052627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="00A44D6C" w:rsidRPr="00427649">
              <w:rPr>
                <w:rFonts w:ascii="標楷體" w:eastAsia="標楷體" w:hAnsi="標楷體"/>
              </w:rPr>
              <w:t>CustMain.RegCityCode</w:t>
            </w:r>
          </w:p>
          <w:p w14:paraId="6FBE6F58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</w:p>
          <w:p w14:paraId="77C264D2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Road</w:t>
            </w:r>
          </w:p>
          <w:p w14:paraId="77A2D52E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Section</w:t>
            </w:r>
          </w:p>
          <w:p w14:paraId="3CD94085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Alley</w:t>
            </w:r>
          </w:p>
          <w:p w14:paraId="758CFD10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Lane</w:t>
            </w:r>
          </w:p>
          <w:p w14:paraId="3CD54B58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Num</w:t>
            </w:r>
          </w:p>
          <w:p w14:paraId="5DB8449C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Dash</w:t>
            </w:r>
          </w:p>
          <w:p w14:paraId="012D061E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Floor</w:t>
            </w:r>
          </w:p>
          <w:p w14:paraId="1A92E4E1" w14:textId="37506086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0D3844" w:rsidRPr="00427649" w14:paraId="79F3505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F05BC" w14:textId="71568C9C" w:rsidR="000D3844" w:rsidRPr="00427649" w:rsidRDefault="00A26261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BDCFB" w14:textId="2A293B8D" w:rsidR="000D3844" w:rsidRPr="00427649" w:rsidRDefault="00A44D6C" w:rsidP="000D3844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614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691D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371A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A60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371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906B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</w:tr>
      <w:tr w:rsidR="00A44D6C" w:rsidRPr="00427649" w14:paraId="1F41101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A4774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411FF" w14:textId="5200FEC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29D9" w14:textId="0B3A7D6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924D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95D83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CB551EA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33146A5B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8888450" w14:textId="3140F190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B578" w14:textId="237FE640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B694" w14:textId="7CB0DCEB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CB09D" w14:textId="56FC191C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8182200" w14:textId="20D2939C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0DD32F1" w14:textId="46804D2B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27771A84" w14:textId="00F8125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A44D6C" w:rsidRPr="00427649" w14:paraId="437C79A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0F9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70D93" w14:textId="47E404F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09E24" w14:textId="11A0745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F877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D1543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4C458062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215B0FA9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3D749AFD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6D1CEFDE" w14:textId="3D6AB88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B04F9" w14:textId="4235B3A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7889" w14:textId="21394E9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78F7F" w14:textId="77777777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E885FDB" w14:textId="0146BA20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0D2111A" w14:textId="625A2F53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29EDC77" w14:textId="2168D90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A44D6C" w:rsidRPr="00427649" w14:paraId="07E82F9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AC77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00B3A" w14:textId="15AA8DB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B7A2D" w14:textId="4B0B544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DC7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8FCC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2A92" w14:textId="0CAE48B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BF96E" w14:textId="1527A10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C1EDB" w14:textId="77777777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8F3D1" w14:textId="000A9396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B8E58D6" w14:textId="111E46AE" w:rsidR="00A44D6C" w:rsidRPr="00427649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A44D6C" w:rsidRPr="00427649">
              <w:rPr>
                <w:rFonts w:ascii="標楷體" w:eastAsia="標楷體" w:hAnsi="標楷體" w:hint="eastAsia"/>
              </w:rPr>
              <w:t>，檢核條件: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A44D6C" w:rsidRPr="00427649">
              <w:rPr>
                <w:rFonts w:ascii="標楷體" w:eastAsia="標楷體" w:hAnsi="標楷體" w:hint="eastAsia"/>
              </w:rPr>
              <w:t>/V(</w:t>
            </w:r>
            <w:r w:rsidR="00A44D6C" w:rsidRPr="00427649">
              <w:rPr>
                <w:rFonts w:ascii="標楷體" w:eastAsia="標楷體" w:hAnsi="標楷體"/>
              </w:rPr>
              <w:t>7</w:t>
            </w:r>
            <w:r w:rsidR="00A44D6C" w:rsidRPr="00427649">
              <w:rPr>
                <w:rFonts w:ascii="標楷體" w:eastAsia="標楷體" w:hAnsi="標楷體" w:hint="eastAsia"/>
              </w:rPr>
              <w:t>)</w:t>
            </w:r>
          </w:p>
          <w:p w14:paraId="4EF3079F" w14:textId="229BF638" w:rsidR="00A44D6C" w:rsidRPr="00427649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A44D6C" w:rsidRPr="00427649">
              <w:rPr>
                <w:rFonts w:ascii="標楷體" w:eastAsia="標楷體" w:hAnsi="標楷體"/>
                <w:lang w:eastAsia="zh-HK"/>
              </w:rPr>
              <w:t>"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A44D6C"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442CDB5C" w14:textId="1B3A6080" w:rsidR="00A44D6C" w:rsidRPr="00427649" w:rsidRDefault="00732EA5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A44D6C" w:rsidRPr="00427649" w14:paraId="11C0087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BC7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D27C2" w14:textId="0C06334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0C3A" w14:textId="64E9C70A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E33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A70A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09A2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76C36" w14:textId="7785B6D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3B3D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4DA5C2A" w14:textId="5AF28E4E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2BF58D7" w14:textId="780E9B82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A44D6C" w:rsidRPr="00427649" w14:paraId="010570A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500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215FA" w14:textId="6370CBE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1C29C" w14:textId="794C2D1E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3834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04C3A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3C90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44F1" w14:textId="7A6BD8EC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EF81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7EB7E8" w14:textId="3183004C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4162A94B" w14:textId="5161E9F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CustMain.RegAlley</w:t>
            </w:r>
          </w:p>
        </w:tc>
      </w:tr>
      <w:tr w:rsidR="00A44D6C" w:rsidRPr="00427649" w14:paraId="5B4386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FEB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E61DE" w14:textId="345A7D48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D46E1" w14:textId="0E84FBF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51FA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BEB15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6854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3F059" w14:textId="1EC3E1AB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F07C0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E6F968D" w14:textId="223A65FF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D687453" w14:textId="29EF8B1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A44D6C" w:rsidRPr="00427649" w14:paraId="3906A6A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1C4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3AD32" w14:textId="65B8ED51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8513A" w14:textId="02751A1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0CD8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88084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719B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C863" w14:textId="617699C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F6EA6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1BDC47" w14:textId="39CFFF5C" w:rsidR="00A44D6C" w:rsidRPr="00427649" w:rsidRDefault="00732EA5" w:rsidP="00732E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3114812" w14:textId="5DDE385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A44D6C" w:rsidRPr="00427649" w14:paraId="7022747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4895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5DCAC" w14:textId="3123D29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F74F3" w14:textId="4653EB0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6462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32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311F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4C857" w14:textId="1C6BB659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A169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1ABF8A" w14:textId="3A592235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 w:rsidRPr="00427649">
              <w:rPr>
                <w:rFonts w:ascii="標楷體" w:eastAsia="標楷體" w:hAnsi="標楷體" w:hint="eastAsia"/>
              </w:rPr>
              <w:t>[戶籍-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7165E0A" w14:textId="2A33136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A44D6C" w:rsidRPr="00427649" w14:paraId="26C8DF7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A49D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EF2EC" w14:textId="047D5E5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4EAE" w14:textId="589A1C3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484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525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EBF6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2A10D" w14:textId="2B38F1D9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7FF5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FA2525E" w14:textId="7A991A6D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1C092B25" w14:textId="113EE0E1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A44D6C" w:rsidRPr="00427649" w14:paraId="445F65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31F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6C505" w14:textId="3445CD9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1270F" w14:textId="74EDCA8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46E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1380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473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3817" w14:textId="617EF28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4E4B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0902347" w14:textId="1AD68923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 w:rsidRPr="00427649">
              <w:rPr>
                <w:rFonts w:ascii="標楷體" w:eastAsia="標楷體" w:hAnsi="標楷體" w:hint="eastAsia"/>
              </w:rPr>
              <w:t>[戶籍-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82090C9" w14:textId="14A641D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52627C" w:rsidRPr="00427649" w14:paraId="48419AE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7E0FA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B3CE" w14:textId="0621FA27" w:rsidR="0052627C" w:rsidRPr="00427649" w:rsidRDefault="0052627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戶籍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4CFA3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65F9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ADF6A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9DD2B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979B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27272" w14:textId="3F591BDF" w:rsidR="0052627C" w:rsidRPr="00427649" w:rsidRDefault="0052627C" w:rsidP="0052627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44D6C" w:rsidRPr="00427649" w14:paraId="63FC78D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DF05A" w14:textId="05EB076A" w:rsidR="00A44D6C" w:rsidRPr="00427649" w:rsidRDefault="00A26261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A572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F592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CE8B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7A3DE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661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8917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0A89E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608185F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A44D6C" w:rsidRPr="00427649" w14:paraId="494CBA14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5C25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D6A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378BF" w14:textId="3DFC5F9C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F415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820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FDF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702DB" w14:textId="7CF64B1C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DAD3" w14:textId="42A9ED10" w:rsidR="00A44D6C" w:rsidRPr="00427649" w:rsidRDefault="00A44D6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</w:p>
        </w:tc>
      </w:tr>
      <w:tr w:rsidR="00E1224C" w:rsidRPr="00427649" w14:paraId="0BC5CDB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E9F7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B8438" w14:textId="0D5429B1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C29DE" w14:textId="72EC49C5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EF51A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BCE9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52802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CE1C" w14:textId="6EF60AE6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1181B" w14:textId="045053B3" w:rsidR="00E1224C" w:rsidRPr="00427649" w:rsidRDefault="00E1224C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鄉鎮市區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0EEBEBE8" w14:textId="4A1BEE8B" w:rsidR="00E1224C" w:rsidRPr="00427649" w:rsidRDefault="00E1224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E1224C" w:rsidRPr="00427649" w14:paraId="2B2CFE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B615F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34DF5" w14:textId="3A9E91C4" w:rsidR="00E1224C" w:rsidRPr="00427649" w:rsidRDefault="00E1224C" w:rsidP="00E1224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28A24" w14:textId="447B7670" w:rsidR="00E1224C" w:rsidRPr="00427649" w:rsidRDefault="00E1224C" w:rsidP="00E122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A74A0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E707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3EDA2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01D84" w14:textId="37DC5558" w:rsidR="00E1224C" w:rsidRPr="00427649" w:rsidRDefault="00E1224C" w:rsidP="00E122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BA433" w14:textId="77777777" w:rsidR="00E1224C" w:rsidRPr="00427649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072BD8" w14:textId="1ABC3BAB" w:rsidR="00E1224C" w:rsidRPr="00427649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4A293D99" w14:textId="299937BC" w:rsidR="00E1224C" w:rsidRPr="00427649" w:rsidRDefault="00076E0E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E1224C" w:rsidRPr="00427649">
              <w:rPr>
                <w:rFonts w:ascii="標楷體" w:eastAsia="標楷體" w:hAnsi="標楷體" w:hint="eastAsia"/>
              </w:rPr>
              <w:t>.</w:t>
            </w:r>
            <w:r w:rsidR="00E1224C" w:rsidRPr="00427649">
              <w:rPr>
                <w:rFonts w:ascii="標楷體" w:eastAsia="標楷體" w:hAnsi="標楷體"/>
              </w:rPr>
              <w:t>CustMain.</w:t>
            </w:r>
            <w:r w:rsidR="00E1224C" w:rsidRPr="00427649">
              <w:rPr>
                <w:rFonts w:ascii="標楷體" w:eastAsia="標楷體" w:hAnsi="標楷體" w:hint="eastAsia"/>
              </w:rPr>
              <w:t>R</w:t>
            </w:r>
            <w:r w:rsidR="00E1224C"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076E0E" w:rsidRPr="00427649" w14:paraId="26FC2FA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BE9B" w14:textId="42FE9D6A" w:rsidR="00076E0E" w:rsidRPr="00427649" w:rsidRDefault="00A26261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E4A7" w14:textId="6515916E" w:rsidR="00076E0E" w:rsidRPr="00427649" w:rsidRDefault="00076E0E" w:rsidP="00CD715F">
            <w:pPr>
              <w:rPr>
                <w:rFonts w:ascii="標楷體" w:eastAsia="標楷體" w:hAnsi="標楷體"/>
                <w:lang w:eastAsia="zh-HK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91D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0CCC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CCBF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CF9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FC08C" w14:textId="263F7E5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74E17" w14:textId="33EC3A66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4CB9513E" w14:textId="219331C1" w:rsidR="00076E0E" w:rsidRPr="00427649" w:rsidRDefault="00A20F75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76E0E" w:rsidRPr="00427649">
              <w:rPr>
                <w:rFonts w:ascii="標楷體" w:eastAsia="標楷體" w:hAnsi="標楷體"/>
              </w:rPr>
              <w:t>CustMain.CurrCityCode</w:t>
            </w:r>
          </w:p>
          <w:p w14:paraId="7C6E8811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AreaCode</w:t>
            </w:r>
          </w:p>
          <w:p w14:paraId="3766FE7F" w14:textId="0DDE73AF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Road</w:t>
            </w:r>
          </w:p>
          <w:p w14:paraId="053E0D9B" w14:textId="1D614EDE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Section</w:t>
            </w:r>
          </w:p>
          <w:p w14:paraId="389CA104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Alley</w:t>
            </w:r>
          </w:p>
          <w:p w14:paraId="6BD9E8A6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Lane</w:t>
            </w:r>
          </w:p>
          <w:p w14:paraId="21BF0C1D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Num</w:t>
            </w:r>
          </w:p>
          <w:p w14:paraId="394065EA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Dash</w:t>
            </w:r>
          </w:p>
          <w:p w14:paraId="76929061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Floor</w:t>
            </w:r>
          </w:p>
          <w:p w14:paraId="272A90A7" w14:textId="6FB9D94A" w:rsidR="00076E0E" w:rsidRPr="00427649" w:rsidRDefault="00076E0E" w:rsidP="00A20F75">
            <w:pPr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076E0E" w:rsidRPr="00427649" w14:paraId="00DE701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97D6B" w14:textId="64E850C6" w:rsidR="00076E0E" w:rsidRPr="00427649" w:rsidRDefault="00A26261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D60B1" w14:textId="4836865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332A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0E0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608D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D37C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2B9A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BB2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</w:tr>
      <w:tr w:rsidR="00076E0E" w:rsidRPr="00427649" w14:paraId="02F94FE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0081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41355" w14:textId="03466F3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672B3" w14:textId="40267AE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B4087" w14:textId="1F45166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875C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30A74C7E" w14:textId="004A6A3F" w:rsidR="00076E0E" w:rsidRPr="00427649" w:rsidDel="005E567F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E424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0B891" w14:textId="41DAB36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5D4E" w14:textId="38C3C592" w:rsidR="00076E0E" w:rsidRPr="00427649" w:rsidRDefault="00076E0E" w:rsidP="0099635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076E0E" w:rsidRPr="00427649" w14:paraId="0DE24A0D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4E8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531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5A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448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BC0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214795C9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5249FC1C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B59B1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100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3C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CF1D1" w14:textId="1D577F37" w:rsidR="00076E0E" w:rsidRPr="00427649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076E0E" w:rsidRPr="00427649">
              <w:rPr>
                <w:rFonts w:ascii="標楷體" w:eastAsia="標楷體" w:hAnsi="標楷體" w:hint="eastAsia"/>
              </w:rPr>
              <w:t>自動顯示原值,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E5B3D2" w14:textId="42711725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A305169" w14:textId="1454031F" w:rsidR="00076E0E" w:rsidRPr="00427649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[</w:t>
            </w:r>
            <w:r w:rsidR="00076E0E" w:rsidRPr="00427649">
              <w:rPr>
                <w:rFonts w:ascii="標楷體" w:eastAsia="標楷體" w:hAnsi="標楷體" w:hint="eastAsia"/>
              </w:rPr>
              <w:t>建檔身分別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]=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,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076E0E" w:rsidRPr="00427649">
              <w:rPr>
                <w:rFonts w:ascii="標楷體" w:eastAsia="標楷體" w:hAnsi="標楷體" w:hint="eastAsia"/>
              </w:rPr>
              <w:t>輸入代碼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076E0E" w:rsidRPr="00427649">
              <w:rPr>
                <w:rFonts w:ascii="標楷體" w:eastAsia="標楷體" w:hAnsi="標楷體" w:hint="eastAsia"/>
              </w:rPr>
              <w:t>;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076E0E"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3AB005FB" w14:textId="2BD7D4E0" w:rsidR="00076E0E" w:rsidRPr="00427649" w:rsidRDefault="00D53492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397BB8" w:rsidRPr="00427649">
              <w:rPr>
                <w:rFonts w:ascii="標楷體" w:eastAsia="標楷體" w:hAnsi="標楷體"/>
              </w:rPr>
              <w:t>CustMain.Curr</w:t>
            </w:r>
            <w:r w:rsidR="00076E0E" w:rsidRPr="00427649">
              <w:rPr>
                <w:rFonts w:ascii="標楷體" w:eastAsia="標楷體" w:hAnsi="標楷體"/>
              </w:rPr>
              <w:t>CityCode</w:t>
            </w:r>
          </w:p>
        </w:tc>
      </w:tr>
      <w:tr w:rsidR="00076E0E" w:rsidRPr="00427649" w14:paraId="0057B3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F7C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2B2A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C9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23C8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190A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FBF3501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5612CD3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6C01683D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D08DC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68C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8B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701C1" w14:textId="0763AACD" w:rsidR="00D53492" w:rsidRPr="00427649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D432F6" w:rsidRPr="00427649">
              <w:rPr>
                <w:rFonts w:ascii="標楷體" w:eastAsia="標楷體" w:hAnsi="標楷體" w:hint="eastAsia"/>
              </w:rPr>
              <w:t>,</w:t>
            </w:r>
            <w:r w:rsidR="00D432F6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D432F6" w:rsidRPr="00427649">
              <w:rPr>
                <w:rFonts w:ascii="標楷體" w:eastAsia="標楷體" w:hAnsi="標楷體" w:hint="eastAsia"/>
              </w:rPr>
              <w:t>自動顯示原值,</w:t>
            </w:r>
            <w:r w:rsidR="00D432F6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8812C2" w14:textId="77FC3DEE" w:rsidR="00076E0E" w:rsidRPr="00427649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076E0E" w:rsidRPr="00427649">
              <w:rPr>
                <w:rFonts w:ascii="標楷體" w:eastAsia="標楷體" w:hAnsi="標楷體" w:hint="eastAsia"/>
              </w:rPr>
              <w:t>[</w:t>
            </w:r>
            <w:r w:rsidR="00D5349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244525A" w14:textId="1F6A2CC2" w:rsidR="00076E0E" w:rsidRPr="00427649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76E0E" w:rsidRPr="00427649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5218112C" w14:textId="41C9464F" w:rsidR="00076E0E" w:rsidRPr="00427649" w:rsidRDefault="00D432F6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/>
              </w:rPr>
              <w:t>CustMain.</w:t>
            </w:r>
            <w:r w:rsidR="00397BB8" w:rsidRPr="00427649">
              <w:rPr>
                <w:rFonts w:ascii="標楷體" w:eastAsia="標楷體" w:hAnsi="標楷體" w:hint="eastAsia"/>
              </w:rPr>
              <w:t>Cu</w:t>
            </w:r>
            <w:r w:rsidR="00397BB8" w:rsidRPr="00427649">
              <w:rPr>
                <w:rFonts w:ascii="標楷體" w:eastAsia="標楷體" w:hAnsi="標楷體"/>
              </w:rPr>
              <w:t>rr</w:t>
            </w:r>
            <w:r w:rsidR="00076E0E" w:rsidRPr="00427649">
              <w:rPr>
                <w:rFonts w:ascii="標楷體" w:eastAsia="標楷體" w:hAnsi="標楷體"/>
              </w:rPr>
              <w:t>AreaCode</w:t>
            </w:r>
          </w:p>
        </w:tc>
      </w:tr>
      <w:tr w:rsidR="00076E0E" w:rsidRPr="00427649" w14:paraId="69526C4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F71D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ACB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1954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903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10F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CD5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954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4CFA0" w14:textId="2FC8AFDB" w:rsidR="00D53492" w:rsidRPr="00427649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路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EA6FDB9" w14:textId="05472BDA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D5349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76071DC" w14:textId="77777777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19FCBB9F" w14:textId="77777777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427649">
              <w:rPr>
                <w:rFonts w:ascii="標楷體" w:eastAsia="標楷體" w:hAnsi="標楷體"/>
                <w:lang w:eastAsia="zh-HK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0FB68D2B" w14:textId="1B9294C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="00397BB8" w:rsidRPr="00427649">
              <w:rPr>
                <w:rFonts w:ascii="標楷體" w:eastAsia="標楷體" w:hAnsi="標楷體"/>
              </w:rPr>
              <w:t>CustMain.Curr</w:t>
            </w:r>
            <w:r w:rsidRPr="00427649">
              <w:rPr>
                <w:rFonts w:ascii="標楷體" w:eastAsia="標楷體" w:hAnsi="標楷體"/>
              </w:rPr>
              <w:t>Road</w:t>
            </w:r>
          </w:p>
        </w:tc>
      </w:tr>
      <w:tr w:rsidR="00076E0E" w:rsidRPr="00427649" w14:paraId="74210E1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FFE5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C10D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D06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E30E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B35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7CFC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972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974" w14:textId="3E714157" w:rsidR="00076E0E" w:rsidRPr="00427649" w:rsidRDefault="00F27430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3BA1761" w14:textId="6D063C30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451FE856" w14:textId="068ACFC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076E0E" w:rsidRPr="00427649" w14:paraId="681625D0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5B8C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AE6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1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6AFE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29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58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CA7B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E6D5" w14:textId="7BE5E723" w:rsidR="00076E0E" w:rsidRPr="00427649" w:rsidRDefault="00076E0E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163A92" w14:textId="01CF2C8C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AD1A790" w14:textId="0269E43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Alley</w:t>
            </w:r>
          </w:p>
        </w:tc>
      </w:tr>
      <w:tr w:rsidR="00076E0E" w:rsidRPr="00427649" w14:paraId="225AD9C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588F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FF0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23A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BB5E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E0D4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1072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C6E9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31CA" w14:textId="59558C28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CDEC110" w14:textId="70F6C212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8A162DF" w14:textId="3C5CF5B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Lane</w:t>
            </w:r>
          </w:p>
        </w:tc>
      </w:tr>
      <w:tr w:rsidR="00076E0E" w:rsidRPr="00427649" w14:paraId="3293D4A8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0ABA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6577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1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4BF9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972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E10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FCC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8B126" w14:textId="50C133A6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190AEB0" w14:textId="2B121095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68A4C08" w14:textId="06FADA9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Num</w:t>
            </w:r>
          </w:p>
        </w:tc>
      </w:tr>
      <w:tr w:rsidR="00076E0E" w:rsidRPr="00427649" w14:paraId="3648C11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ED5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51A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00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F3A1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706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AD05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8B2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BF13" w14:textId="1AD0F943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05FF633" w14:textId="4031551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C74C224" w14:textId="6B13F15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Dash</w:t>
            </w:r>
          </w:p>
        </w:tc>
      </w:tr>
      <w:tr w:rsidR="00076E0E" w:rsidRPr="00427649" w14:paraId="71E52DE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32F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3527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F964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586C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037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D80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47E4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E302F" w14:textId="784F1326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5B373F" w14:textId="0B930EAD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16319E5" w14:textId="5ADA6BF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Floor</w:t>
            </w:r>
          </w:p>
        </w:tc>
      </w:tr>
      <w:tr w:rsidR="00076E0E" w:rsidRPr="00427649" w14:paraId="5D3B7EF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EA3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1A19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1EAB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544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C43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8EA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B959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153B" w14:textId="5B5B7CD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E563B91" w14:textId="7DC08B6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D38204A" w14:textId="1D9871D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F27430" w:rsidRPr="00427649">
              <w:rPr>
                <w:rFonts w:ascii="標楷體" w:eastAsia="標楷體" w:hAnsi="標楷體"/>
              </w:rPr>
              <w:t>CustMain.Curr</w:t>
            </w:r>
            <w:r w:rsidRPr="00427649">
              <w:rPr>
                <w:rFonts w:ascii="標楷體" w:eastAsia="標楷體" w:hAnsi="標楷體"/>
              </w:rPr>
              <w:t>FloorDash</w:t>
            </w:r>
          </w:p>
        </w:tc>
      </w:tr>
      <w:tr w:rsidR="00C312C9" w:rsidRPr="00427649" w14:paraId="5F12DC0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425EA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F68BD" w14:textId="1AD18AC8" w:rsidR="00C312C9" w:rsidRPr="00427649" w:rsidRDefault="00C312C9" w:rsidP="00076E0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通訊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1CF43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90473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C71B8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34D54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A4CCE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16B01" w14:textId="1CDEFFB9" w:rsidR="00C312C9" w:rsidRPr="00427649" w:rsidRDefault="00C312C9" w:rsidP="00C312C9">
            <w:pPr>
              <w:ind w:leftChars="-1" w:left="3" w:hangingChars="2" w:hanging="5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076E0E" w:rsidRPr="00427649" w14:paraId="694E37A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A788D" w14:textId="1564C698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FB75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8DFE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078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3D0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DFD5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598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0AF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5A2C1C8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</w:tr>
      <w:tr w:rsidR="00076E0E" w:rsidRPr="00427649" w14:paraId="55A0B32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399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313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024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EEE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117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95A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31B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0B084" w14:textId="77777777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76E0E" w:rsidRPr="00427649" w14:paraId="25F2E9B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510D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F59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16C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A61A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04F4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39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95ED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A829A" w14:textId="5770EE7A" w:rsidR="00733F34" w:rsidRPr="00427649" w:rsidRDefault="00733F34" w:rsidP="00733F34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61183133" w14:textId="15CEF466" w:rsidR="00076E0E" w:rsidRPr="00427649" w:rsidRDefault="00733F34" w:rsidP="00076E0E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="00076E0E" w:rsidRPr="00427649">
              <w:rPr>
                <w:rFonts w:ascii="標楷體" w:eastAsia="標楷體" w:hAnsi="標楷體" w:hint="eastAsia"/>
              </w:rPr>
              <w:t>[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及[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鄉鎮市區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,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8245C39" w14:textId="59B936DB" w:rsidR="00076E0E" w:rsidRPr="00427649" w:rsidRDefault="00733F34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/>
              </w:rPr>
              <w:t>CustMain.</w:t>
            </w:r>
            <w:r w:rsidR="00076E0E" w:rsidRPr="00427649">
              <w:rPr>
                <w:rFonts w:ascii="標楷體" w:eastAsia="標楷體" w:hAnsi="標楷體" w:hint="eastAsia"/>
              </w:rPr>
              <w:t>Curr</w:t>
            </w:r>
            <w:r w:rsidR="00076E0E" w:rsidRPr="00427649">
              <w:rPr>
                <w:rFonts w:ascii="標楷體" w:eastAsia="標楷體" w:hAnsi="標楷體"/>
              </w:rPr>
              <w:t>Zip3</w:t>
            </w:r>
          </w:p>
        </w:tc>
      </w:tr>
      <w:tr w:rsidR="00076E0E" w:rsidRPr="00427649" w14:paraId="66A32AC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312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81ED" w14:textId="77777777" w:rsidR="00076E0E" w:rsidRPr="00427649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5C8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5A0F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E324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86F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7BE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F6CBD" w14:textId="655B5017" w:rsidR="00076E0E" w:rsidRPr="00427649" w:rsidRDefault="000F2DC7" w:rsidP="000F2DC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DDB795B" w14:textId="00A32F00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47CB8B13" w14:textId="77777777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2</w:t>
            </w:r>
          </w:p>
        </w:tc>
      </w:tr>
      <w:tr w:rsidR="00076E0E" w:rsidRPr="00427649" w14:paraId="786A675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A92CC" w14:textId="42945CF5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E8AA2" w14:textId="145C1E2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91954" w14:textId="4AD1BB3D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99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1433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BE12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9484" w14:textId="2E54ECA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0646" w14:textId="1FFF765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mail</w:t>
            </w:r>
          </w:p>
        </w:tc>
      </w:tr>
      <w:tr w:rsidR="00076E0E" w:rsidRPr="00427649" w14:paraId="528A3C9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2ACA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4AB4" w14:textId="43CC28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9BDC5" w14:textId="7DFD9BD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21B5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08EB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094D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E8EF" w14:textId="05500E2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E07B1" w14:textId="5D442DED" w:rsidR="007D4F04" w:rsidRPr="00427649" w:rsidRDefault="00076E0E" w:rsidP="007D4F0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，可以修改</w:t>
            </w:r>
            <w:r w:rsidR="007D4F04" w:rsidRPr="00427649">
              <w:rPr>
                <w:rFonts w:ascii="標楷體" w:eastAsia="標楷體" w:hAnsi="標楷體" w:hint="eastAsia"/>
              </w:rPr>
              <w:t>EMAIL</w:t>
            </w:r>
            <w:r w:rsidR="007D4F04"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379E36C" w14:textId="77777777" w:rsidR="007D4F04" w:rsidRPr="00427649" w:rsidRDefault="007D4F04" w:rsidP="007D4F0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6168312" w14:textId="206B5777" w:rsidR="007D4F04" w:rsidRPr="00427649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MAIL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6B3BA4A3" w14:textId="51644C5F" w:rsidR="00076E0E" w:rsidRPr="00427649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MAIL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1A33DBF6" w14:textId="6A28037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076E0E" w:rsidRPr="00427649" w14:paraId="73C9E5C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1EE39" w14:textId="0043582B" w:rsidR="00076E0E" w:rsidRPr="00427649" w:rsidRDefault="00A96EAF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CD8E6" w14:textId="4B7BB35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9C15F" w14:textId="799148A3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673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8D67" w14:textId="421D4FF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DA5C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725A" w14:textId="538AC60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2F97C" w14:textId="3243223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duCode</w:t>
            </w:r>
          </w:p>
        </w:tc>
      </w:tr>
      <w:tr w:rsidR="00076E0E" w:rsidRPr="00427649" w14:paraId="1DBE0EF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FBD2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778B9" w14:textId="3C5AC00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F340A" w14:textId="1F27DE0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2D8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CCD9D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</w:p>
          <w:p w14:paraId="69E8E689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6E102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小學以下</w:t>
            </w:r>
          </w:p>
          <w:p w14:paraId="211DE54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國中</w:t>
            </w:r>
          </w:p>
          <w:p w14:paraId="12F16F3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高中職</w:t>
            </w:r>
          </w:p>
          <w:p w14:paraId="53457B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專科學校</w:t>
            </w:r>
          </w:p>
          <w:p w14:paraId="2BB0549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大學</w:t>
            </w:r>
          </w:p>
          <w:p w14:paraId="26A9293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:研究所</w:t>
            </w:r>
          </w:p>
          <w:p w14:paraId="55FAD82D" w14:textId="429F54C9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40B2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3BC6" w14:textId="75847E2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4FCCB" w14:textId="6F03D18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，可以修改代</w:t>
            </w:r>
          </w:p>
          <w:p w14:paraId="721849D9" w14:textId="1DA91B34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E96CEE" w14:textId="29E35757" w:rsidR="00A96EAF" w:rsidRPr="00427649" w:rsidRDefault="00A96EAF" w:rsidP="00A96EA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304C480" w14:textId="7390D97F" w:rsidR="00A96EAF" w:rsidRPr="00427649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1DA09D3" w14:textId="282D8B4B" w:rsidR="00076E0E" w:rsidRPr="00427649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D9AFBE3" w14:textId="14B7BF4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EduCode</w:t>
            </w:r>
          </w:p>
        </w:tc>
      </w:tr>
      <w:tr w:rsidR="00076E0E" w:rsidRPr="00427649" w14:paraId="6AAE4E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29E8" w14:textId="091D1F8C" w:rsidR="00076E0E" w:rsidRPr="00427649" w:rsidRDefault="00A96EAF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46873" w14:textId="5F73745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7BBFA" w14:textId="52118499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222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AF29" w14:textId="08C03DDA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713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231A" w14:textId="5CC314D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FDA80" w14:textId="634D219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</w:p>
        </w:tc>
      </w:tr>
      <w:tr w:rsidR="00076E0E" w:rsidRPr="00427649" w14:paraId="73F978B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6AD2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9FB0" w14:textId="38D5C9C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3F9B3" w14:textId="521E7A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F554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878C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64CC0A7B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2BAFE0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否</w:t>
            </w:r>
          </w:p>
          <w:p w14:paraId="2076FAAE" w14:textId="5AAF46B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BAB0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A9ED" w14:textId="113929A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75555" w14:textId="02CA1965" w:rsidR="003E4246" w:rsidRPr="00427649" w:rsidRDefault="003E4246" w:rsidP="003E424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，可以修改代</w:t>
            </w:r>
          </w:p>
          <w:p w14:paraId="5C015806" w14:textId="77777777" w:rsidR="003E4246" w:rsidRPr="00427649" w:rsidRDefault="003E4246" w:rsidP="003E424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3A9AB639" w14:textId="77777777" w:rsidR="003E4246" w:rsidRPr="00427649" w:rsidRDefault="003E4246" w:rsidP="003E424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C4D6C97" w14:textId="77777777" w:rsidR="003E4246" w:rsidRPr="00427649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D6E454" w14:textId="214BCC6D" w:rsidR="00076E0E" w:rsidRPr="00427649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24CB647" w14:textId="5C026B2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</w:p>
        </w:tc>
      </w:tr>
      <w:tr w:rsidR="00076E0E" w:rsidRPr="00427649" w14:paraId="28A8873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489D8" w14:textId="665A5AEE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8EC39" w14:textId="750CFA6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2EDC" w14:textId="622314E4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173F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37A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2E8D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84E1" w14:textId="7E7B72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0E972" w14:textId="116388F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Id</w:t>
            </w:r>
          </w:p>
        </w:tc>
      </w:tr>
      <w:tr w:rsidR="00076E0E" w:rsidRPr="00427649" w14:paraId="0447122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9B7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E145" w14:textId="653E1B3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D5C8" w14:textId="324F68D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018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C6F3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3FD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1FC4A" w14:textId="2B76AB2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3AFE5" w14:textId="4C581CC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36B68E3" w14:textId="0C54E17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CC5349C" w14:textId="514371A3" w:rsidR="00076E0E" w:rsidRPr="00427649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格式</w:t>
            </w:r>
          </w:p>
          <w:p w14:paraId="34804374" w14:textId="77777777" w:rsidR="00076E0E" w:rsidRPr="00427649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E086CE9" w14:textId="37A8909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Id</w:t>
            </w:r>
          </w:p>
        </w:tc>
      </w:tr>
      <w:tr w:rsidR="00076E0E" w:rsidRPr="00427649" w14:paraId="67334D6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829C9" w14:textId="0A4311C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7F7F0" w14:textId="2CD2413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F6596" w14:textId="00341336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1C8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9777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7B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CDD1E" w14:textId="23FDDF6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55B1" w14:textId="79209C8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Name</w:t>
            </w:r>
          </w:p>
        </w:tc>
      </w:tr>
      <w:tr w:rsidR="00076E0E" w:rsidRPr="00427649" w14:paraId="7720F4D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F5E9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D7018" w14:textId="489DCE8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385C" w14:textId="3572016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9142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6601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09F2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77F4E" w14:textId="71AD7B3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9E94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75C541B" w14:textId="525B00A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40BB93C6" w14:textId="1C135DF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Name</w:t>
            </w:r>
          </w:p>
        </w:tc>
      </w:tr>
      <w:tr w:rsidR="00076E0E" w:rsidRPr="00427649" w14:paraId="5DC333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E3E8B" w14:textId="5F138E5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21C36" w14:textId="061AEDB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1028E" w14:textId="68CAC1D2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F19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08FF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BE1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68C0" w14:textId="1AE0661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8139" w14:textId="2E79A6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Tel</w:t>
            </w:r>
          </w:p>
        </w:tc>
      </w:tr>
      <w:tr w:rsidR="00076E0E" w:rsidRPr="00427649" w14:paraId="3D3868D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9D9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5CF82" w14:textId="79DB75D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68392" w14:textId="6BDAC3F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24D9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81DC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FD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8A14F" w14:textId="429C05E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0312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769BA42B" w14:textId="34B040E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29E12440" w14:textId="4BF5EE5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Tel</w:t>
            </w:r>
          </w:p>
        </w:tc>
      </w:tr>
      <w:tr w:rsidR="00076E0E" w:rsidRPr="00427649" w14:paraId="214694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FC196" w14:textId="5FA37CB0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7022" w14:textId="2B709DB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49D9E" w14:textId="2286E8B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FAB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D70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92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3531" w14:textId="1E7BF4B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E20B" w14:textId="478EE07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itle</w:t>
            </w:r>
          </w:p>
        </w:tc>
      </w:tr>
      <w:tr w:rsidR="00076E0E" w:rsidRPr="00427649" w14:paraId="6F35166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9B0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3CE49" w14:textId="31A1F4B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D744D" w14:textId="4A0DB68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872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29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5062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A90D7" w14:textId="0B203CE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499E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6ECE0871" w14:textId="72E9579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53834D30" w14:textId="7126C7A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itle</w:t>
            </w:r>
          </w:p>
        </w:tc>
      </w:tr>
      <w:tr w:rsidR="00076E0E" w:rsidRPr="00427649" w14:paraId="2A0A242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6A1DB" w14:textId="7A2917C2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21E2" w14:textId="3D1E4F9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C8DFB" w14:textId="05C2B1DA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F967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73F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22D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B8693" w14:textId="6B43092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33377" w14:textId="5FEA1C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</w:p>
        </w:tc>
      </w:tr>
      <w:tr w:rsidR="00076E0E" w:rsidRPr="00427649" w14:paraId="7B5617D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DC6B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21D8" w14:textId="2422CB4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5257F" w14:textId="57D8286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64A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E73F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3E35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61A56" w14:textId="1A93051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B525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537C928" w14:textId="0813BC3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367D2DE2" w14:textId="182CD00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</w:p>
        </w:tc>
      </w:tr>
      <w:tr w:rsidR="00076E0E" w:rsidRPr="00427649" w14:paraId="6A57722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A211E" w14:textId="25A74732" w:rsidR="00076E0E" w:rsidRPr="00427649" w:rsidRDefault="00652928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56F24" w14:textId="7095705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5797D" w14:textId="452AEF9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A03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C50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B8B1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3BA43" w14:textId="1A5F7DF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FE24" w14:textId="689B878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076E0E" w:rsidRPr="00427649" w14:paraId="6185708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BD3B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B41E" w14:textId="0D4A9CA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ED10B" w14:textId="484256B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66D4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B5EA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7A3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6CFF" w14:textId="3404DDF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AC9A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39C4AE91" w14:textId="60D5755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76091C" w:rsidRPr="00427649">
              <w:rPr>
                <w:rFonts w:ascii="標楷體" w:eastAsia="標楷體" w:hAnsi="標楷體" w:hint="eastAsia"/>
              </w:rPr>
              <w:t>,</w:t>
            </w:r>
            <w:r w:rsidR="0076091C"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76091C" w:rsidRPr="00427649">
              <w:rPr>
                <w:rFonts w:ascii="標楷體" w:eastAsia="標楷體" w:hAnsi="標楷體" w:hint="eastAsia"/>
              </w:rPr>
              <w:t>:</w:t>
            </w:r>
            <w:r w:rsidR="0076091C" w:rsidRPr="00427649">
              <w:rPr>
                <w:rFonts w:ascii="標楷體" w:eastAsia="標楷體" w:hAnsi="標楷體" w:hint="eastAsia"/>
                <w:lang w:eastAsia="zh-HK"/>
              </w:rPr>
              <w:t>仟元</w:t>
            </w:r>
          </w:p>
          <w:p w14:paraId="28124FA0" w14:textId="4969B5F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076E0E" w:rsidRPr="00427649" w14:paraId="5B9B304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5D60" w14:textId="2AB72768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FB9" w14:textId="045CC1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1980" w14:textId="04A422AE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0D4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B56F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3C4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B758" w14:textId="363E08B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310B" w14:textId="3DFD848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In</w:t>
            </w:r>
            <w:r w:rsidRPr="00427649">
              <w:rPr>
                <w:rFonts w:ascii="標楷體" w:eastAsia="標楷體" w:hAnsi="標楷體"/>
              </w:rPr>
              <w:t>comeDataDate</w:t>
            </w:r>
          </w:p>
        </w:tc>
      </w:tr>
      <w:tr w:rsidR="00076E0E" w:rsidRPr="00427649" w14:paraId="3FEAFAD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B2E1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2E99" w14:textId="2BFE94E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F7721" w14:textId="673276E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9F4C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03D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BDA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97CDF" w14:textId="1608D8F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D7787" w14:textId="3E117C49" w:rsidR="00A32855" w:rsidRPr="00427649" w:rsidRDefault="00076E0E" w:rsidP="00A3285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年月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32855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="00A32855" w:rsidRPr="00427649">
              <w:rPr>
                <w:rFonts w:ascii="標楷體" w:eastAsia="標楷體" w:hAnsi="標楷體" w:hint="eastAsia"/>
              </w:rPr>
              <w:t xml:space="preserve"> 檢核條件: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格式不正確時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顯示錯誤訊息"請輸入年月，格式YYYMM</w:t>
            </w:r>
            <w:r w:rsidR="00AF249F" w:rsidRPr="00427649">
              <w:rPr>
                <w:rFonts w:ascii="標楷體" w:eastAsia="標楷體" w:hAnsi="標楷體" w:hint="eastAsia"/>
              </w:rPr>
              <w:t>"</w:t>
            </w:r>
          </w:p>
          <w:p w14:paraId="4F886DD9" w14:textId="53897E4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  <w:tr w:rsidR="00076E0E" w:rsidRPr="00427649" w14:paraId="7C171D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850B0" w14:textId="49ED2267" w:rsidR="00076E0E" w:rsidRPr="00427649" w:rsidRDefault="00652928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5205" w14:textId="59295B5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5AD0" w14:textId="2700D7B1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FC4F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404A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475F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DFD77" w14:textId="57A892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8536" w14:textId="2D01A01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PassportNo</w:t>
            </w:r>
          </w:p>
        </w:tc>
      </w:tr>
      <w:tr w:rsidR="00076E0E" w:rsidRPr="00427649" w14:paraId="4EC45D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FFC1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E078" w14:textId="16D0406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B1FB4" w14:textId="7DEC89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1A7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17FBB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E240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97E41" w14:textId="76541BA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1539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B88C57" w14:textId="7170869A" w:rsidR="005D6A4D" w:rsidRPr="00427649" w:rsidRDefault="00076E0E" w:rsidP="005D6A4D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5D6A4D" w:rsidRPr="00427649">
              <w:rPr>
                <w:rFonts w:ascii="標楷體" w:eastAsia="標楷體" w:hAnsi="標楷體" w:hint="eastAsia"/>
              </w:rPr>
              <w:t>,</w:t>
            </w:r>
            <w:r w:rsidR="005D6A4D"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3B6EACF" w14:textId="365669E3" w:rsidR="00076E0E" w:rsidRPr="00427649" w:rsidRDefault="005D6A4D" w:rsidP="005D6A4D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C4DFD90" w14:textId="77777777" w:rsidR="005D6A4D" w:rsidRPr="00427649" w:rsidRDefault="005D6A4D" w:rsidP="005D6A4D">
            <w:pPr>
              <w:pStyle w:val="af9"/>
              <w:snapToGrid w:val="0"/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  <w:p w14:paraId="2C29076D" w14:textId="3078EFBB" w:rsidR="005D6A4D" w:rsidRPr="00427649" w:rsidRDefault="005D6A4D" w:rsidP="008D0291">
            <w:pPr>
              <w:pStyle w:val="af9"/>
              <w:snapToGrid w:val="0"/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為"在台無戶籍人士稅籍編號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為空白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6D4D6FBB" w14:textId="6B5ABFC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PassportNo</w:t>
            </w:r>
          </w:p>
        </w:tc>
      </w:tr>
      <w:tr w:rsidR="00076E0E" w:rsidRPr="00427649" w14:paraId="36AF82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9F3AD" w14:textId="676C03DB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037F" w14:textId="5D512BB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0FC32" w14:textId="19D41836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7FA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055AA" w14:textId="5F534D94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3496E" w14:textId="7C0174E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BF60" w14:textId="5DEEB6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FF65" w14:textId="252A577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JobCode</w:t>
            </w:r>
          </w:p>
        </w:tc>
      </w:tr>
      <w:tr w:rsidR="00076E0E" w:rsidRPr="00427649" w14:paraId="4A9CBB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5A0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B8F0" w14:textId="45BBEB4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C95FE" w14:textId="5ED6E01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3241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B123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</w:p>
          <w:p w14:paraId="161B834E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00B5E25" w14:textId="3888F6EB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76D3C" w14:textId="797555F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66EB1" w14:textId="256F87E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C7AC" w14:textId="431BC7FC" w:rsidR="00D25B14" w:rsidRPr="00427649" w:rsidRDefault="00076E0E" w:rsidP="00D25B1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D25B14"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 w:rsidRPr="00427649">
              <w:rPr>
                <w:rFonts w:ascii="標楷體" w:eastAsia="標楷體" w:hAnsi="標楷體" w:hint="eastAsia"/>
              </w:rPr>
              <w:t>，可以修改代</w:t>
            </w:r>
          </w:p>
          <w:p w14:paraId="25CDBD52" w14:textId="77777777" w:rsidR="00D25B14" w:rsidRPr="00427649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60E4B03B" w14:textId="77777777" w:rsidR="00D25B14" w:rsidRPr="00427649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0499F2D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6C4FB9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213FE3" w14:textId="37E9366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rPr>
                <w:rFonts w:ascii="標楷體" w:eastAsia="標楷體" w:hAnsi="標楷體"/>
              </w:rPr>
              <w:t>AMLJobCode</w:t>
            </w:r>
          </w:p>
        </w:tc>
      </w:tr>
      <w:tr w:rsidR="00076E0E" w:rsidRPr="00427649" w14:paraId="7127AA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28C7" w14:textId="5D6C96F2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61184" w14:textId="15132D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AC9C5" w14:textId="43433DA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B7C1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8DB99" w14:textId="10FC89E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D487D" w14:textId="32B0B4F2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296F7" w14:textId="46425DF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0D63D" w14:textId="7C3B682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Group</w:t>
            </w:r>
          </w:p>
        </w:tc>
      </w:tr>
      <w:tr w:rsidR="00076E0E" w:rsidRPr="00427649" w14:paraId="0D4FC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97AE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D29F8" w14:textId="10F23EA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C317" w14:textId="2C72352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C4BC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E1780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</w:p>
          <w:p w14:paraId="7E88466A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48500D2" w14:textId="4D024432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29BE" w14:textId="6AFF1D6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7335E" w14:textId="5817360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3BA9" w14:textId="66D81451" w:rsidR="00D25B14" w:rsidRPr="00427649" w:rsidRDefault="00076E0E" w:rsidP="00D25B1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D25B14"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 w:rsidRPr="00427649">
              <w:rPr>
                <w:rFonts w:ascii="標楷體" w:eastAsia="標楷體" w:hAnsi="標楷體" w:hint="eastAsia"/>
              </w:rPr>
              <w:t>，可以修改代</w:t>
            </w:r>
          </w:p>
          <w:p w14:paraId="1365BD81" w14:textId="77777777" w:rsidR="00D25B14" w:rsidRPr="00427649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23C20C" w14:textId="77777777" w:rsidR="00D25B14" w:rsidRPr="00427649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D82B71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0742CC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03A72B7" w14:textId="7F5E7A5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rPr>
                <w:rFonts w:ascii="標楷體" w:eastAsia="標楷體" w:hAnsi="標楷體"/>
              </w:rPr>
              <w:t>AMLGroup</w:t>
            </w:r>
          </w:p>
        </w:tc>
      </w:tr>
      <w:tr w:rsidR="00076E0E" w:rsidRPr="00427649" w14:paraId="399D983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9C11" w14:textId="5255E10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FF4A5" w14:textId="6F54E1B5" w:rsidR="00076E0E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076E0E" w:rsidRPr="00CD715F">
              <w:rPr>
                <w:rFonts w:ascii="標楷體" w:eastAsia="標楷體" w:hAnsi="標楷體" w:hint="eastAsia"/>
                <w:highlight w:val="cyan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927D3" w14:textId="49EC5F23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980E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E63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8D7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91F62" w14:textId="0950F3A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19E0" w14:textId="37586A7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digenousName</w:t>
            </w:r>
          </w:p>
        </w:tc>
      </w:tr>
      <w:tr w:rsidR="00076E0E" w:rsidRPr="00427649" w14:paraId="5D56DD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84D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56DE" w14:textId="1C324805" w:rsidR="00076E0E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076E0E" w:rsidRPr="00CD715F">
              <w:rPr>
                <w:rFonts w:ascii="標楷體" w:eastAsia="標楷體" w:hAnsi="標楷體" w:hint="eastAsia"/>
                <w:highlight w:val="cyan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85AE9" w14:textId="53CF073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9B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C4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D1DC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7101" w14:textId="4855946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FF1A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62A8304" w14:textId="4B1872F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6827E3B1" w14:textId="77F0FD4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digenousName</w:t>
            </w:r>
          </w:p>
        </w:tc>
      </w:tr>
    </w:tbl>
    <w:p w14:paraId="0FD863B0" w14:textId="77777777" w:rsidR="002D2115" w:rsidRPr="00427649" w:rsidRDefault="002D2115" w:rsidP="002C21BA">
      <w:pPr>
        <w:pStyle w:val="15"/>
        <w:ind w:left="1418" w:firstLine="0"/>
      </w:pPr>
    </w:p>
    <w:p w14:paraId="64256A22" w14:textId="203FE223" w:rsidR="00510C52" w:rsidRPr="00427649" w:rsidRDefault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附件1</w:t>
      </w:r>
    </w:p>
    <w:p w14:paraId="0A6573F8" w14:textId="77777777" w:rsidR="00510C52" w:rsidRPr="00427649" w:rsidRDefault="00510C52" w:rsidP="00510C52">
      <w:pPr>
        <w:pStyle w:val="15"/>
      </w:pPr>
      <w:r w:rsidRPr="00427649">
        <w:rPr>
          <w:noProof/>
        </w:rPr>
        <w:drawing>
          <wp:inline distT="0" distB="0" distL="0" distR="0" wp14:anchorId="05DE937E" wp14:editId="46CCF08F">
            <wp:extent cx="6479540" cy="3484245"/>
            <wp:effectExtent l="0" t="0" r="0" b="0"/>
            <wp:docPr id="176" name="圖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EADDC" w14:textId="77777777" w:rsidR="00510C52" w:rsidRPr="00427649" w:rsidRDefault="00510C52" w:rsidP="00510C52">
      <w:pPr>
        <w:pStyle w:val="15"/>
      </w:pPr>
      <w:r w:rsidRPr="00427649">
        <w:rPr>
          <w:noProof/>
        </w:rPr>
        <w:drawing>
          <wp:inline distT="0" distB="0" distL="0" distR="0" wp14:anchorId="3F358919" wp14:editId="03D9542F">
            <wp:extent cx="6479540" cy="1075690"/>
            <wp:effectExtent l="0" t="0" r="0" b="0"/>
            <wp:docPr id="177" name="圖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0B6AD" w14:textId="77777777" w:rsidR="00510C52" w:rsidRPr="00427649" w:rsidRDefault="00510C52" w:rsidP="00510C52">
      <w:pPr>
        <w:pStyle w:val="15"/>
      </w:pPr>
      <w:r w:rsidRPr="00427649">
        <w:rPr>
          <w:noProof/>
        </w:rPr>
        <w:drawing>
          <wp:inline distT="0" distB="0" distL="0" distR="0" wp14:anchorId="437F4938" wp14:editId="0528C163">
            <wp:extent cx="6479540" cy="3004185"/>
            <wp:effectExtent l="0" t="0" r="0" b="0"/>
            <wp:docPr id="178" name="圖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CD819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附件2</w:t>
      </w:r>
    </w:p>
    <w:p w14:paraId="11AB1B57" w14:textId="77777777" w:rsidR="00510C52" w:rsidRPr="00427649" w:rsidRDefault="00510C52" w:rsidP="00510C52">
      <w:r w:rsidRPr="00427649">
        <w:rPr>
          <w:noProof/>
        </w:rPr>
        <w:drawing>
          <wp:inline distT="0" distB="0" distL="0" distR="0" wp14:anchorId="078FB6DB" wp14:editId="2F669267">
            <wp:extent cx="6479540" cy="3637915"/>
            <wp:effectExtent l="0" t="0" r="0" b="0"/>
            <wp:docPr id="179" name="圖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48D6D" w14:textId="77777777" w:rsidR="00510C52" w:rsidRPr="00427649" w:rsidRDefault="00510C52" w:rsidP="00510C52"/>
    <w:p w14:paraId="4981AC88" w14:textId="33E2C034" w:rsidR="00F26477" w:rsidRPr="00427649" w:rsidRDefault="00F26477" w:rsidP="007370E3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br w:type="page"/>
      </w:r>
    </w:p>
    <w:p w14:paraId="1CEEC078" w14:textId="0C4ED208" w:rsidR="00C1400F" w:rsidRPr="00427649" w:rsidRDefault="00C1400F" w:rsidP="00C1400F">
      <w:pPr>
        <w:pStyle w:val="3"/>
        <w:numPr>
          <w:ilvl w:val="2"/>
          <w:numId w:val="54"/>
        </w:numPr>
      </w:pPr>
      <w:bookmarkStart w:id="527" w:name="_Toc91258550"/>
      <w:r w:rsidRPr="00427649">
        <w:rPr>
          <w:rFonts w:hint="eastAsia"/>
        </w:rPr>
        <w:t>L1</w:t>
      </w:r>
      <w:r w:rsidRPr="00427649">
        <w:t>10</w:t>
      </w:r>
      <w:r w:rsidR="00924218" w:rsidRPr="00427649">
        <w:rPr>
          <w:rFonts w:hint="eastAsia"/>
        </w:rPr>
        <w:t>2</w:t>
      </w:r>
      <w:r w:rsidRPr="00427649">
        <w:t xml:space="preserve"> </w:t>
      </w:r>
      <w:r w:rsidRPr="00427649">
        <w:rPr>
          <w:rFonts w:hint="eastAsia"/>
        </w:rPr>
        <w:t xml:space="preserve"> 顧客基本資料維護-</w:t>
      </w:r>
      <w:r w:rsidR="00924218" w:rsidRPr="00427649">
        <w:rPr>
          <w:rFonts w:hint="eastAsia"/>
        </w:rPr>
        <w:t>法</w:t>
      </w:r>
      <w:r w:rsidRPr="00427649">
        <w:rPr>
          <w:rFonts w:hint="eastAsia"/>
        </w:rPr>
        <w:t>人</w:t>
      </w:r>
      <w:r w:rsidR="007A6FF2" w:rsidRPr="00427649">
        <w:rPr>
          <w:rFonts w:hint="eastAsia"/>
        </w:rPr>
        <w:t xml:space="preserve"> </w:t>
      </w:r>
      <w:r w:rsidR="00C817AE" w:rsidRPr="00427649">
        <w:rPr>
          <w:rFonts w:hAnsi="標楷體" w:hint="eastAsia"/>
        </w:rPr>
        <w:t>***</w:t>
      </w:r>
      <w:bookmarkEnd w:id="527"/>
    </w:p>
    <w:p w14:paraId="24C87286" w14:textId="77777777" w:rsidR="00A93840" w:rsidRPr="00427649" w:rsidRDefault="00F26477" w:rsidP="00A9384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   </w:t>
      </w:r>
      <w:r w:rsidR="00A93840"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93840" w:rsidRPr="00427649" w14:paraId="631C331C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DE56CC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4B4B1F7" w14:textId="776EA2D8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法人</w:t>
            </w:r>
          </w:p>
        </w:tc>
      </w:tr>
      <w:tr w:rsidR="00A93840" w:rsidRPr="00427649" w14:paraId="1E53B5F6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E1A5F8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A8EB0B" w14:textId="622A0208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新增</w:t>
            </w:r>
            <w:r w:rsidR="003D17DD"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</w:rPr>
              <w:t>人基本資料。</w:t>
            </w:r>
          </w:p>
          <w:p w14:paraId="2D4DD792" w14:textId="24F98F12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E97F56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001 顧客明細資料查詢</w:t>
            </w:r>
            <w:r w:rsidR="00E97F56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A93840" w:rsidRPr="00427649" w14:paraId="2F50AFE5" w14:textId="77777777" w:rsidTr="001C13C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C786182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5D1C0E8" w14:textId="194FB634" w:rsidR="000B49AE" w:rsidRPr="00427649" w:rsidRDefault="00A93840" w:rsidP="000B49A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B49AE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5DBA9E" w14:textId="1E08755D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E97F56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資料主檔(Cu</w:t>
            </w:r>
            <w:r w:rsidRPr="00427649">
              <w:rPr>
                <w:rFonts w:ascii="標楷體" w:eastAsia="標楷體" w:hAnsi="標楷體"/>
              </w:rPr>
              <w:t>stMain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="00E97F56" w:rsidRPr="00427649">
              <w:rPr>
                <w:rFonts w:ascii="標楷體" w:eastAsia="標楷體" w:hAnsi="標楷體" w:hint="eastAsia"/>
              </w:rPr>
              <w:t>]</w:t>
            </w:r>
          </w:p>
          <w:p w14:paraId="5ACD0F32" w14:textId="77777777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7CCE7A1" w14:textId="25C7916B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  <w:p w14:paraId="5ADEC5A2" w14:textId="75D3D2BC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A93840" w:rsidRPr="00427649" w14:paraId="3F4E7731" w14:textId="77777777" w:rsidTr="001C13C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78A814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D4D079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:rsidRPr="00427649" w14:paraId="2E172ED3" w14:textId="77777777" w:rsidTr="001C13C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3F6659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462C1D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:rsidRPr="00427649" w14:paraId="25C604B2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6C29C5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8B5198" w14:textId="5E4616CB" w:rsidR="00A93840" w:rsidRPr="00427649" w:rsidRDefault="00F52B74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</w:t>
            </w:r>
            <w:r w:rsidR="00A93840" w:rsidRPr="00427649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A93840" w:rsidRPr="00427649" w14:paraId="7C21108B" w14:textId="77777777" w:rsidTr="001C13C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AED74A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99E030" w14:textId="77777777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763A5D69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是否為授信限制對象</w:t>
            </w:r>
          </w:p>
          <w:p w14:paraId="381E8C64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是否為利害關係人</w:t>
            </w:r>
          </w:p>
          <w:p w14:paraId="06FCACED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.是否為準利害關係人</w:t>
            </w:r>
          </w:p>
          <w:p w14:paraId="2685F552" w14:textId="5954FCED" w:rsidR="00A93840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93840" w:rsidRPr="00427649" w14:paraId="70458424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84A8D2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D51BC" w14:textId="48BAC082" w:rsidR="00A93840" w:rsidRPr="00427649" w:rsidRDefault="00834115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法人建檔必輸入欄位整理」</w:t>
            </w:r>
          </w:p>
        </w:tc>
      </w:tr>
    </w:tbl>
    <w:p w14:paraId="7456C550" w14:textId="77777777" w:rsidR="00AF049C" w:rsidRPr="00427649" w:rsidRDefault="00AF049C" w:rsidP="00AF049C">
      <w:pPr>
        <w:rPr>
          <w:rFonts w:ascii="標楷體" w:eastAsia="標楷體" w:hAnsi="標楷體"/>
        </w:rPr>
      </w:pPr>
    </w:p>
    <w:p w14:paraId="3FDC77A3" w14:textId="77777777" w:rsidR="00AF049C" w:rsidRPr="00427649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F049C" w:rsidRPr="00427649" w14:paraId="7CB00EFA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E67F83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66928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ECEF95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F049C" w:rsidRPr="00427649" w14:paraId="5D2C9D0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B8396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3C139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763C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F049C" w:rsidRPr="00427649" w14:paraId="7EB53CBD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2A4F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DD4B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</w:t>
            </w:r>
            <w:r w:rsidRPr="00427649">
              <w:rPr>
                <w:rFonts w:ascii="標楷體" w:eastAsia="標楷體" w:hAnsi="標楷體" w:hint="eastAsia"/>
              </w:rPr>
              <w:t>In</w:t>
            </w:r>
            <w:r w:rsidRPr="00427649"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5D4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AF049C" w:rsidRPr="00427649" w14:paraId="489BEE08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1799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E02A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891BE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AF049C" w:rsidRPr="00427649" w14:paraId="2439E34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71BD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3286B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252A8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AF049C" w:rsidRPr="00427649" w14:paraId="4880828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ECDE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8F012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99D5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AF049C" w:rsidRPr="00427649" w14:paraId="09BB6B25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C6284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C23E4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9B5AC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AF049C" w:rsidRPr="00427649" w14:paraId="76A55DD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0DE1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36DB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04C9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AF049C" w:rsidRPr="00427649" w14:paraId="649344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F1F76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6B79F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5315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AF049C" w:rsidRPr="00427649" w14:paraId="17418DB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5678A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CD5C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0D0D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AF049C" w:rsidRPr="00427649" w14:paraId="460AFC7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08E3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104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B7D84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4564A" w:rsidRPr="00427649" w14:paraId="6039C53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A4CE" w14:textId="134A0FC7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B1C59" w14:textId="1B4C0642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Compan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B4DF0" w14:textId="4E98E376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C4564A" w:rsidRPr="00427649" w14:paraId="67698CD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0563" w14:textId="5A5B0104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E653B" w14:textId="7042E233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Self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E601A" w14:textId="50ECA002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C4564A" w:rsidRPr="00427649" w14:paraId="527973F2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F0DC" w14:textId="20C352B5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5006A" w14:textId="0048A567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Famil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DA9D7" w14:textId="7DFE0401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</w:tbl>
    <w:p w14:paraId="357B8C1D" w14:textId="49C8BE83" w:rsidR="00E97F56" w:rsidRPr="00B0192E" w:rsidRDefault="00E97F56" w:rsidP="00E97F56">
      <w:pPr>
        <w:pStyle w:val="a"/>
        <w:numPr>
          <w:ilvl w:val="0"/>
          <w:numId w:val="55"/>
        </w:numPr>
        <w:spacing w:before="0"/>
        <w:ind w:left="1418"/>
        <w:rPr>
          <w:highlight w:val="cyan"/>
        </w:rPr>
      </w:pPr>
      <w:r w:rsidRPr="00B0192E">
        <w:rPr>
          <w:rFonts w:hint="eastAsia"/>
          <w:highlight w:val="cyan"/>
        </w:rPr>
        <w:t>UI</w:t>
      </w:r>
      <w:r w:rsidRPr="00B0192E">
        <w:rPr>
          <w:rFonts w:hint="eastAsia"/>
          <w:highlight w:val="cyan"/>
        </w:rPr>
        <w:t>畫面</w:t>
      </w:r>
      <w:r w:rsidRPr="00B0192E">
        <w:rPr>
          <w:rFonts w:hint="eastAsia"/>
          <w:highlight w:val="cyan"/>
        </w:rPr>
        <w:t>-</w:t>
      </w:r>
      <w:r w:rsidRPr="00B0192E">
        <w:rPr>
          <w:rFonts w:hint="eastAsia"/>
          <w:highlight w:val="cyan"/>
        </w:rPr>
        <w:t>新增</w:t>
      </w:r>
    </w:p>
    <w:p w14:paraId="4B50FA40" w14:textId="2BE904CD" w:rsidR="001B4945" w:rsidRPr="00427649" w:rsidRDefault="00B0192E" w:rsidP="001B4945">
      <w:pPr>
        <w:rPr>
          <w:noProof/>
        </w:rPr>
      </w:pPr>
      <w:r w:rsidRPr="00B0192E">
        <w:rPr>
          <w:noProof/>
        </w:rPr>
        <w:drawing>
          <wp:inline distT="0" distB="0" distL="0" distR="0" wp14:anchorId="256A0424" wp14:editId="06354050">
            <wp:extent cx="6479540" cy="3259455"/>
            <wp:effectExtent l="0" t="0" r="0" b="0"/>
            <wp:docPr id="155" name="圖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5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8FF08" w14:textId="3501B51E" w:rsidR="00825FDB" w:rsidRPr="00427649" w:rsidRDefault="00825FDB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017F24DA" wp14:editId="79D7BF27">
            <wp:extent cx="6479540" cy="1255395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5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E1E03" w14:textId="5C7CE17D" w:rsidR="00825FDB" w:rsidRPr="00427649" w:rsidRDefault="00FB2115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3DE35147" wp14:editId="2ED74527">
            <wp:extent cx="6479540" cy="151003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1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9C494" w14:textId="07F1A043" w:rsidR="00825FDB" w:rsidRPr="00427649" w:rsidRDefault="00825FDB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5B9DE070" wp14:editId="1312EF52">
            <wp:extent cx="6479540" cy="1680845"/>
            <wp:effectExtent l="0" t="0" r="0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85175" w14:textId="7E21912E" w:rsidR="001B4945" w:rsidRPr="00427649" w:rsidRDefault="001B4945" w:rsidP="001B4945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E97F56" w:rsidRPr="00427649">
        <w:rPr>
          <w:rFonts w:hint="eastAsia"/>
        </w:rPr>
        <w:t>-</w:t>
      </w:r>
      <w:r w:rsidR="00E97F56" w:rsidRPr="00427649">
        <w:rPr>
          <w:rFonts w:hint="eastAsia"/>
        </w:rPr>
        <w:t>新增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B4945" w:rsidRPr="00427649" w14:paraId="16694C74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59D0D8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ADB20D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9496C8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B4945" w:rsidRPr="00427649" w14:paraId="23BE616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6B0CA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92D7D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31B22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法人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64D5EF9A" w14:textId="77777777" w:rsidR="001E2350" w:rsidRPr="00427649" w:rsidRDefault="001E2350" w:rsidP="001E235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E55D16A" w14:textId="181CDF02" w:rsidR="001E2350" w:rsidRPr="00427649" w:rsidRDefault="001E2350" w:rsidP="001E235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[統一編號(</w:t>
            </w:r>
            <w:r w:rsidRPr="00427649">
              <w:rPr>
                <w:rFonts w:ascii="標楷體" w:eastAsia="標楷體" w:hAnsi="標楷體"/>
              </w:rPr>
              <w:t>CustId)</w:t>
            </w:r>
            <w:r w:rsidRPr="00427649">
              <w:rPr>
                <w:rFonts w:ascii="標楷體" w:eastAsia="標楷體" w:hAnsi="標楷體" w:hint="eastAsia"/>
              </w:rPr>
              <w:t>]是否</w:t>
            </w:r>
          </w:p>
          <w:p w14:paraId="43C2C864" w14:textId="77777777" w:rsidR="001E2350" w:rsidRPr="00427649" w:rsidRDefault="001E2350" w:rsidP="001E235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存在，已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 xml:space="preserve">E0002，新增資料已存在，客戶 </w:t>
            </w:r>
          </w:p>
          <w:p w14:paraId="6EB651E0" w14:textId="77777777" w:rsidR="001B4945" w:rsidRPr="00427649" w:rsidRDefault="001E2350" w:rsidP="001E235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資料主檔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5726F815" w14:textId="77777777" w:rsidR="006C6877" w:rsidRPr="00427649" w:rsidRDefault="006C6877" w:rsidP="001E235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成功處理說明&gt;&gt;</w:t>
            </w:r>
          </w:p>
          <w:p w14:paraId="1D24B19C" w14:textId="62D1AFE9" w:rsidR="006C6877" w:rsidRPr="00427649" w:rsidRDefault="006C6877" w:rsidP="001E235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新增法人資料</w:t>
            </w:r>
          </w:p>
        </w:tc>
      </w:tr>
      <w:tr w:rsidR="001B4945" w:rsidRPr="00427649" w14:paraId="437A6EE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A6016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51F61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1C1F4" w14:textId="3303F5AE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B4945" w:rsidRPr="00427649" w14:paraId="3AAB761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D75C6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C0F4F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4367F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新增法人資料</w:t>
            </w:r>
          </w:p>
        </w:tc>
      </w:tr>
    </w:tbl>
    <w:p w14:paraId="5EDDFC90" w14:textId="77777777" w:rsidR="001B4945" w:rsidRPr="00427649" w:rsidRDefault="001B4945" w:rsidP="001B4945">
      <w:pPr>
        <w:rPr>
          <w:rFonts w:ascii="標楷體" w:eastAsia="標楷體" w:hAnsi="標楷體"/>
        </w:rPr>
      </w:pPr>
    </w:p>
    <w:p w14:paraId="052F0099" w14:textId="77777777" w:rsidR="001B4945" w:rsidRPr="00427649" w:rsidRDefault="001B4945" w:rsidP="001B4945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CD0E58" w:rsidRPr="00427649" w14:paraId="57B112F4" w14:textId="77777777" w:rsidTr="0001009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36B0B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265318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4E87E0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BF7323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413BB" w:rsidRPr="00427649" w14:paraId="172CA0F2" w14:textId="77777777" w:rsidTr="0001009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F31039E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6648A3B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17DE5C" w14:textId="406F7133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A62F6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7354A6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8369FA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857775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44A2F6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CD0E58" w:rsidRPr="00427649" w14:paraId="36BD6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714C5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bookmarkStart w:id="528" w:name="_Hlk73051159"/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48D8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443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3D975" w14:textId="3D91B545" w:rsidR="001B4945" w:rsidRPr="00427649" w:rsidRDefault="00A56EA2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A3180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C6BA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9B580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46C2" w14:textId="56E41261" w:rsidR="001B4945" w:rsidRPr="00427649" w:rsidRDefault="001B49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D0E58" w:rsidRPr="00427649" w14:paraId="00D3918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F6F42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FBD6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917CE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3C97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1EFC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0970E1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3C3E94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BB5B59" w14:textId="57AC80E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1FAC1E6E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918252C" w14:textId="02E428E1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5D1A35"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格式/</w:t>
            </w:r>
          </w:p>
          <w:p w14:paraId="1E56E034" w14:textId="613D663E" w:rsidR="008D5A41" w:rsidRPr="00427649" w:rsidRDefault="00ED106C" w:rsidP="00ED10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</w:t>
            </w:r>
            <w:r w:rsidR="00216C88" w:rsidRPr="00427649">
              <w:rPr>
                <w:rFonts w:ascii="標楷體" w:eastAsia="標楷體" w:hAnsi="標楷體"/>
              </w:rPr>
              <w:t xml:space="preserve"> </w:t>
            </w:r>
            <w:r w:rsidR="008D5A41" w:rsidRPr="00427649">
              <w:rPr>
                <w:rFonts w:ascii="標楷體" w:eastAsia="標楷體" w:hAnsi="標楷體"/>
              </w:rPr>
              <w:t>A(ID_UNINO,0)</w:t>
            </w:r>
          </w:p>
          <w:p w14:paraId="18AB5B20" w14:textId="05E3EEDB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5D7D82" w:rsidRPr="00427649" w14:paraId="515F52F1" w14:textId="77777777" w:rsidTr="005D7E1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337D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83893" w14:textId="3045DD09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[統一編號]是否存在於[客戶資料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，已存在者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E000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新增資料已存在(客戶主檔)</w:t>
            </w:r>
            <w:r w:rsidRPr="00427649">
              <w:rPr>
                <w:rFonts w:ascii="標楷體" w:eastAsia="標楷體" w:hAnsi="標楷體"/>
              </w:rPr>
              <w:t>"</w:t>
            </w:r>
          </w:p>
        </w:tc>
      </w:tr>
      <w:tr w:rsidR="003429A3" w:rsidRPr="00427649" w14:paraId="4E3E599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68C5" w14:textId="35A093F3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61CEB" w14:textId="465A378A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02490" w14:textId="0E117EA1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75CD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1F76E" w14:textId="77777777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3F2E0B8E" w14:textId="77777777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47E2332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5619227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1D4CC96A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25D79D3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6F01643E" w14:textId="5BB7C356" w:rsidR="003429A3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6F8AF2" w14:textId="5A9C999A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323976" w14:textId="44BD954B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152AC0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1F15CCB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6D32BA5" w14:textId="225A339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787F5E" w:rsidRPr="00427649" w14:paraId="291AB94E" w14:textId="77777777" w:rsidTr="00094D7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FBA1C" w14:textId="77777777" w:rsidR="00787F5E" w:rsidRPr="00427649" w:rsidRDefault="00787F5E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BE485" w14:textId="75ABC7B0" w:rsidR="00787F5E" w:rsidRPr="00427649" w:rsidRDefault="008B6652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於輸入完</w:t>
            </w:r>
            <w:r w:rsidRPr="00427649">
              <w:rPr>
                <w:rFonts w:ascii="標楷體" w:eastAsia="標楷體" w:hAnsi="標楷體" w:hint="eastAsia"/>
              </w:rPr>
              <w:t>[建檔身分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於必</w:t>
            </w:r>
            <w:r w:rsidRPr="00427649">
              <w:rPr>
                <w:rFonts w:ascii="標楷體" w:eastAsia="標楷體" w:hAnsi="標楷體" w:hint="eastAsia"/>
              </w:rPr>
              <w:t>需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欄位前顯示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</w:tr>
      <w:tr w:rsidR="003429A3" w:rsidRPr="00427649" w14:paraId="02221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3872B" w14:textId="0AE326A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5584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C6E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471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EA0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7EEA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A575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6083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Da</w:t>
            </w:r>
            <w:r w:rsidRPr="00427649">
              <w:rPr>
                <w:rFonts w:ascii="標楷體" w:eastAsia="標楷體" w:hAnsi="標楷體"/>
              </w:rPr>
              <w:t>taStatus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1A55366A" w14:textId="77777777" w:rsidR="003429A3" w:rsidRPr="00427649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.未完成建檔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52154897" w14:textId="77777777" w:rsidR="003429A3" w:rsidRPr="00427649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18C90891" w14:textId="3ADBA351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限輸入文數字，檢核條件:</w:t>
            </w:r>
          </w:p>
          <w:p w14:paraId="735A554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60539904" w14:textId="608A71A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3429A3" w:rsidRPr="00427649" w14:paraId="30762D8C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3AB21" w14:textId="02305D51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8D6D3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61B37" w14:textId="6954339C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F0086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3CBC1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C71FF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E1707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6E1E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675B3110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Name</w:t>
            </w:r>
          </w:p>
        </w:tc>
      </w:tr>
      <w:tr w:rsidR="003429A3" w:rsidRPr="00427649" w14:paraId="65B2C64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3501E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585F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10E6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21BE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61ACF" w14:textId="7CDB3C3A" w:rsidR="003429A3" w:rsidRPr="00427649" w:rsidRDefault="003429A3" w:rsidP="003429A3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242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EBC6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B944" w14:textId="521AFDE4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日期，檢核條件:</w:t>
            </w:r>
          </w:p>
          <w:p w14:paraId="5D943341" w14:textId="77777777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197F1E61" w14:textId="77777777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07F88FD6" w14:textId="53932EAF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3429A3" w:rsidRPr="00427649" w14:paraId="641ED31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E75B5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4C4A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97AD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965C9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B8D57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27A2B5B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7F5C9F" w14:textId="7A29B79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6311322D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44604ED" w14:textId="06106B56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2D37CE1E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C42C342" w14:textId="3C40528C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9A2C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58F8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3750E8FE" w14:textId="77777777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60735B6" w14:textId="77777777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AC35EF5" w14:textId="5CCFC9B3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3429A3" w:rsidRPr="00427649" w14:paraId="5602D56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385A0" w14:textId="4FB262FA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A1886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BBEDF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643F5" w14:textId="5AFAFE2A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:企金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4D6E" w14:textId="7144DB34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E6953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B725E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F3221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3429A3" w:rsidRPr="00427649" w14:paraId="3B72CF4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4FD63" w14:textId="59C5E82B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9854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AA4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A72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62B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95D9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7942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B60C1" w14:textId="787B5810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 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D80831A" w14:textId="7A1E3A2F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2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</w:p>
          <w:p w14:paraId="74AB0FF0" w14:textId="67198FFC" w:rsidR="00CF073C" w:rsidRPr="00CF073C" w:rsidRDefault="00CF073C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</w:pPr>
            <w:r w:rsidRPr="00CF073C"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  <w:t>3.不為空白時,檢核不可輸入060000</w:t>
            </w:r>
          </w:p>
          <w:p w14:paraId="3C2D9325" w14:textId="4009F2E0" w:rsidR="003429A3" w:rsidRPr="00427649" w:rsidRDefault="00CF073C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F073C">
              <w:rPr>
                <w:rFonts w:ascii="標楷體" w:eastAsia="標楷體" w:hAnsi="標楷體"/>
                <w:highlight w:val="yellow"/>
              </w:rPr>
              <w:t>4</w:t>
            </w:r>
            <w:r w:rsidR="003429A3" w:rsidRPr="00427649">
              <w:rPr>
                <w:rFonts w:ascii="標楷體" w:eastAsia="標楷體" w:hAnsi="標楷體"/>
              </w:rPr>
              <w:t>.CustMain.IndustryCode</w:t>
            </w:r>
          </w:p>
        </w:tc>
      </w:tr>
      <w:tr w:rsidR="003429A3" w:rsidRPr="00427649" w14:paraId="048A7E2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6B2A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A508" w14:textId="7ED8555C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8011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FB43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67FF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615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962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35E6" w14:textId="04743800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資料查詢】，供查詢並帶回</w:t>
            </w:r>
            <w:r w:rsidRPr="00CF073C">
              <w:rPr>
                <w:rFonts w:ascii="標楷體" w:eastAsia="標楷體" w:hAnsi="標楷體" w:hint="eastAsia"/>
                <w:highlight w:val="yellow"/>
              </w:rPr>
              <w:t>[行業代號]</w:t>
            </w:r>
            <w:r w:rsidR="00CF073C" w:rsidRPr="00CF073C">
              <w:rPr>
                <w:rFonts w:ascii="標楷體" w:eastAsia="標楷體" w:hAnsi="標楷體" w:hint="eastAsia"/>
                <w:highlight w:val="yellow"/>
                <w:lang w:eastAsia="zh-HK"/>
              </w:rPr>
              <w:t>及</w:t>
            </w:r>
            <w:r w:rsidR="00CF073C" w:rsidRPr="00CF073C">
              <w:rPr>
                <w:rFonts w:ascii="標楷體" w:eastAsia="標楷體" w:hAnsi="標楷體" w:hint="eastAsia"/>
                <w:highlight w:val="yellow"/>
              </w:rPr>
              <w:t>[行業別名稱]</w:t>
            </w:r>
          </w:p>
        </w:tc>
      </w:tr>
      <w:tr w:rsidR="003429A3" w:rsidRPr="00427649" w14:paraId="6A96C150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5C0B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812F" w14:textId="1194890E" w:rsidR="003429A3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3429A3" w:rsidRPr="00427649">
              <w:rPr>
                <w:rFonts w:ascii="標楷體" w:eastAsia="標楷體" w:hAnsi="標楷體" w:hint="eastAsia"/>
              </w:rPr>
              <w:t>[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="003429A3" w:rsidRPr="00427649">
              <w:rPr>
                <w:rFonts w:ascii="標楷體" w:eastAsia="標楷體" w:hAnsi="標楷體" w:hint="eastAsia"/>
              </w:rPr>
              <w:t>]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="003429A3" w:rsidRPr="00427649">
              <w:rPr>
                <w:rFonts w:ascii="標楷體" w:eastAsia="標楷體" w:hAnsi="標楷體" w:hint="eastAsia"/>
              </w:rPr>
              <w:t>[行業別代號檔(</w:t>
            </w:r>
            <w:r w:rsidR="003429A3" w:rsidRPr="00427649">
              <w:rPr>
                <w:rFonts w:ascii="標楷體" w:eastAsia="標楷體" w:hAnsi="標楷體"/>
              </w:rPr>
              <w:t>CdIndustry</w:t>
            </w:r>
            <w:r w:rsidR="003429A3" w:rsidRPr="00427649">
              <w:rPr>
                <w:rFonts w:ascii="標楷體" w:eastAsia="標楷體" w:hAnsi="標楷體" w:hint="eastAsia"/>
              </w:rPr>
              <w:t>)],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3429A3" w:rsidRPr="00427649">
              <w:rPr>
                <w:rFonts w:ascii="標楷體" w:eastAsia="標楷體" w:hAnsi="標楷體" w:hint="eastAsia"/>
              </w:rPr>
              <w:t>"</w:t>
            </w:r>
            <w:r w:rsidR="003429A3" w:rsidRPr="00427649">
              <w:rPr>
                <w:rFonts w:ascii="標楷體" w:eastAsia="標楷體" w:hAnsi="標楷體"/>
              </w:rPr>
              <w:t>E0001:</w:t>
            </w:r>
            <w:r w:rsidR="003429A3" w:rsidRPr="00427649">
              <w:rPr>
                <w:rFonts w:hint="eastAsia"/>
              </w:rPr>
              <w:t xml:space="preserve"> </w:t>
            </w:r>
            <w:r w:rsidR="003429A3" w:rsidRPr="00427649">
              <w:rPr>
                <w:rFonts w:ascii="標楷體" w:eastAsia="標楷體" w:hAnsi="標楷體" w:hint="eastAsia"/>
              </w:rPr>
              <w:t>查詢資料不存在(行業別代號資料檔)</w:t>
            </w:r>
            <w:r w:rsidR="003429A3" w:rsidRPr="00427649">
              <w:rPr>
                <w:rFonts w:ascii="標楷體" w:eastAsia="標楷體" w:hAnsi="標楷體"/>
              </w:rPr>
              <w:t>"</w:t>
            </w:r>
            <w:r w:rsidR="003429A3" w:rsidRPr="00427649">
              <w:rPr>
                <w:rFonts w:ascii="標楷體" w:eastAsia="標楷體" w:hAnsi="標楷體" w:hint="eastAsia"/>
              </w:rPr>
              <w:t>，若存在則自動帶回[行業說明(</w:t>
            </w:r>
            <w:r w:rsidR="003429A3" w:rsidRPr="00427649">
              <w:rPr>
                <w:rFonts w:ascii="標楷體" w:eastAsia="標楷體" w:hAnsi="標楷體"/>
              </w:rPr>
              <w:t>CdIndustry.IndustryItem</w:t>
            </w:r>
            <w:r w:rsidR="003429A3" w:rsidRPr="00427649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3429A3" w:rsidRPr="00427649" w14:paraId="645C87C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48" w14:textId="34A7DEAC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D60B3" w14:textId="6EA9275E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368D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95087" w14:textId="5D6A2C63" w:rsidR="003429A3" w:rsidRPr="00427649" w:rsidRDefault="0094254B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W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24DC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1EF317C6" w14:textId="55A9EF96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BA6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2F97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DA28B" w14:textId="1D569E99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限輸入代碼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5682874" w14:textId="6F18F6E9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5CC2962" w14:textId="37E4E40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1009F" w:rsidRPr="00427649" w14:paraId="18B3BCB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5CC7" w14:textId="6AF1D4E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42D7" w14:textId="4966379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1862" w14:textId="1852AF7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3F1E" w14:textId="10CBA415" w:rsidR="0001009F" w:rsidRPr="00427649" w:rsidRDefault="0094254B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W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167BB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689641BB" w14:textId="17953712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4890F" w14:textId="526E619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F465" w14:textId="6FA3A71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FC23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限輸入代碼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ECEC2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EAE8867" w14:textId="463DC804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</w:t>
            </w:r>
            <w:r w:rsidRPr="00427649">
              <w:rPr>
                <w:rFonts w:ascii="標楷體" w:eastAsia="標楷體" w:hAnsi="標楷體"/>
              </w:rPr>
              <w:t>ss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1009F" w:rsidRPr="00427649" w14:paraId="0CD785D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14B03" w14:textId="43BD7FE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7FA5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8905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4AA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860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557E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C6BB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738F" w14:textId="77777777" w:rsidR="0001009F" w:rsidRPr="00427649" w:rsidRDefault="0001009F" w:rsidP="0001009F">
            <w:r w:rsidRPr="00427649">
              <w:rPr>
                <w:rFonts w:ascii="標楷體" w:eastAsia="標楷體" w:hAnsi="標楷體" w:hint="eastAsia"/>
              </w:rPr>
              <w:t>1.限輸入文數字，檢核條件:</w:t>
            </w:r>
            <w:r w:rsidRPr="00427649">
              <w:rPr>
                <w:rFonts w:hint="eastAsia"/>
              </w:rPr>
              <w:t xml:space="preserve"> </w:t>
            </w:r>
          </w:p>
          <w:p w14:paraId="0937C7AD" w14:textId="77777777" w:rsidR="0001009F" w:rsidRPr="00427649" w:rsidRDefault="0001009F" w:rsidP="0001009F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(1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TW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</w:t>
            </w:r>
          </w:p>
          <w:p w14:paraId="19CDC6C1" w14:textId="77777777" w:rsidR="0001009F" w:rsidRPr="00427649" w:rsidRDefault="0001009F" w:rsidP="0001009F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51B63D39" w14:textId="12711114" w:rsidR="0001009F" w:rsidRPr="00427649" w:rsidRDefault="0001009F" w:rsidP="0001009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 xml:space="preserve">身份證格式  </w:t>
            </w:r>
          </w:p>
          <w:p w14:paraId="0BA87306" w14:textId="2FD3B05E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7B0BC027" w14:textId="58515E7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01009F" w:rsidRPr="00427649" w14:paraId="13B3C0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74621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A277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90B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211E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13B1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B3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52631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7C58F" w14:textId="2AC4734B" w:rsidR="0001009F" w:rsidRPr="00427649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文字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4DD6A27" w14:textId="2774D57C" w:rsidR="0001009F" w:rsidRPr="00427649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2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文字或空白</w:t>
            </w:r>
          </w:p>
          <w:p w14:paraId="55901649" w14:textId="7F0ABD0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SpouseName</w:t>
            </w:r>
          </w:p>
        </w:tc>
      </w:tr>
      <w:tr w:rsidR="0001009F" w:rsidRPr="00427649" w14:paraId="67E00A3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A3962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8177A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989F8" w14:textId="008ECEE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E974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D25F" w14:textId="75326BD5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4812" w14:textId="32A087A8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ED845" w14:textId="6D5F805E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7ABA1" w14:textId="27B07CD5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:rsidRPr="00427649" w14:paraId="480DA24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2B1C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901D" w14:textId="1C2BDA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7230" w14:textId="5968D35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38A7C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38E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96FDC03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03585BD9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1CF471DE" w14:textId="6FC857DD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11BAD" w14:textId="706AAF2E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A75E" w14:textId="687446C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EFA37" w14:textId="77777777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DB1B90A" w14:textId="77777777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31D4B417" w14:textId="671FBF4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01009F" w:rsidRPr="00427649" w14:paraId="3D0E7C8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36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0FE82" w14:textId="66B0798E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BBBC" w14:textId="1B3438A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F0B7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ECA2B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E4EA97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0AC90066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C20F05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A37AADA" w14:textId="76B03428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1FC6" w14:textId="30034D4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9B9B6" w14:textId="529D595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7CB3" w14:textId="31E5C092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7D3316" w:rsidRPr="00427649">
              <w:rPr>
                <w:rFonts w:ascii="標楷體" w:eastAsia="標楷體" w:hAnsi="標楷體" w:hint="eastAsia"/>
              </w:rPr>
              <w:t>公司-地址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7979D052" w14:textId="1D21683C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4C46393B" w14:textId="5139D8F1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01009F" w:rsidRPr="00427649" w14:paraId="6D43B2C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2003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927A" w14:textId="334478D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33141" w14:textId="64DC50B4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69C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9EA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6E30" w14:textId="480E3240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1044" w14:textId="6C85021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FF24" w14:textId="110C0AAC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45AE7BFB" w14:textId="4E97CE86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，</w:t>
            </w:r>
            <w:r w:rsidR="0001009F" w:rsidRPr="00427649">
              <w:rPr>
                <w:rFonts w:ascii="標楷體" w:eastAsia="標楷體" w:hAnsi="標楷體" w:hint="eastAsia"/>
              </w:rPr>
              <w:t>檢核條件: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01009F" w:rsidRPr="00427649">
              <w:rPr>
                <w:rFonts w:ascii="標楷體" w:eastAsia="標楷體" w:hAnsi="標楷體" w:hint="eastAsia"/>
              </w:rPr>
              <w:t>/V(</w:t>
            </w:r>
            <w:r w:rsidR="0001009F" w:rsidRPr="00427649">
              <w:rPr>
                <w:rFonts w:ascii="標楷體" w:eastAsia="標楷體" w:hAnsi="標楷體"/>
              </w:rPr>
              <w:t>7</w:t>
            </w:r>
            <w:r w:rsidR="0001009F" w:rsidRPr="00427649">
              <w:rPr>
                <w:rFonts w:ascii="標楷體" w:eastAsia="標楷體" w:hAnsi="標楷體" w:hint="eastAsia"/>
              </w:rPr>
              <w:t>)</w:t>
            </w:r>
          </w:p>
          <w:p w14:paraId="51D7329C" w14:textId="4273682A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01009F" w:rsidRPr="00427649">
              <w:rPr>
                <w:rFonts w:ascii="標楷體" w:eastAsia="標楷體" w:hAnsi="標楷體"/>
                <w:lang w:eastAsia="zh-HK"/>
              </w:rPr>
              <w:t>"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01009F"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6DF1B899" w14:textId="31930513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01009F" w:rsidRPr="00427649" w14:paraId="719F5B1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D54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CC01" w14:textId="4983533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124D1" w14:textId="4E1C4BC8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59B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A72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6FF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0097" w14:textId="2E94199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EA9E" w14:textId="6D4C88AE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2A678D8" w14:textId="1D961256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776B8C8" w14:textId="054E941E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Section</w:t>
            </w:r>
          </w:p>
          <w:p w14:paraId="50914F6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:rsidRPr="00427649" w14:paraId="3DBABB3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FD9B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0E70E" w14:textId="309BA0F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CAAFA" w14:textId="5D7BA33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F6B6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07F4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0AF5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3C545" w14:textId="6B321DC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DE364" w14:textId="430003DF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CACFAC2" w14:textId="607E8655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C43BD1D" w14:textId="0D88F2FF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Alley</w:t>
            </w:r>
          </w:p>
        </w:tc>
      </w:tr>
      <w:tr w:rsidR="0001009F" w:rsidRPr="00427649" w14:paraId="3AB843A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61DEA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519B" w14:textId="582725D1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789C" w14:textId="70E2A72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0AF3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DA2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4BA4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0086" w14:textId="05F33B2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753B3" w14:textId="1115951D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FF5D5A4" w14:textId="2DC7516A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4FD0BBE" w14:textId="3B745733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01009F" w:rsidRPr="00427649" w14:paraId="626ACEA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A2432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7599" w14:textId="588480E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B237C" w14:textId="6E51AAA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D08A9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3993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791B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21F4" w14:textId="4E0CC43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AFF7" w14:textId="009353FB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AD0ACC6" w14:textId="1FE5C0AE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8F6781D" w14:textId="10199F66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01009F" w:rsidRPr="00427649" w14:paraId="4F024AD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3B95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6DD6" w14:textId="7EF35D4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6590" w14:textId="594E2D1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00F5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682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C8691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33495" w14:textId="272452C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1922" w14:textId="33771CDA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公司-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7884F18" w14:textId="6447EEFA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0F4EBAF" w14:textId="6DE38B01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01009F" w:rsidRPr="00427649" w14:paraId="3319C7C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0EB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8A3E7" w14:textId="0F40E68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4D20C" w14:textId="47D8E0A0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FD6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8F7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A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BE849" w14:textId="662E363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AB57D" w14:textId="029EC0B4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5E29887" w14:textId="7A3C534D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9AFE46" w14:textId="01472668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01009F" w:rsidRPr="00427649" w14:paraId="525C56E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AD0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28D9" w14:textId="39339D8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0817" w14:textId="0C2E596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2C8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80107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4149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15BE4" w14:textId="69294BD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BFF28" w14:textId="07EDAE2A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[</w:t>
            </w:r>
            <w:r w:rsidRPr="00427649">
              <w:rPr>
                <w:rFonts w:ascii="標楷體" w:eastAsia="標楷體" w:hAnsi="標楷體" w:hint="eastAsia"/>
              </w:rPr>
              <w:t>公司-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88830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8FF39E1" w14:textId="5BE7824F" w:rsidR="0001009F" w:rsidRPr="00427649" w:rsidRDefault="001134D2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01009F"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2763BC" w:rsidRPr="00427649" w14:paraId="0A2C07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DC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78F2" w14:textId="6AA5B80B" w:rsidR="002763BC" w:rsidRPr="00427649" w:rsidRDefault="002763BC" w:rsidP="0001009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5C436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545D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49361" w14:textId="77777777" w:rsidR="002763BC" w:rsidRPr="00427649" w:rsidRDefault="002763BC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6E77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0051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AFF96" w14:textId="17413FBD" w:rsidR="002763BC" w:rsidRPr="00427649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1134D2" w:rsidRPr="00427649" w14:paraId="1E24DB0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7F5" w14:textId="1C3B7E08" w:rsidR="001134D2" w:rsidRPr="00427649" w:rsidRDefault="001134D2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E7F66" w14:textId="35C2872D" w:rsidR="001134D2" w:rsidRPr="00427649" w:rsidRDefault="001134D2" w:rsidP="0001009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公司-郵遞區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A4D63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7A6EF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BDBBD" w14:textId="77777777" w:rsidR="001134D2" w:rsidRPr="00427649" w:rsidRDefault="001134D2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D559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AA28D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AF8BB" w14:textId="77777777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</w:p>
        </w:tc>
      </w:tr>
      <w:tr w:rsidR="001134D2" w:rsidRPr="00427649" w14:paraId="2F61380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157FB" w14:textId="40758BDC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8E512" w14:textId="0FC0AE68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72" w14:textId="1B10F4B3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3F32F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54C0E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3AA33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53CB2" w14:textId="278B6043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7A4D6" w14:textId="1DB0897E" w:rsidR="001134D2" w:rsidRPr="00427649" w:rsidRDefault="001134D2" w:rsidP="001134D2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縣市代碼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鄉鎮市區代碼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25364E29" w14:textId="39FB9469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1134D2" w:rsidRPr="00427649" w14:paraId="50B62A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8C06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9C141" w14:textId="29149F97" w:rsidR="001134D2" w:rsidRPr="00427649" w:rsidRDefault="001134D2" w:rsidP="001134D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796EE" w14:textId="173B2F76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60AC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E707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6F1FA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DD605" w14:textId="54987FE8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FD067" w14:textId="5FDF8E6C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19AF98D" w14:textId="77777777" w:rsidR="001134D2" w:rsidRPr="00427649" w:rsidRDefault="001134D2" w:rsidP="001134D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行輸入空白或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9)</w:t>
            </w:r>
          </w:p>
          <w:p w14:paraId="03683B43" w14:textId="59D491B2" w:rsidR="001134D2" w:rsidRPr="00427649" w:rsidRDefault="001134D2" w:rsidP="001134D2">
            <w:pPr>
              <w:ind w:left="264" w:hangingChars="110" w:hanging="26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1134D2" w:rsidRPr="00427649" w14:paraId="7E4BE44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8C7E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9B3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42D80" w14:textId="15ECC368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5B0D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BA324" w14:textId="06706366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E765F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FC94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29B49" w14:textId="41C9E889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</w:tr>
      <w:tr w:rsidR="0062536F" w:rsidRPr="00427649" w14:paraId="77C1EE2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678B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2939" w14:textId="05AF621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E80" w14:textId="3E1D45B9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9A037" w14:textId="04088DC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483E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4CC45544" w14:textId="14B528F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7FD9A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8C601" w14:textId="04F20CE3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CBA8" w14:textId="57717EDA" w:rsidR="0062536F" w:rsidRPr="00427649" w:rsidRDefault="0062536F" w:rsidP="0062536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62536F" w:rsidRPr="00427649" w14:paraId="5F0B275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55659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E603B" w14:textId="65FC99C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B7B7" w14:textId="26A573F7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A99C2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956F" w14:textId="3E7C09A9" w:rsidR="0062536F" w:rsidRPr="00427649" w:rsidRDefault="00EB43DF" w:rsidP="00EB43D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62536F" w:rsidRPr="00427649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2B97A0D6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7301FF97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BA97CBF" w14:textId="2EB7397F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79FC" w14:textId="46257781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BA725" w14:textId="26667CD0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F8403" w14:textId="2190CD67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縣市代碼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759832D7" w14:textId="77777777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4C48D02" w14:textId="52FCC988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0617EDD1" w14:textId="15FD03BE" w:rsidR="0062536F" w:rsidRPr="00427649" w:rsidRDefault="00EB43D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62536F" w:rsidRPr="00427649">
              <w:rPr>
                <w:rFonts w:ascii="標楷體" w:eastAsia="標楷體" w:hAnsi="標楷體" w:hint="eastAsia"/>
              </w:rPr>
              <w:t>.</w:t>
            </w:r>
            <w:r w:rsidR="0062536F"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62536F" w:rsidRPr="00427649" w14:paraId="16BFB1C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5E59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3921" w14:textId="7121CFD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D8313" w14:textId="392E8DB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A52CE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0A5F0" w14:textId="29C84F66" w:rsidR="0062536F" w:rsidRPr="00427649" w:rsidRDefault="00EB43DF" w:rsidP="00EB43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62536F" w:rsidRPr="00427649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5EAC1F4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6A1F7858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458A57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4D07A00C" w14:textId="67D12D88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C5E6" w14:textId="5ECCB00B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E4B8" w14:textId="6D8A76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EC357" w14:textId="26BF4269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鄉鎮市區代碼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1F8B56C" w14:textId="77777777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;限輸入代碼，檢核條件:依選單/V(H)</w:t>
            </w:r>
          </w:p>
          <w:p w14:paraId="01222A5C" w14:textId="6F82940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CurrAreaCode</w:t>
            </w:r>
          </w:p>
        </w:tc>
      </w:tr>
      <w:tr w:rsidR="0062536F" w:rsidRPr="00427649" w14:paraId="761BD6F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877D6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A447B" w14:textId="7F76CD1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E034" w14:textId="0BA74D91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2E33E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656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36D92" w14:textId="2C57758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609E" w14:textId="3244FC03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C611" w14:textId="0F5F0874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路名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1B84C081" w14:textId="3F515956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4ED9DE4B" w14:textId="79A578D3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763BC" w:rsidRPr="00427649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763BC" w:rsidRPr="00427649">
              <w:rPr>
                <w:rFonts w:ascii="標楷體" w:eastAsia="標楷體" w:hAnsi="標楷體"/>
              </w:rPr>
              <w:t>”</w:t>
            </w:r>
          </w:p>
          <w:p w14:paraId="676A5A6C" w14:textId="2A18151D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62536F" w:rsidRPr="00427649" w14:paraId="728F711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FFF58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8420" w14:textId="6A3B462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07917" w14:textId="7EFEE8B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273C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35B2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B2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BE18" w14:textId="14325DD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6DE25" w14:textId="335A78AF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2C5292E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0C9873A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6ED8EE3" w14:textId="0D051ACC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62536F" w:rsidRPr="00427649" w14:paraId="69174B1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875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701EE" w14:textId="0A11602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BB89" w14:textId="57A2EDA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459D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6D270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3E3EA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3795" w14:textId="2083AA3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9FC4" w14:textId="2B5C858F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6CA1E23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6268AB9" w14:textId="5448DFDC" w:rsidR="0062536F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DF05C71" w14:textId="5B3832B5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Alley</w:t>
            </w:r>
          </w:p>
        </w:tc>
      </w:tr>
      <w:tr w:rsidR="0062536F" w:rsidRPr="00427649" w14:paraId="086C3CA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9C70B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5BED9" w14:textId="307134B0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75A1B" w14:textId="01FF1B4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89E6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4156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6660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142C" w14:textId="32C7513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1EB60" w14:textId="78EFFA3A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BCF82B1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2D57859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91A7E4D" w14:textId="149BFB9E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62536F" w:rsidRPr="00427649" w14:paraId="4018695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78E68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EF4A" w14:textId="53AD644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EDCF9" w14:textId="3DED06C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164C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3348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2A8C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0B16" w14:textId="492909D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8B6B9" w14:textId="3A3DBFFE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BB692D9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362C7F27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7FF16BE" w14:textId="3E38FAA0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62536F" w:rsidRPr="00427649" w14:paraId="1469EA3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F5E7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7C88F" w14:textId="07B81A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5DACE" w14:textId="3CE04CA6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0E4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233C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C183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89D39" w14:textId="03E94E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6441" w14:textId="21D29108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878482D" w14:textId="09F0F9DB" w:rsidR="0062536F" w:rsidRPr="00427649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FA47D5A" w14:textId="2975B9F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62536F" w:rsidRPr="00427649" w14:paraId="35156F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0442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5A2B" w14:textId="246C2DD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700D6" w14:textId="65278DA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C3B9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C499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780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991A4" w14:textId="39717BB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0C1BE" w14:textId="01C2EBED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0356407" w14:textId="77777777" w:rsidR="007B5C1C" w:rsidRPr="00427649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995060A" w14:textId="444EFA1E" w:rsidR="0062536F" w:rsidRPr="00427649" w:rsidRDefault="00AA40B9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62536F" w:rsidRPr="00427649" w14:paraId="072F9D2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59E0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6FE6" w14:textId="15AF801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DA00C" w14:textId="08D2B0BB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1CFDD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03385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52DD1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B5CC1" w14:textId="15D2A16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560CC" w14:textId="10D85E14" w:rsidR="00AA40B9" w:rsidRPr="00427649" w:rsidRDefault="00AA40B9" w:rsidP="00AA40B9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CF6280" w14:textId="77777777" w:rsidR="00AA40B9" w:rsidRPr="00427649" w:rsidRDefault="00AA40B9" w:rsidP="00AA40B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BA229F0" w14:textId="2237F25E" w:rsidR="0062536F" w:rsidRPr="00427649" w:rsidRDefault="00AA40B9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62536F"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2763BC" w:rsidRPr="00427649" w14:paraId="5FD46C8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37EF8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AA8AA" w14:textId="4763C033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560E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E51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7CB51" w14:textId="77777777" w:rsidR="002763BC" w:rsidRPr="00427649" w:rsidRDefault="002763BC" w:rsidP="002763B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FABDC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CAB3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CFC36" w14:textId="27EF1F3B" w:rsidR="002763BC" w:rsidRPr="00427649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2763BC" w:rsidRPr="00427649" w14:paraId="77CF9FD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28BA8" w14:textId="77777777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1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7AB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58A9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397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559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3576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8E9E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18FF7" w14:textId="2D8F2F5F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行輸入</w:t>
            </w:r>
            <w:r w:rsidRPr="00427649">
              <w:rPr>
                <w:rFonts w:ascii="標楷體" w:eastAsia="標楷體" w:hAnsi="標楷體" w:hint="eastAsia"/>
              </w:rPr>
              <w:t>EMAIL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email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M)</w:t>
            </w:r>
          </w:p>
          <w:p w14:paraId="756D2920" w14:textId="3B5CF822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2763BC" w:rsidRPr="00427649" w14:paraId="38D4D4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5B7E5" w14:textId="31B9D663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1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A61A" w14:textId="676A951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327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53B1E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E9D5" w14:textId="7EE6B340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54A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7DD42" w14:textId="73778FEA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02A56" w14:textId="4CD8F2FA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:rsidRPr="00427649" w14:paraId="6B3E5D4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ED64A" w14:textId="34F3896C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A162" w14:textId="39EE3B1C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F17E6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4B09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7691F" w14:textId="035E764B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A30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40CEE" w14:textId="59ECDBE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0CCD1" w14:textId="4F5FBDED" w:rsidR="002763BC" w:rsidRPr="00427649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BankRelationCom輸出值IsLimit</w:t>
            </w:r>
          </w:p>
        </w:tc>
      </w:tr>
      <w:tr w:rsidR="002763BC" w:rsidRPr="00427649" w14:paraId="6B05357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AB21E" w14:textId="2D95333C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007E8" w14:textId="6ED13DE2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356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9C6B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98F48" w14:textId="6C3FF0F9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A27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75286" w14:textId="6C0C739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5A76F" w14:textId="0820DF1C" w:rsidR="002763BC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2763BC" w:rsidRPr="00427649" w14:paraId="4F9313B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E2092" w14:textId="63017C06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1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7999" w14:textId="70D083D4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C67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F7B93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7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F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3230" w14:textId="0A5E3D93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42458" w14:textId="1DBAA35B" w:rsidR="002763BC" w:rsidRPr="00427649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2763BC" w:rsidRPr="00427649" w14:paraId="5045C49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E7402" w14:textId="57644B39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1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5441F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3397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932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9071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10C3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692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F5BFE" w14:textId="7FEDF4B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3E23F1" w:rsidRPr="003E23F1">
              <w:rPr>
                <w:rFonts w:ascii="標楷體" w:eastAsia="標楷體" w:hAnsi="標楷體" w:hint="eastAsia"/>
                <w:highlight w:val="yellow"/>
                <w:lang w:eastAsia="zh-HK"/>
              </w:rPr>
              <w:t>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元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663311FB" w14:textId="047903D5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2763BC" w:rsidRPr="00427649" w14:paraId="03AE5B0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B399" w14:textId="4AAF6D44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2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B206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C67EB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971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0E6DC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70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7517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D194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 限輸入數字，不為空白時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2DBB40B6" w14:textId="1EC0C3EB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  <w:tr w:rsidR="002763BC" w:rsidRPr="00427649" w14:paraId="29EB9DA3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6A517" w14:textId="442E8406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2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83D45" w14:textId="0AAA8BF6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58B5" w14:textId="4BC805A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EED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DB4BA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FB7CDC8" w14:textId="7E5B3455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E39F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27712" w14:textId="0BF3AF3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BBDC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FECC2C" w14:textId="2264619E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2763BC" w:rsidRPr="00427649" w14:paraId="4A5BE64E" w14:textId="77777777" w:rsidTr="001D09A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7C98" w14:textId="553901F1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2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3BA78" w14:textId="3344F6FE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6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05717" w14:textId="77777777" w:rsidR="009B03ED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Pr="00427649">
              <w:rPr>
                <w:rFonts w:ascii="標楷體" w:eastAsia="標楷體" w:hAnsi="標楷體"/>
              </w:rPr>
              <w:t>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714A017E" w14:textId="77777777" w:rsidR="009B03ED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CdCode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SubCompany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3F282D98" w14:textId="77777777" w:rsidR="009B03ED" w:rsidRPr="00427649" w:rsidRDefault="009B03ED" w:rsidP="009B03E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639AF2A7" w14:textId="0369EC93" w:rsidR="002763BC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Pr="00427649">
              <w:rPr>
                <w:rFonts w:ascii="標楷體" w:eastAsia="標楷體" w:hAnsi="標楷體" w:hint="eastAsia"/>
              </w:rPr>
              <w:t>"至少勾選一筆同意"</w:t>
            </w:r>
          </w:p>
        </w:tc>
      </w:tr>
      <w:tr w:rsidR="002763BC" w:rsidRPr="00427649" w14:paraId="753EA25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EF299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DB923" w14:textId="4E98C8F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4609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A3168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5799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42E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7159" w14:textId="5663BB79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BECD2" w14:textId="77777777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5666BB3" w14:textId="0959024B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CustCross.SubCompanyCode</w:t>
            </w:r>
          </w:p>
        </w:tc>
      </w:tr>
      <w:tr w:rsidR="002763BC" w:rsidRPr="00427649" w14:paraId="1C79BEE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42E4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F1B8C" w14:textId="36B9AE1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C2F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385C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FB7D2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BEAA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5C9C8" w14:textId="0C58A710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1A8" w14:textId="400DCA35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:rsidRPr="00427649" w14:paraId="3680123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7B0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FFC1C" w14:textId="6C133256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90F8" w14:textId="377EFA5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148E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73C82" w14:textId="1D56A111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18A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6956" w14:textId="1F6DCB44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AB1F" w14:textId="77777777" w:rsidR="002763BC" w:rsidRPr="00427649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0A809FAE" w14:textId="77777777" w:rsidR="002763BC" w:rsidRPr="00427649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EB9BC77" w14:textId="037A7A68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CustCross.CrossUse</w:t>
            </w:r>
          </w:p>
        </w:tc>
      </w:tr>
      <w:bookmarkEnd w:id="528"/>
    </w:tbl>
    <w:p w14:paraId="706AE9BF" w14:textId="77777777" w:rsidR="001B4945" w:rsidRPr="00427649" w:rsidRDefault="001B4945" w:rsidP="001B4945">
      <w:pPr>
        <w:rPr>
          <w:rFonts w:ascii="標楷體" w:eastAsia="標楷體" w:hAnsi="標楷體"/>
        </w:rPr>
      </w:pPr>
    </w:p>
    <w:p w14:paraId="142AC98D" w14:textId="26DC4261" w:rsidR="00840EEC" w:rsidRPr="00427649" w:rsidRDefault="00840EEC" w:rsidP="00840EEC"/>
    <w:p w14:paraId="6AEB59D1" w14:textId="77777777" w:rsidR="00840EEC" w:rsidRPr="00427649" w:rsidRDefault="00840EEC" w:rsidP="00E04A58"/>
    <w:p w14:paraId="17C0312F" w14:textId="57D7DC7B" w:rsidR="00E97F56" w:rsidRPr="00427649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0F322C6F" w14:textId="0823221B" w:rsidR="005673D4" w:rsidRPr="00427649" w:rsidRDefault="005673D4" w:rsidP="005673D4"/>
    <w:p w14:paraId="46E0268C" w14:textId="77777777" w:rsidR="005673D4" w:rsidRPr="00427649" w:rsidRDefault="005673D4" w:rsidP="005673D4"/>
    <w:p w14:paraId="0C4F8360" w14:textId="66D1A859" w:rsidR="00485CE3" w:rsidRPr="00427649" w:rsidRDefault="00485CE3" w:rsidP="00E04A58"/>
    <w:p w14:paraId="27BCC6A5" w14:textId="77777777" w:rsidR="00485CE3" w:rsidRPr="00427649" w:rsidRDefault="00485CE3" w:rsidP="00485CE3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01D74E5" w14:textId="77777777" w:rsidR="00485CE3" w:rsidRPr="00427649" w:rsidRDefault="00485CE3" w:rsidP="00485CE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485CE3" w:rsidRPr="00427649" w14:paraId="10920784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1A3D92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B8F5B5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B721A1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931C6" w:rsidRPr="00427649" w14:paraId="2B2A2B0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A8578" w14:textId="0BB39D85" w:rsidR="00C931C6" w:rsidRPr="00427649" w:rsidRDefault="00C931C6" w:rsidP="00C931C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F4899" w14:textId="79C41859" w:rsidR="00C931C6" w:rsidRPr="00427649" w:rsidRDefault="00C931C6" w:rsidP="00C931C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查詢使用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需按鈕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71221" w14:textId="77777777" w:rsidR="00C931C6" w:rsidRPr="00427649" w:rsidRDefault="00C931C6" w:rsidP="00C931C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66B3A8B3" w14:textId="49A72E6F" w:rsidR="00523A2E" w:rsidRPr="00080B4F" w:rsidRDefault="00523A2E" w:rsidP="00523A2E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AllowInquiry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"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錯誤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(</w:t>
            </w:r>
            <w:r w:rsidR="00B02EFB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,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)"</w:t>
            </w:r>
          </w:p>
          <w:p w14:paraId="2071071A" w14:textId="4C632392" w:rsidR="00C931C6" w:rsidRPr="00427649" w:rsidRDefault="00523A2E" w:rsidP="00C931C6">
            <w:pPr>
              <w:rPr>
                <w:rFonts w:ascii="標楷體" w:eastAsia="標楷體" w:hAnsi="標楷體"/>
              </w:rPr>
            </w:pPr>
            <w:r w:rsidRPr="00080B4F">
              <w:rPr>
                <w:rFonts w:ascii="標楷體" w:eastAsia="標楷體" w:hAnsi="標楷體" w:hint="eastAsia"/>
                <w:highlight w:val="yellow"/>
              </w:rPr>
              <w:t>2</w:t>
            </w:r>
            <w:r w:rsidR="00C931C6" w:rsidRPr="00080B4F">
              <w:rPr>
                <w:rFonts w:ascii="標楷體" w:eastAsia="標楷體" w:hAnsi="標楷體" w:hint="eastAsia"/>
                <w:highlight w:val="yellow"/>
              </w:rPr>
              <w:t>.</w:t>
            </w:r>
            <w:r w:rsidR="00080B4F" w:rsidRPr="00080B4F">
              <w:rPr>
                <w:rFonts w:hint="eastAsia"/>
                <w:highlight w:val="yellow"/>
              </w:rPr>
              <w:t>"</w:t>
            </w:r>
            <w:r w:rsidR="00080B4F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3:結案戶、5:催收結案戶、8:債權轉讓戶、9:呆帳結案戶"，結清"滿5年</w:t>
            </w:r>
            <w:r w:rsidR="00080B4F" w:rsidRPr="00080B4F">
              <w:rPr>
                <w:rFonts w:ascii="標楷體" w:eastAsia="標楷體" w:hAnsi="標楷體" w:hint="eastAsia"/>
                <w:highlight w:val="yellow"/>
              </w:rPr>
              <w:t>"</w:t>
            </w:r>
            <w:r w:rsidR="00080B4F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需主管授權</w:t>
            </w:r>
          </w:p>
        </w:tc>
      </w:tr>
      <w:tr w:rsidR="00C931C6" w:rsidRPr="00427649" w14:paraId="4AC2E0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270ED" w14:textId="299CD9D9" w:rsidR="00C931C6" w:rsidRPr="00427649" w:rsidRDefault="00C931C6" w:rsidP="00C931C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2F270" w14:textId="015E322D" w:rsidR="00C931C6" w:rsidRPr="00427649" w:rsidRDefault="00C931C6" w:rsidP="00C931C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B9153" w14:textId="15B7A1BF" w:rsidR="00C931C6" w:rsidRPr="00427649" w:rsidRDefault="00C931C6" w:rsidP="00C931C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C8D981C" w14:textId="77777777" w:rsidR="00485CE3" w:rsidRPr="00427649" w:rsidRDefault="00485CE3" w:rsidP="00485CE3">
      <w:pPr>
        <w:rPr>
          <w:rFonts w:ascii="標楷體" w:eastAsia="標楷體" w:hAnsi="標楷體"/>
        </w:rPr>
      </w:pPr>
    </w:p>
    <w:p w14:paraId="6CE4C3C4" w14:textId="276773C8" w:rsidR="005673D4" w:rsidRPr="00427649" w:rsidRDefault="005673D4" w:rsidP="005673D4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  <w:lang w:eastAsia="zh-HK"/>
        </w:rPr>
        <w:t>輸出</w:t>
      </w:r>
      <w:r w:rsidRPr="00427649">
        <w:rPr>
          <w:rFonts w:hint="eastAsia"/>
        </w:rPr>
        <w:t>畫面-查詢</w:t>
      </w:r>
    </w:p>
    <w:p w14:paraId="46D177DA" w14:textId="4F3FF553" w:rsidR="005673D4" w:rsidRPr="00427649" w:rsidRDefault="005673D4" w:rsidP="005673D4">
      <w:pPr>
        <w:pStyle w:val="15"/>
        <w:ind w:leftChars="-59" w:left="-2" w:hangingChars="54" w:hanging="140"/>
      </w:pPr>
    </w:p>
    <w:p w14:paraId="72CD6E66" w14:textId="6CEA7BC8" w:rsidR="005673D4" w:rsidRPr="00427649" w:rsidRDefault="00D805DF" w:rsidP="00D805DF">
      <w:pPr>
        <w:pStyle w:val="15"/>
        <w:ind w:leftChars="-1" w:left="-2" w:firstLine="2"/>
      </w:pPr>
      <w:r w:rsidRPr="00427649">
        <w:rPr>
          <w:noProof/>
        </w:rPr>
        <w:drawing>
          <wp:inline distT="0" distB="0" distL="0" distR="0" wp14:anchorId="4EB4B0F2" wp14:editId="50F9892E">
            <wp:extent cx="6479540" cy="2667635"/>
            <wp:effectExtent l="0" t="0" r="0" b="0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B99FE" w14:textId="0F5A7615" w:rsidR="00D805DF" w:rsidRPr="00427649" w:rsidRDefault="008E71F8" w:rsidP="00D805DF">
      <w:pPr>
        <w:pStyle w:val="15"/>
        <w:ind w:leftChars="-1" w:left="-2" w:firstLine="2"/>
      </w:pPr>
      <w:r w:rsidRPr="008E71F8">
        <w:rPr>
          <w:noProof/>
        </w:rPr>
        <w:drawing>
          <wp:inline distT="0" distB="0" distL="0" distR="0" wp14:anchorId="1C70B250" wp14:editId="2DF692FD">
            <wp:extent cx="6479540" cy="3006725"/>
            <wp:effectExtent l="0" t="0" r="0" b="0"/>
            <wp:docPr id="159" name="圖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35B47" w14:textId="232BE406" w:rsidR="000A7B1D" w:rsidRPr="00427649" w:rsidRDefault="000A7B1D" w:rsidP="00D805DF">
      <w:pPr>
        <w:pStyle w:val="15"/>
        <w:ind w:leftChars="-1" w:left="-2" w:firstLine="2"/>
      </w:pPr>
      <w:r w:rsidRPr="00427649">
        <w:rPr>
          <w:noProof/>
        </w:rPr>
        <w:drawing>
          <wp:inline distT="0" distB="0" distL="0" distR="0" wp14:anchorId="65D77FB6" wp14:editId="6A2378DA">
            <wp:extent cx="6479540" cy="1410335"/>
            <wp:effectExtent l="0" t="0" r="0" b="0"/>
            <wp:docPr id="53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10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A6ED8" w14:textId="15A7581D" w:rsidR="005673D4" w:rsidRPr="00427649" w:rsidRDefault="005673D4" w:rsidP="005673D4">
      <w:pPr>
        <w:pStyle w:val="15"/>
        <w:ind w:leftChars="-59" w:left="-2" w:hangingChars="54" w:hanging="140"/>
      </w:pPr>
    </w:p>
    <w:p w14:paraId="27F48C06" w14:textId="09BC345E" w:rsidR="005673D4" w:rsidRPr="00427649" w:rsidRDefault="005673D4" w:rsidP="005673D4">
      <w:pPr>
        <w:pStyle w:val="15"/>
        <w:ind w:left="1418" w:firstLine="0"/>
      </w:pPr>
    </w:p>
    <w:p w14:paraId="1C06741F" w14:textId="77777777" w:rsidR="005673D4" w:rsidRPr="00427649" w:rsidRDefault="005673D4" w:rsidP="005673D4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3EA17FA9" w14:textId="77777777" w:rsidR="005673D4" w:rsidRPr="00427649" w:rsidRDefault="005673D4" w:rsidP="005673D4">
      <w:pPr>
        <w:pStyle w:val="15"/>
      </w:pPr>
    </w:p>
    <w:p w14:paraId="54AB4B4A" w14:textId="77777777" w:rsidR="005673D4" w:rsidRPr="00427649" w:rsidRDefault="005673D4" w:rsidP="005673D4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3"/>
        <w:gridCol w:w="921"/>
        <w:gridCol w:w="1791"/>
        <w:gridCol w:w="3689"/>
        <w:gridCol w:w="3336"/>
      </w:tblGrid>
      <w:tr w:rsidR="005673D4" w:rsidRPr="00427649" w14:paraId="6593F3C8" w14:textId="77777777" w:rsidTr="009E1076">
        <w:trPr>
          <w:tblHeader/>
        </w:trPr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42801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2F8B33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FBFF63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816D54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4C0CCE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673D4" w:rsidRPr="00427649" w14:paraId="77F9C533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C1B4A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FEBB5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2421E" w14:textId="002A69FA" w:rsidR="005673D4" w:rsidRPr="00427649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37B0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CustMain.Cust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83D05" w14:textId="77777777" w:rsidR="005673D4" w:rsidRPr="00427649" w:rsidRDefault="005673D4" w:rsidP="001D09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5673D4" w:rsidRPr="00427649" w14:paraId="2B690FE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F344E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67B11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EFC7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A6C66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CustMain.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D6D5A" w14:textId="08C81C76" w:rsidR="005673D4" w:rsidRPr="00427649" w:rsidRDefault="00116FE2" w:rsidP="00116FE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 CreateTypeCode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>stMain. Type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1D09A5" w:rsidRPr="00427649" w14:paraId="1528857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5B301" w14:textId="42481633" w:rsidR="001D09A5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294C" w14:textId="3DD6FB4A" w:rsidR="001D09A5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A0CDF" w14:textId="1C298FC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英文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C8CB3" w14:textId="72C5E59B" w:rsidR="001D09A5" w:rsidRPr="00427649" w:rsidRDefault="00FD3C01" w:rsidP="00FD3C0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5FA9" w14:textId="77777777" w:rsidR="001D09A5" w:rsidRPr="00427649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:rsidRPr="00427649" w14:paraId="02CC096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FA573" w14:textId="4D6EF774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AECC4" w14:textId="76F076F1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F9B1" w14:textId="29DDAA76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設立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B0A6" w14:textId="440D7CF3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Birthda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1B6BB" w14:textId="7777777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:rsidRPr="00427649" w14:paraId="3C7080B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FB405" w14:textId="50AB6ACF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9D366" w14:textId="14E753E9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B0A5" w14:textId="40EF445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87372" w14:textId="23705BAD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1BD86" w14:textId="4E918685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 CustTypeCode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>stMain. CustType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318747D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489A" w14:textId="3FD22E29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C0A3F" w14:textId="672D0AF4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1E59B" w14:textId="5A519963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5987" w14:textId="77C465F5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nt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17160" w14:textId="382AB41E" w:rsidR="00205EAC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427649">
              <w:rPr>
                <w:rFonts w:ascii="標楷體" w:eastAsia="標楷體" w:hAnsi="標楷體"/>
              </w:rPr>
              <w:t>Ent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7416CD6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F8486" w14:textId="07CF5535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08E1" w14:textId="277F3B04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97DA" w14:textId="2F304D3F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4031" w14:textId="2BF25D2C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Industr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661E7" w14:textId="6016186B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r w:rsidRPr="00427649">
              <w:rPr>
                <w:rFonts w:ascii="標楷體" w:eastAsia="標楷體" w:hAnsi="標楷體"/>
              </w:rPr>
              <w:t>CdIndustry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dustry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顯示[說明(</w:t>
            </w:r>
            <w:r w:rsidRPr="00427649">
              <w:rPr>
                <w:rFonts w:ascii="標楷體" w:eastAsia="標楷體" w:hAnsi="標楷體"/>
              </w:rPr>
              <w:t>CdIndustry.IndustryItem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205EAC" w:rsidRPr="00427649" w14:paraId="6D875BF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356D" w14:textId="5B936C8A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8AD1" w14:textId="2A307159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A1CE9" w14:textId="7553605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3FE32" w14:textId="1816F429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B9F33" w14:textId="5894A175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 NationalityCode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57F3AC10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1E015" w14:textId="412AF927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E5C18" w14:textId="64A4663E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FF617" w14:textId="49CFA11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07D04" w14:textId="59224090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8BFD2" w14:textId="459EBFC5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 NationalityCode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248BF3B1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19CA7" w14:textId="46E3671C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35DD3" w14:textId="77B27FED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977" w14:textId="60D8C4D9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責人身份證字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2710" w14:textId="41ACBE93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Spouse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35BF7" w14:textId="7777777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22DA348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6819D" w14:textId="52CA1740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73FF8" w14:textId="1B8A1840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E086C" w14:textId="142ED0D2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責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616D7" w14:textId="76466F94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Spous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6F678" w14:textId="3A2D656A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1C89F3FD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A6285" w14:textId="0FF455B6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27050" w14:textId="4F5BAE95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B1C3" w14:textId="5E115A44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9EF81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ABF53B1" w14:textId="5065FBB5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7C93" w14:textId="436F5059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1D5F859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F1A36" w14:textId="493DFA46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D80C1" w14:textId="0371B221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13E9D" w14:textId="6210BB0F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8AFF4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CityCode</w:t>
            </w:r>
          </w:p>
          <w:p w14:paraId="6902D3F8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</w:p>
          <w:p w14:paraId="2C8AB101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Road</w:t>
            </w:r>
          </w:p>
          <w:p w14:paraId="5FB53A05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Section</w:t>
            </w:r>
          </w:p>
          <w:p w14:paraId="467FB6A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Alley</w:t>
            </w:r>
          </w:p>
          <w:p w14:paraId="2C8FAAB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Lane</w:t>
            </w:r>
          </w:p>
          <w:p w14:paraId="1E9429B6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Num</w:t>
            </w:r>
          </w:p>
          <w:p w14:paraId="3510E3B0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Dash</w:t>
            </w:r>
          </w:p>
          <w:p w14:paraId="63FBB618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Floor</w:t>
            </w:r>
          </w:p>
          <w:p w14:paraId="716BBFFC" w14:textId="4A85AAC8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C02FB" w14:textId="2D040871" w:rsidR="004B522D" w:rsidRPr="00427649" w:rsidRDefault="009E1076" w:rsidP="009E1076">
            <w:pPr>
              <w:tabs>
                <w:tab w:val="left" w:pos="1029"/>
              </w:tabs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4B522D" w:rsidRPr="00427649" w14:paraId="3078DD5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CD95" w14:textId="42ECC4C7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ACE3" w14:textId="143EC24A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15F8D" w14:textId="1C0B6FEB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47A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1CB6AF5" w14:textId="11EAB30D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FE76" w14:textId="77777777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0F8A35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A3B70" w14:textId="40D18B6B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71C63" w14:textId="49A7D577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06F6" w14:textId="33A269B9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3AE5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CityCode</w:t>
            </w:r>
          </w:p>
          <w:p w14:paraId="00A36D43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AreaCode</w:t>
            </w:r>
          </w:p>
          <w:p w14:paraId="18A3655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Road</w:t>
            </w:r>
          </w:p>
          <w:p w14:paraId="4F74088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Section</w:t>
            </w:r>
          </w:p>
          <w:p w14:paraId="31774E43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Alley</w:t>
            </w:r>
          </w:p>
          <w:p w14:paraId="49023934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Lane</w:t>
            </w:r>
          </w:p>
          <w:p w14:paraId="75596A10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Num</w:t>
            </w:r>
          </w:p>
          <w:p w14:paraId="0246D06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Dash</w:t>
            </w:r>
          </w:p>
          <w:p w14:paraId="71B63BDC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Floor</w:t>
            </w:r>
          </w:p>
          <w:p w14:paraId="288CF518" w14:textId="77236074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5895" w14:textId="028B5C83" w:rsidR="004B522D" w:rsidRPr="00427649" w:rsidRDefault="009E1076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D3C01" w:rsidRPr="00427649" w14:paraId="53AD45B9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9D63" w14:textId="394DB7E7" w:rsidR="00FD3C01" w:rsidRPr="00427649" w:rsidRDefault="00FD3C01" w:rsidP="00FD3C0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B92E" w14:textId="6C7FFCBA" w:rsidR="00FD3C01" w:rsidRPr="00427649" w:rsidRDefault="00FD3C01" w:rsidP="00FD3C0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E7DC" w14:textId="475F9F2F" w:rsidR="00FD3C01" w:rsidRPr="00427649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2CE12" w14:textId="5C250D40" w:rsidR="00FD3C01" w:rsidRPr="00427649" w:rsidRDefault="004B522D" w:rsidP="00FD3C0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mai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58A2" w14:textId="77777777" w:rsidR="00FD3C01" w:rsidRPr="00427649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1D636C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7E42" w14:textId="58AFA3D8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671AF" w14:textId="65C86EBF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19E4" w14:textId="3D6A22AD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「</w:t>
            </w:r>
            <w:r w:rsidR="00F821AC" w:rsidRPr="00427649">
              <w:rPr>
                <w:rFonts w:ascii="標楷體" w:eastAsia="標楷體" w:hAnsi="標楷體" w:hint="eastAsia"/>
                <w:lang w:eastAsia="zh-HK"/>
              </w:rPr>
              <w:t>以下三欄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」資訊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3F6E" w14:textId="1A798A29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459E" w14:textId="33EF9E9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</w:p>
        </w:tc>
      </w:tr>
      <w:tr w:rsidR="009E1076" w:rsidRPr="00427649" w14:paraId="17A9D79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4F9EB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83BD" w14:textId="43B61891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EBB8E" w14:textId="3BD94C1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E24E2" w14:textId="1A47F66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9B3F6" w14:textId="0AA487B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</w:p>
        </w:tc>
      </w:tr>
      <w:tr w:rsidR="009E1076" w:rsidRPr="00427649" w14:paraId="0F8E6F3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A2778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0959" w14:textId="55C4992B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8849A" w14:textId="7234F8F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41004" w14:textId="753FD63F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73DE7" w14:textId="64F71E1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</w:p>
        </w:tc>
      </w:tr>
      <w:tr w:rsidR="009E1076" w:rsidRPr="00427649" w14:paraId="1F6196E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F19A8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80731" w14:textId="2D0B29D8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AF61" w14:textId="20512028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825" w14:textId="634B6C74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86FE" w14:textId="774960EB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</w:p>
        </w:tc>
      </w:tr>
      <w:tr w:rsidR="009E1076" w:rsidRPr="00427649" w14:paraId="6CE481C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A14ED" w14:textId="1BF75E23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9E90" w14:textId="32F9EECD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BAD" w14:textId="042DDA1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A454E" w14:textId="171314E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AC1B" w14:textId="7777777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1DD94F3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B4A02" w14:textId="4EA76706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2F93A" w14:textId="63ED4F01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FE6CF" w14:textId="7CB413D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66AA4" w14:textId="521518F0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5EE72" w14:textId="7777777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7D13260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50130" w14:textId="4BE2161D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B64E7" w14:textId="5C337AC2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E34A" w14:textId="2BBBC742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984E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SubCompanyCode</w:t>
            </w:r>
          </w:p>
          <w:p w14:paraId="47BE3A8A" w14:textId="594E991D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getCrossUs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8A3DC" w14:textId="4304CABB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:rsidRPr="00427649" w14:paraId="72AD3CB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92DD0" w14:textId="6E842DA0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F76C2" w14:textId="6BB2684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B9D0F" w14:textId="36574B4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52536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15D82" w14:textId="5B6C0C3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:rsidRPr="00427649" w14:paraId="2553DC4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E8853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9F90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60EC2" w14:textId="4DEEBFF9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11234" w14:textId="2FF8F9A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413AF" w14:textId="11D333F0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2D71BAA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00DC6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3B8D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242CE" w14:textId="64B67AC0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9C5B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Area-</w:t>
            </w:r>
          </w:p>
          <w:p w14:paraId="3CB44D77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No</w:t>
            </w:r>
          </w:p>
          <w:p w14:paraId="60297D40" w14:textId="6C0C9230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Ex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00F09" w14:textId="2D4DA53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  <w:p w14:paraId="32B6E4BB" w14:textId="231912D3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72E25A4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C3C1D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0246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F3D2" w14:textId="74570B62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0A890" w14:textId="395131FA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elation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F7E05" w14:textId="27B4FBE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445DDB1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C307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B0DF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31FDF" w14:textId="60350BF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A8515" w14:textId="7AF70514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Liaison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02CA7" w14:textId="0E92D56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42D5BB0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DC1C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718E7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343FD" w14:textId="43AB911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4144E" w14:textId="718AD87C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Enab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BD48B" w14:textId="6B8ACC3F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38A139E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3A5F1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1BC09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76290" w14:textId="5870E929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F81D" w14:textId="769FEF9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mk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76D84" w14:textId="5EC2E09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431AC6E" w14:textId="77777777" w:rsidR="005673D4" w:rsidRPr="00427649" w:rsidRDefault="005673D4" w:rsidP="005673D4">
      <w:pPr>
        <w:pStyle w:val="15"/>
        <w:ind w:left="1418" w:firstLine="0"/>
      </w:pPr>
    </w:p>
    <w:p w14:paraId="32240E7A" w14:textId="47E6A4C8" w:rsidR="00510C52" w:rsidRPr="00427649" w:rsidRDefault="00510C52" w:rsidP="00510C52">
      <w:pPr>
        <w:pStyle w:val="3"/>
        <w:numPr>
          <w:ilvl w:val="2"/>
          <w:numId w:val="54"/>
        </w:numPr>
      </w:pPr>
      <w:bookmarkStart w:id="529" w:name="_Toc91258551"/>
      <w:r w:rsidRPr="00427649">
        <w:rPr>
          <w:rFonts w:hint="eastAsia"/>
        </w:rPr>
        <w:t>L1</w:t>
      </w:r>
      <w:r w:rsidRPr="00427649">
        <w:t>10</w:t>
      </w:r>
      <w:r w:rsidRPr="00427649">
        <w:rPr>
          <w:rFonts w:hint="eastAsia"/>
        </w:rPr>
        <w:t>4</w:t>
      </w:r>
      <w:r w:rsidRPr="00427649">
        <w:t xml:space="preserve"> </w:t>
      </w:r>
      <w:r w:rsidRPr="00427649">
        <w:rPr>
          <w:rFonts w:hint="eastAsia"/>
        </w:rPr>
        <w:t xml:space="preserve"> 顧客基本資料修改-法人</w:t>
      </w:r>
      <w:r w:rsidR="007A6FF2"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29"/>
    </w:p>
    <w:p w14:paraId="2C4C2E1F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3B63613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921FE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DE7CB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修改-法人</w:t>
            </w:r>
          </w:p>
        </w:tc>
      </w:tr>
      <w:tr w:rsidR="00510C52" w:rsidRPr="00427649" w14:paraId="556FBAF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95F73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38D5B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法人基本資料。</w:t>
            </w:r>
          </w:p>
          <w:p w14:paraId="416B88E6" w14:textId="34732663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B8086B" w:rsidRPr="00427649">
              <w:rPr>
                <w:rFonts w:ascii="標楷體" w:eastAsia="標楷體" w:hAnsi="標楷體" w:hint="eastAsia"/>
              </w:rPr>
              <w:t>【L1001 顧客明細資料查詢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308AF65B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6486A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8E5DE1" w14:textId="71577F0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BA2C1A" w:rsidRPr="00427649">
              <w:rPr>
                <w:rFonts w:ascii="標楷體" w:eastAsia="標楷體" w:hAnsi="標楷體" w:hint="eastAsia"/>
              </w:rPr>
              <w:t>參</w:t>
            </w:r>
            <w:r w:rsidRPr="00427649">
              <w:rPr>
                <w:rFonts w:ascii="標楷體" w:eastAsia="標楷體" w:hAnsi="標楷體" w:hint="eastAsia"/>
              </w:rPr>
              <w:t>考「作業流程.客戶作業」</w:t>
            </w:r>
          </w:p>
          <w:p w14:paraId="19B456D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Cu</w:t>
            </w:r>
            <w:r w:rsidRPr="00427649">
              <w:rPr>
                <w:rFonts w:ascii="標楷體" w:eastAsia="標楷體" w:hAnsi="標楷體"/>
              </w:rPr>
              <w:t>stMain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9FA408C" w14:textId="48BE11EC" w:rsidR="00510C52" w:rsidRPr="00427649" w:rsidRDefault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510C52" w:rsidRPr="00427649" w14:paraId="2CDE98FA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19BD1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776EB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17647F40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9F81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33B99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21AF5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726B2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868EA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:rsidRPr="00427649" w14:paraId="21BCFF20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4E095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2C2B7A" w14:textId="77777777" w:rsidR="00510C52" w:rsidRPr="00427649" w:rsidRDefault="00D72A0A" w:rsidP="00D72A0A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</w:t>
            </w:r>
            <w:r w:rsidR="00AE2335" w:rsidRPr="00427649">
              <w:rPr>
                <w:rFonts w:ascii="標楷體" w:eastAsia="標楷體" w:hAnsi="標楷體" w:hint="eastAsia"/>
                <w:color w:val="222222"/>
              </w:rPr>
              <w:t>，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可至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FC91F27" w14:textId="23712738" w:rsidR="00D72A0A" w:rsidRPr="00427649" w:rsidRDefault="00D72A0A" w:rsidP="00D72A0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:rsidRPr="00427649" w14:paraId="642BE00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942D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B33CAF" w14:textId="2B755C9B" w:rsidR="00510C52" w:rsidRPr="00427649" w:rsidRDefault="00B252C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法人建檔必輸入欄位整理」</w:t>
            </w:r>
          </w:p>
        </w:tc>
      </w:tr>
    </w:tbl>
    <w:p w14:paraId="023DB62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1481883B" w14:textId="73DFEDCE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3ACAF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853EA4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6502C3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CBC31A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820C2C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CCCB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72AC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FFB8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4B6C73D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EE1F2" w14:textId="0D0F9BBF" w:rsidR="00510C52" w:rsidRPr="00427649" w:rsidRDefault="00510C52" w:rsidP="00510C5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F023E" w14:textId="2AD6A084" w:rsidR="00510C52" w:rsidRPr="00427649" w:rsidRDefault="00510C52" w:rsidP="00510C5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5D72B" w14:textId="06D8AF4A" w:rsidR="00510C52" w:rsidRPr="00427649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:rsidRPr="00427649" w14:paraId="70441BE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4C576" w14:textId="41C95A5D" w:rsidR="00510C52" w:rsidRPr="00427649" w:rsidRDefault="00510C52" w:rsidP="00510C5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8307B" w14:textId="649C6944" w:rsidR="00510C52" w:rsidRPr="00427649" w:rsidRDefault="00510C52" w:rsidP="00510C5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DF1D" w14:textId="5F7F3A7B" w:rsidR="00510C52" w:rsidRPr="00427649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7BDD4599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72C401B4" w14:textId="77777777" w:rsidR="00510C52" w:rsidRPr="00907949" w:rsidRDefault="00510C52" w:rsidP="00510C52">
      <w:pPr>
        <w:pStyle w:val="15"/>
        <w:numPr>
          <w:ilvl w:val="0"/>
          <w:numId w:val="53"/>
        </w:numPr>
        <w:ind w:left="1418"/>
        <w:rPr>
          <w:highlight w:val="cyan"/>
        </w:rPr>
      </w:pPr>
      <w:r w:rsidRPr="00907949">
        <w:rPr>
          <w:rFonts w:hint="eastAsia"/>
          <w:highlight w:val="cyan"/>
        </w:rPr>
        <w:t>UI畫面</w:t>
      </w:r>
    </w:p>
    <w:p w14:paraId="648251CC" w14:textId="0D198966" w:rsidR="00510C52" w:rsidRPr="00427649" w:rsidRDefault="00510C52" w:rsidP="00510C52">
      <w:pPr>
        <w:rPr>
          <w:noProof/>
        </w:rPr>
      </w:pPr>
      <w:r w:rsidRPr="00427649">
        <w:rPr>
          <w:noProof/>
        </w:rPr>
        <w:t xml:space="preserve">   </w:t>
      </w:r>
    </w:p>
    <w:p w14:paraId="27B8D11E" w14:textId="2996A3DB" w:rsidR="007A3555" w:rsidRDefault="00907949" w:rsidP="00510C52">
      <w:pPr>
        <w:rPr>
          <w:noProof/>
        </w:rPr>
      </w:pPr>
      <w:r w:rsidRPr="00907949">
        <w:rPr>
          <w:noProof/>
        </w:rPr>
        <w:drawing>
          <wp:inline distT="0" distB="0" distL="0" distR="0" wp14:anchorId="46C1EFCD" wp14:editId="554CBCBA">
            <wp:extent cx="6479540" cy="3375660"/>
            <wp:effectExtent l="0" t="0" r="0" b="0"/>
            <wp:docPr id="165" name="圖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75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8D630" w14:textId="657A6FEB" w:rsidR="00907949" w:rsidRPr="00427649" w:rsidRDefault="00907949" w:rsidP="00510C52">
      <w:pPr>
        <w:rPr>
          <w:noProof/>
        </w:rPr>
      </w:pPr>
      <w:r w:rsidRPr="00907949">
        <w:rPr>
          <w:noProof/>
        </w:rPr>
        <w:drawing>
          <wp:inline distT="0" distB="0" distL="0" distR="0" wp14:anchorId="2524816F" wp14:editId="6223F2B1">
            <wp:extent cx="6479540" cy="3049905"/>
            <wp:effectExtent l="0" t="0" r="0" b="0"/>
            <wp:docPr id="166" name="圖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4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0ABB4" w14:textId="5291912C" w:rsidR="00BC3B1C" w:rsidRPr="00427649" w:rsidRDefault="00BC3B1C" w:rsidP="00510C52">
      <w:pPr>
        <w:rPr>
          <w:noProof/>
        </w:rPr>
      </w:pPr>
    </w:p>
    <w:p w14:paraId="15518F23" w14:textId="77777777" w:rsidR="007A3555" w:rsidRPr="00427649" w:rsidRDefault="007A3555" w:rsidP="00510C52">
      <w:pPr>
        <w:rPr>
          <w:noProof/>
        </w:rPr>
      </w:pPr>
    </w:p>
    <w:p w14:paraId="7688DF3D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7BE92915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77F6406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DA09A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B0613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8D90B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1C3684B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1B3E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F110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E677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8C4BD6A" w14:textId="53DB0886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4E2E210" w14:textId="4F4FC69E" w:rsidR="005F5900" w:rsidRPr="00427649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3EA35C48" w14:textId="094326EF" w:rsidR="00510C52" w:rsidRPr="00427649" w:rsidRDefault="005F590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檢核[客戶資料主檔(</w:t>
            </w:r>
            <w:r w:rsidR="00510C52" w:rsidRPr="00427649">
              <w:rPr>
                <w:rFonts w:ascii="標楷體" w:eastAsia="標楷體" w:hAnsi="標楷體"/>
              </w:rPr>
              <w:t>CustMain</w:t>
            </w:r>
            <w:r w:rsidR="00510C52" w:rsidRPr="00427649">
              <w:rPr>
                <w:rFonts w:ascii="標楷體" w:eastAsia="標楷體" w:hAnsi="標楷體" w:hint="eastAsia"/>
              </w:rPr>
              <w:t>)]該[統一編號(CustId)</w:t>
            </w:r>
            <w:r w:rsidR="00510C52" w:rsidRPr="00427649">
              <w:rPr>
                <w:rFonts w:ascii="標楷體" w:eastAsia="標楷體" w:hAnsi="標楷體"/>
              </w:rPr>
              <w:t>]</w:t>
            </w:r>
            <w:r w:rsidR="00510C52" w:rsidRPr="00427649">
              <w:rPr>
                <w:rFonts w:ascii="標楷體" w:eastAsia="標楷體" w:hAnsi="標楷體" w:hint="eastAsia"/>
              </w:rPr>
              <w:t>是否存</w:t>
            </w:r>
          </w:p>
          <w:p w14:paraId="089AA917" w14:textId="652AA155" w:rsidR="00BF7983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23D565BF" w14:textId="77777777" w:rsidR="005F5900" w:rsidRPr="00427649" w:rsidRDefault="00BF7983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  <w:color w:val="000000"/>
              </w:rPr>
              <w:t>主檔(客戶資料主檔)</w:t>
            </w:r>
            <w:r w:rsidR="00510C52"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5BD4D5CD" w14:textId="3ED8F254" w:rsidR="00510C52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F1B0FB6" w14:textId="5EB70565" w:rsidR="00350B91" w:rsidRPr="00427649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修改該筆法人基本資料</w:t>
            </w:r>
          </w:p>
        </w:tc>
      </w:tr>
      <w:tr w:rsidR="00510C52" w:rsidRPr="00427649" w14:paraId="03C5E37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E6B3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5390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8FBF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9B4AF7D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156C6D21" w14:textId="77777777" w:rsidR="00FA6AF0" w:rsidRPr="00427649" w:rsidRDefault="00FA6AF0" w:rsidP="00FA6AF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FA6AF0" w:rsidRPr="00427649" w14:paraId="5CE1C959" w14:textId="77777777" w:rsidTr="00E927A6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A33B8A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3011F2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2D51A6" w14:textId="77777777" w:rsidR="00FA6AF0" w:rsidRPr="00427649" w:rsidRDefault="00FA6AF0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213E3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FA6AF0" w:rsidRPr="00427649" w14:paraId="7E09D17E" w14:textId="77777777" w:rsidTr="00E927A6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CF64C06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CF6336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1DF11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B6337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E0C2E8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A21FFD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B2015B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EACEBC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FA6AF0" w:rsidRPr="00427649" w14:paraId="2C35893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D431A" w14:textId="77A5D78A" w:rsidR="00FA6AF0" w:rsidRPr="00427649" w:rsidRDefault="00D670D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412C3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0A646" w14:textId="17F03CF4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7805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F97E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3A54F4" w14:textId="74C3D5DC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D9E9FD" w14:textId="023A8EB8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28CC62" w14:textId="2E1F52E3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Id</w:t>
            </w:r>
          </w:p>
        </w:tc>
      </w:tr>
      <w:tr w:rsidR="00812321" w:rsidRPr="00427649" w14:paraId="37473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319C" w14:textId="6DA8863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1B5D" w14:textId="7532345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9BBF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DC6C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BE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CE166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3F5F7E" w14:textId="220EBC5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3F1CF8" w14:textId="2A5CC54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Id</w:t>
            </w:r>
          </w:p>
        </w:tc>
      </w:tr>
      <w:tr w:rsidR="00812321" w:rsidRPr="00427649" w14:paraId="151A681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EA1B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FA5AF" w14:textId="4409F76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CBC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09F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3A7C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47C0A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B788B6" w14:textId="4D663CB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047C1F" w14:textId="6633CE5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Id</w:t>
            </w:r>
          </w:p>
        </w:tc>
      </w:tr>
      <w:tr w:rsidR="00812321" w:rsidRPr="00427649" w14:paraId="138D95D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7BB6E" w14:textId="46D9BF6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E683E" w14:textId="7575065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1E0F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0911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BEB8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BB6E29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1FD18A" w14:textId="25821A2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B65952" w14:textId="0B32AB2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TypeCode</w:t>
            </w:r>
          </w:p>
        </w:tc>
      </w:tr>
      <w:tr w:rsidR="00812321" w:rsidRPr="00427649" w14:paraId="0C3AF75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19A4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E1B9" w14:textId="31DDC91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B2078" w14:textId="24787F3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602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5ECA1" w14:textId="77777777" w:rsidR="0052627C" w:rsidRPr="00427649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0173A27A" w14:textId="77777777" w:rsidR="0052627C" w:rsidRPr="00427649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DB4AD6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576E2FFF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39343E1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243E431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519A99B9" w14:textId="03A050D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083B14" w14:textId="384A74F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CF452E" w14:textId="1B76034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9692CBD" w14:textId="77777777" w:rsidR="00812321" w:rsidRPr="00427649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</w:rPr>
              <w:t>可修改文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2E615FD" w14:textId="77777777" w:rsidR="00812321" w:rsidRPr="00427649" w:rsidRDefault="00812321" w:rsidP="00812321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/V</w:t>
            </w: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7FE6881D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,3,4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,2,3,4/V(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739DEA85" w14:textId="4A00AE7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:rsidRPr="00427649" w14:paraId="50730F1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D027B" w14:textId="3CF4A9B1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ED1" w14:textId="788C16E0" w:rsidR="00812321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AA25D" w14:textId="2E67A85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3ACD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A92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060D" w14:textId="6029607E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F6AA" w14:textId="1F78191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55DF" w14:textId="62AD82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Name</w:t>
            </w:r>
          </w:p>
        </w:tc>
      </w:tr>
      <w:tr w:rsidR="00812321" w:rsidRPr="00427649" w14:paraId="41B222C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5F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0A1EF" w14:textId="2433E1F4" w:rsidR="00812321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150F3" w14:textId="45E365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B4F5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EDCD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456D" w14:textId="3FCBADE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34335" w14:textId="03DAD2A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0F0F9" w14:textId="24D6F34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597A0935" w14:textId="7CF90109" w:rsidR="00812321" w:rsidRPr="00427649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檢核條件: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33363593" w14:textId="39C01A4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:rsidRPr="00427649" w14:paraId="35022BD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3FE34" w14:textId="63A3E49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112A" w14:textId="01179D9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B774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B1A9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8A16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826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7F10" w14:textId="0206842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53E4" w14:textId="4F097AA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Name</w:t>
            </w:r>
          </w:p>
        </w:tc>
      </w:tr>
      <w:tr w:rsidR="00812321" w:rsidRPr="00427649" w14:paraId="6862C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EAD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14EC" w14:textId="39B348D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5AE7" w14:textId="2DFF695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A407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7C21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EA4C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55DC3" w14:textId="3A789EF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6852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DFF25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20EABD09" w14:textId="3360585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Name</w:t>
            </w:r>
          </w:p>
        </w:tc>
      </w:tr>
      <w:tr w:rsidR="00812321" w:rsidRPr="00427649" w14:paraId="05FD621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6152E" w14:textId="4CDC5F4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77848" w14:textId="15E24E1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0B37" w14:textId="1C91BA6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2B8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EA445" w14:textId="15B003E2" w:rsidR="00812321" w:rsidRPr="00427649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0AB94" w14:textId="14157180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335AB" w14:textId="31817D6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D8B4" w14:textId="63DC1488" w:rsidR="00812321" w:rsidRPr="00427649" w:rsidRDefault="00812321" w:rsidP="00812321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>CustMain.Birthday</w:t>
            </w:r>
          </w:p>
        </w:tc>
      </w:tr>
      <w:tr w:rsidR="00812321" w:rsidRPr="00427649" w14:paraId="335B308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0A7E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6028A" w14:textId="38D8AB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C35D4" w14:textId="2F1F75C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141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12C17" w14:textId="64F6737D" w:rsidR="00812321" w:rsidRPr="00427649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54C9D" w14:textId="5DB9699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1034" w14:textId="2D147DE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272B" w14:textId="512641B1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日期，可以修改日</w:t>
            </w:r>
          </w:p>
          <w:p w14:paraId="062EDBAA" w14:textId="2AA3580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4EADCCF1" w14:textId="77777777" w:rsidR="00812321" w:rsidRPr="00427649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7C9C1EA0" w14:textId="77777777" w:rsidR="00812321" w:rsidRPr="00427649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582F8DAE" w14:textId="4E82BA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812321" w:rsidRPr="00427649" w14:paraId="2061EE9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A0A9" w14:textId="5FF1812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855DA" w14:textId="7333C6D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2599A" w14:textId="34D527DB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E6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68EB" w14:textId="0ACEA679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ECD85" w14:textId="09227EF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F5276" w14:textId="0A6D074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58752038" w14:textId="18E4149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:rsidRPr="00427649" w14:paraId="62E3FF9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F14C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DAEFA" w14:textId="083C083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70A2" w14:textId="66DD251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3B9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744A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734E16AB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99D2849" w14:textId="33BA6140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D1F507D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55F8854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F81E255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AA070B6" w14:textId="71960836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0E04A" w14:textId="4D646FE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5F7C" w14:textId="2124BF5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7869D89D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427649">
              <w:rPr>
                <w:rFonts w:ascii="標楷體" w:eastAsia="標楷體" w:hAnsi="標楷體" w:hint="eastAsia"/>
              </w:rPr>
              <w:t>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A8047C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3BC0CFDB" w14:textId="77777777" w:rsidR="00812321" w:rsidRPr="00427649" w:rsidRDefault="00812321" w:rsidP="00812321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EF2D0FC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44837DF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D50E167" w14:textId="11946E9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:rsidRPr="00427649" w14:paraId="44B042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130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90E7E" w14:textId="24F6D47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DE9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29BC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0EB7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17D5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E6D" w14:textId="2C411B0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6718FD09" w14:textId="58B7319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ntCode</w:t>
            </w:r>
          </w:p>
        </w:tc>
      </w:tr>
      <w:tr w:rsidR="00812321" w:rsidRPr="00427649" w14:paraId="47649E8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DE7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AC23" w14:textId="06F72BD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E8EF0" w14:textId="6239523B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E46F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8C6B3" w14:textId="139EEFC6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  <w:p w14:paraId="31050091" w14:textId="37B544DA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3932B" w14:textId="05F2A63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19FF4" w14:textId="7A71687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2A422A7C" w14:textId="2D059D9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ntCode</w:t>
            </w:r>
          </w:p>
        </w:tc>
      </w:tr>
      <w:tr w:rsidR="00812321" w:rsidRPr="00427649" w14:paraId="7B73CD9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B066C" w14:textId="35F85F6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248D6" w14:textId="0EBFA9D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E6ED" w14:textId="42425FE1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D9E1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E670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34CAA" w14:textId="78E69DD8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D66D" w14:textId="2E9D67B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32D76" w14:textId="063D685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IndustryCode</w:t>
            </w:r>
          </w:p>
        </w:tc>
      </w:tr>
      <w:tr w:rsidR="00812321" w:rsidRPr="00427649" w14:paraId="215331F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074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08803" w14:textId="3D8A1D3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A4AB" w14:textId="1D6C49C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1C3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8F7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AB840" w14:textId="7F13EF62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B37EF" w14:textId="4DF425D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9A25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668542B6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代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15D23ED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37EC7B" w14:textId="59EF7D58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4E7451B1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</w:t>
            </w:r>
          </w:p>
          <w:p w14:paraId="46ED86A5" w14:textId="3FDE4E7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IndustryCode</w:t>
            </w:r>
          </w:p>
        </w:tc>
      </w:tr>
      <w:tr w:rsidR="00812321" w:rsidRPr="00427649" w14:paraId="17434C7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451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8A7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6D58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AC35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56B0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A84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0AA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25DC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812321" w:rsidRPr="00427649" w14:paraId="67DFC28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A4B0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D096F" w14:textId="2399C30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別-修改後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r w:rsidRPr="00427649">
              <w:rPr>
                <w:rFonts w:ascii="標楷體" w:eastAsia="標楷體" w:hAnsi="標楷體"/>
              </w:rPr>
              <w:t>CdIndustry</w:t>
            </w:r>
            <w:r w:rsidRPr="00427649">
              <w:rPr>
                <w:rFonts w:ascii="標楷體" w:eastAsia="標楷體" w:hAnsi="標楷體" w:hint="eastAsia"/>
              </w:rPr>
              <w:t>)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E0001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不存在(行業別代號資料檔)</w:t>
            </w:r>
            <w:r w:rsidRPr="00427649">
              <w:rPr>
                <w:rFonts w:ascii="標楷體" w:eastAsia="標楷體" w:hAnsi="標楷體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存在則自動帶回[行業說明(</w:t>
            </w:r>
            <w:r w:rsidRPr="00427649">
              <w:rPr>
                <w:rFonts w:ascii="標楷體" w:eastAsia="標楷體" w:hAnsi="標楷體"/>
              </w:rPr>
              <w:t>CdIndustry.IndustryItem</w:t>
            </w:r>
            <w:r w:rsidRPr="00427649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812321" w:rsidRPr="00427649" w14:paraId="5994307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F79B" w14:textId="1F562F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AAE2" w14:textId="1E23824D" w:rsidR="00812321" w:rsidRPr="00427649" w:rsidRDefault="00411260" w:rsidP="0041126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07513" w14:textId="737573F2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80CA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F6BE" w14:textId="1E2102C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BC2B" w14:textId="20C9FF0C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FB2F6" w14:textId="6A87464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5B52" w14:textId="02B6FCC1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812321" w:rsidRPr="00427649" w14:paraId="6C2AF07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4D3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5965" w14:textId="6E0EE64D" w:rsidR="00812321" w:rsidRPr="00427649" w:rsidRDefault="00411260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568C" w14:textId="63616E4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B376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0E6F3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3DD9AF68" w14:textId="13394242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="00411260"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AF0C9" w14:textId="7B2249F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43E38" w14:textId="6D7D991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1C8DF" w14:textId="4FBAB79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5EA11848" w14:textId="77777777" w:rsidR="00411260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BC58C12" w14:textId="77777777" w:rsidR="00411260" w:rsidRPr="00427649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A9242E6" w14:textId="77777777" w:rsidR="005C3E4C" w:rsidRPr="00427649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812321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1A06B65D" w14:textId="3AA4425A" w:rsidR="00812321" w:rsidRPr="00427649" w:rsidRDefault="00812321" w:rsidP="005C3E4C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DB38CBB" w14:textId="0E8ECA7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5C3E4C" w:rsidRPr="00427649" w14:paraId="2E44F7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6A7E0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32E32" w14:textId="35783DFE" w:rsidR="005C3E4C" w:rsidRPr="00427649" w:rsidRDefault="005C3E4C" w:rsidP="005C3E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E444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F612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E3A3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9A88D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3F5E0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653F" w14:textId="7C8D3FB4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5C3E4C" w:rsidRPr="00427649" w14:paraId="2A70ED6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EA73A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22DD1" w14:textId="6ABB8046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  <w:r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8B49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039A1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7B40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6583512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FD1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38B52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8CD3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797B51CA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AFDBC1B" w14:textId="77777777" w:rsidR="005C3E4C" w:rsidRPr="00427649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32605E4" w14:textId="77777777" w:rsidR="005C3E4C" w:rsidRPr="00427649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24BCCA81" w14:textId="77777777" w:rsidR="005C3E4C" w:rsidRPr="00427649" w:rsidRDefault="005C3E4C" w:rsidP="00E927A6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9B1860F" w14:textId="0F168212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812321" w:rsidRPr="00427649" w14:paraId="52086BD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3BFEA" w14:textId="4E6308F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62B75" w14:textId="386F263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DEADD" w14:textId="110DA5C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8057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92C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C7DC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26947" w14:textId="3797372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F024" w14:textId="5044D23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SpouseId</w:t>
            </w:r>
          </w:p>
        </w:tc>
      </w:tr>
      <w:tr w:rsidR="00812321" w:rsidRPr="00427649" w14:paraId="54E5558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DA2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64FDF" w14:textId="7007D1E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31213" w14:textId="7F78B00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94AA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2BEA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873B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C2108" w14:textId="5405AAEC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4C42E" w14:textId="3BDE2276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自動顯示原值，可以修改文</w:t>
            </w:r>
          </w:p>
          <w:p w14:paraId="53A4C798" w14:textId="2B18E05C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字，檢核條件: </w:t>
            </w:r>
          </w:p>
          <w:p w14:paraId="35D51B14" w14:textId="77777777" w:rsidR="005C3E4C" w:rsidRPr="00427649" w:rsidRDefault="005C3E4C" w:rsidP="005C3E4C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無異動時不檢核</w:t>
            </w:r>
          </w:p>
          <w:p w14:paraId="7463F446" w14:textId="4273A2D0" w:rsidR="005C3E4C" w:rsidRPr="00427649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 xml:space="preserve">  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-修改後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TW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349311B" w14:textId="2390D677" w:rsidR="00812321" w:rsidRPr="00427649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3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</w:t>
            </w:r>
            <w:r w:rsidR="00812321" w:rsidRPr="00427649">
              <w:rPr>
                <w:rFonts w:ascii="標楷體" w:eastAsia="標楷體" w:hAnsi="標楷體" w:hint="eastAsia"/>
                <w:color w:val="000000"/>
              </w:rPr>
              <w:t>身份證格式/</w:t>
            </w:r>
            <w:r w:rsidR="00812321" w:rsidRPr="00427649">
              <w:rPr>
                <w:rFonts w:ascii="標楷體" w:eastAsia="標楷體" w:hAnsi="標楷體"/>
                <w:color w:val="000000"/>
              </w:rPr>
              <w:t>A(ID_UNINO,0)</w:t>
            </w:r>
          </w:p>
          <w:p w14:paraId="609BD272" w14:textId="49EDAFF3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</w:t>
            </w:r>
            <w:r w:rsidRPr="00427649">
              <w:rPr>
                <w:rFonts w:ascii="標楷體" w:eastAsia="標楷體" w:hAnsi="標楷體"/>
                <w:color w:val="000000"/>
              </w:rPr>
              <w:t>.CustMain.SpouseId</w:t>
            </w:r>
          </w:p>
        </w:tc>
      </w:tr>
      <w:tr w:rsidR="00812321" w:rsidRPr="00427649" w14:paraId="2C15BF3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E2459" w14:textId="167D09E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52CDF" w14:textId="179853BC" w:rsidR="00812321" w:rsidRPr="000B559A" w:rsidRDefault="000B559A" w:rsidP="00812321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725E0" w14:textId="7FE60288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4EB6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8818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EC69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5EDC5" w14:textId="16F544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C873" w14:textId="3E34068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SpouseName</w:t>
            </w:r>
          </w:p>
        </w:tc>
      </w:tr>
      <w:tr w:rsidR="00812321" w:rsidRPr="00427649" w14:paraId="7A5442A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961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0A14" w14:textId="7CEFD5A4" w:rsidR="00812321" w:rsidRPr="000B559A" w:rsidRDefault="000B559A" w:rsidP="00812321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D7D6D" w14:textId="1706B63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87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F6AF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C716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C12E" w14:textId="77896F7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A245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18DB193" w14:textId="5DE32F3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B97E16" w:rsidRPr="00427649">
              <w:rPr>
                <w:rFonts w:ascii="標楷體" w:eastAsia="標楷體" w:hAnsi="標楷體" w:hint="eastAsia"/>
              </w:rPr>
              <w:t>,</w:t>
            </w:r>
            <w:r w:rsidR="00B97E16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</w:p>
          <w:p w14:paraId="0B57AAB5" w14:textId="07E8666F" w:rsidR="00B97E16" w:rsidRPr="00427649" w:rsidRDefault="00B97E16" w:rsidP="00B97E1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D3C86B2" w14:textId="18541F52" w:rsidR="00B97E16" w:rsidRPr="00427649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77EA2902" w14:textId="3FB49E31" w:rsidR="00B97E16" w:rsidRPr="00427649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</w:t>
            </w:r>
          </w:p>
          <w:p w14:paraId="2D1ADB1A" w14:textId="7DD077B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SpouseName</w:t>
            </w:r>
          </w:p>
        </w:tc>
      </w:tr>
      <w:tr w:rsidR="00E927A6" w:rsidRPr="00427649" w14:paraId="4771D69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B7D8" w14:textId="46DDE6AA" w:rsidR="00E927A6" w:rsidRPr="00427649" w:rsidRDefault="0053206B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CDFB" w14:textId="37EC5A41" w:rsidR="00E927A6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E927A6"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公司</w:t>
            </w:r>
            <w:r w:rsidR="00E927A6" w:rsidRPr="000B559A">
              <w:rPr>
                <w:rFonts w:ascii="標楷體" w:eastAsia="標楷體" w:hAnsi="標楷體" w:hint="eastAsia"/>
                <w:highlight w:val="cyan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1016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FC9EC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461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7B4A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A2B68" w14:textId="7E1445A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0A8CD" w14:textId="2EE267C1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59887FB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RegCityCode</w:t>
            </w:r>
          </w:p>
          <w:p w14:paraId="64984EA5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</w:p>
          <w:p w14:paraId="420DEE80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Road</w:t>
            </w:r>
          </w:p>
          <w:p w14:paraId="2B83872F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Section</w:t>
            </w:r>
          </w:p>
          <w:p w14:paraId="6FE5D204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Alley</w:t>
            </w:r>
          </w:p>
          <w:p w14:paraId="5EB6C947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Lane</w:t>
            </w:r>
          </w:p>
          <w:p w14:paraId="2554A34D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Num</w:t>
            </w:r>
          </w:p>
          <w:p w14:paraId="3B099A23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Dash</w:t>
            </w:r>
          </w:p>
          <w:p w14:paraId="7A6B1065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Floor</w:t>
            </w:r>
          </w:p>
          <w:p w14:paraId="0BD00C3A" w14:textId="7860F12B" w:rsidR="00E927A6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E927A6" w:rsidRPr="00427649" w14:paraId="03AAAE8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3B9AC" w14:textId="7873F21D" w:rsidR="00E927A6" w:rsidRPr="00427649" w:rsidRDefault="0053206B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D028" w14:textId="23637C8A" w:rsidR="00E927A6" w:rsidRPr="000B559A" w:rsidRDefault="000B559A" w:rsidP="000B559A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E927A6"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公司</w:t>
            </w:r>
            <w:r w:rsidR="00E927A6" w:rsidRPr="000B559A">
              <w:rPr>
                <w:rFonts w:ascii="標楷體" w:eastAsia="標楷體" w:hAnsi="標楷體" w:hint="eastAsia"/>
                <w:highlight w:val="cyan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C4BB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2C796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FA03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2D00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25E4C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882B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</w:tr>
      <w:tr w:rsidR="00E927A6" w:rsidRPr="00427649" w14:paraId="24B99EB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823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A5A2" w14:textId="68ED3C3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2028" w14:textId="702C0AC8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4C0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67DB6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2318E0D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222367E2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66CDF2BF" w14:textId="435516C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6A33" w14:textId="32589E2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4CDB6" w14:textId="0CB8E6D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B7176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BC82AD" w14:textId="71227E26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58EDF346" w14:textId="1CBFBF05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8D4BF3F" w14:textId="3B9AA8C2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E927A6" w:rsidRPr="00427649" w14:paraId="35EC8DB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269C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14E56" w14:textId="3748FCA2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1EEB" w14:textId="0610AABF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09D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1756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2530FB1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78DBDC9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23B6A29D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FC96417" w14:textId="30891C4E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1830D" w14:textId="170FA9D1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4226" w14:textId="4EF2635C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A8F3F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2B64106" w14:textId="61DD9A68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4E9548E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413F56AA" w14:textId="565D891A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E927A6" w:rsidRPr="00427649" w14:paraId="21B87A0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8716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25D32" w14:textId="5D61892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2186" w14:textId="01D78DCA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9142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18F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8B9FD" w14:textId="4567321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D4DB" w14:textId="22F93636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1734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5D07DCD" w14:textId="0572EA4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A7709D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3C1A4A4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427649">
              <w:rPr>
                <w:rFonts w:ascii="標楷體" w:eastAsia="標楷體" w:hAnsi="標楷體"/>
                <w:lang w:eastAsia="zh-HK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1F29CD5F" w14:textId="66D62D7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E927A6" w:rsidRPr="00427649" w14:paraId="001E865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4959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4C042" w14:textId="419B6B93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09784" w14:textId="027AC078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1806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74335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420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4D60" w14:textId="3A367BCF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813A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DC2746C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035C1F04" w14:textId="17F931B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E927A6" w:rsidRPr="00427649" w14:paraId="3B973C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61A9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46CA" w14:textId="4DF53B8E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FAEA5" w14:textId="53FA9D03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BB2B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3772A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F3CB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9ADCB" w14:textId="5066618B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E917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AD2D7CC" w14:textId="14D735E4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6C1D501C" w14:textId="55AD68AE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CustMain.RegAlley</w:t>
            </w:r>
          </w:p>
        </w:tc>
      </w:tr>
      <w:tr w:rsidR="00E927A6" w:rsidRPr="00427649" w14:paraId="70046E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24716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B36" w14:textId="7895B530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0BF88" w14:textId="2254E92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07EA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69F22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3C17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5544" w14:textId="2E803FA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79B87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B64F0D" w14:textId="4B84935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03DDD36B" w14:textId="12038ABB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E927A6" w:rsidRPr="00427649" w14:paraId="1ABD0D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222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285F" w14:textId="2CEDD5B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0C34A" w14:textId="3B2CA6A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0D49D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3FB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F732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10DF9" w14:textId="3B01E7A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FBD3D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ABBE61" w14:textId="2F9A7D45" w:rsidR="00E927A6" w:rsidRPr="00427649" w:rsidRDefault="00E927A6" w:rsidP="00E927A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E01EBBA" w14:textId="6EB35452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E927A6" w:rsidRPr="00427649" w14:paraId="4226A1D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C16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2D606" w14:textId="70B6B9C2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95C99" w14:textId="2D013DF1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512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B49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DF4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FD35" w14:textId="23B200C6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46492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5234188" w14:textId="1C40AFE5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ABEBB5D" w14:textId="2495C81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E927A6" w:rsidRPr="00427649" w14:paraId="6665EB1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FE6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3765A" w14:textId="2128D67F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2D7E" w14:textId="36B980F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E099A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30FB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D73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33CDC" w14:textId="0595010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57B6E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A6CF78A" w14:textId="638AF9B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B42A2A2" w14:textId="3161350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E927A6" w:rsidRPr="00427649" w14:paraId="5FB6FAF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62A3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5D85" w14:textId="793C742E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39EB9" w14:textId="1F4207B7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CC5C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CEB7D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30615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2E38" w14:textId="432ECCD3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4903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CD9ED2" w14:textId="16EDE0CC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222E4FA" w14:textId="5252961C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A20F75" w:rsidRPr="00427649" w14:paraId="35C231A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F8F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478A" w14:textId="1779B0E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</w:t>
            </w:r>
            <w:r w:rsidR="00373DB7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A663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AAE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8D55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DC67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2DA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D1CAF" w14:textId="58E5E39C" w:rsidR="00A20F75" w:rsidRPr="00427649" w:rsidRDefault="00A20F75" w:rsidP="00A20F75">
            <w:pPr>
              <w:ind w:leftChars="28" w:left="67" w:firstLine="2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373DB7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20F75" w:rsidRPr="00427649" w14:paraId="6F5D6E0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177B6" w14:textId="7E96C508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A7BB3" w14:textId="4552A3EB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8622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A9A7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452F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0C7F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4BEF" w14:textId="47113A8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F218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48B1FDAB" w14:textId="28B766F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A20F75" w:rsidRPr="00427649" w14:paraId="45E094B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8F9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43A0A" w14:textId="6542B1CD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36A5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3B49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30F8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729E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01CF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3646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</w:tr>
      <w:tr w:rsidR="00A20F75" w:rsidRPr="00427649" w14:paraId="55E8074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3F9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2E0A" w14:textId="5D91F89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1995" w14:textId="43FB2AE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C752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7DF3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A3C3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9C31" w14:textId="15A8A1A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F3C93" w14:textId="199BE097" w:rsidR="00A20F75" w:rsidRPr="00427649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F78BC98" w14:textId="57D374E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A20F75" w:rsidRPr="00427649" w14:paraId="4BB7458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035D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E2DA2" w14:textId="6638567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95FFD" w14:textId="1A59563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595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3E55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26E8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4FA4" w14:textId="704E418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5541B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E844C8" w14:textId="5B04F97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7279F4F5" w14:textId="0EA3969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A20F75" w:rsidRPr="00427649" w14:paraId="29B1EFE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1E75C" w14:textId="7112327F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5A7BC" w14:textId="23360D92" w:rsidR="00A20F75" w:rsidRPr="00427649" w:rsidRDefault="000B559A" w:rsidP="000B559A">
            <w:pPr>
              <w:rPr>
                <w:rFonts w:ascii="標楷體" w:eastAsia="標楷體" w:hAnsi="標楷體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A20F75" w:rsidRPr="000B559A">
              <w:rPr>
                <w:rFonts w:ascii="標楷體" w:eastAsia="標楷體" w:hAnsi="標楷體" w:hint="eastAsia"/>
                <w:highlight w:val="cyan"/>
              </w:rPr>
              <w:t>通訊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C61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D392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49B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C20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9097" w14:textId="6E34D95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1178F" w14:textId="77777777" w:rsidR="0059792C" w:rsidRPr="00427649" w:rsidRDefault="0059792C" w:rsidP="0059792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78119167" w14:textId="77777777" w:rsidR="0059792C" w:rsidRPr="00427649" w:rsidRDefault="0059792C" w:rsidP="005979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CurrCityCode</w:t>
            </w:r>
          </w:p>
          <w:p w14:paraId="55040F0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AreaCode</w:t>
            </w:r>
          </w:p>
          <w:p w14:paraId="17C288F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Road</w:t>
            </w:r>
          </w:p>
          <w:p w14:paraId="1D0E4A3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Section</w:t>
            </w:r>
          </w:p>
          <w:p w14:paraId="484321C9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Alley</w:t>
            </w:r>
          </w:p>
          <w:p w14:paraId="5274001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Lane</w:t>
            </w:r>
          </w:p>
          <w:p w14:paraId="473598E0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Num</w:t>
            </w:r>
          </w:p>
          <w:p w14:paraId="6E36ADA0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Dash</w:t>
            </w:r>
          </w:p>
          <w:p w14:paraId="42AFD4AD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Floor</w:t>
            </w:r>
          </w:p>
          <w:p w14:paraId="0CB8D437" w14:textId="6E7ECCEF" w:rsidR="00A20F75" w:rsidRPr="00427649" w:rsidRDefault="0059792C" w:rsidP="0059792C">
            <w:pPr>
              <w:ind w:leftChars="104" w:left="291" w:hangingChars="17" w:hanging="4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A20F75" w:rsidRPr="00427649" w14:paraId="139788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8358B" w14:textId="016ECAE3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AD470" w14:textId="377C7C33" w:rsidR="00A20F75" w:rsidRPr="00427649" w:rsidRDefault="000B559A" w:rsidP="000B559A">
            <w:pPr>
              <w:rPr>
                <w:rFonts w:ascii="標楷體" w:eastAsia="標楷體" w:hAnsi="標楷體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A20F75" w:rsidRPr="000B559A">
              <w:rPr>
                <w:rFonts w:ascii="標楷體" w:eastAsia="標楷體" w:hAnsi="標楷體" w:hint="eastAsia"/>
                <w:highlight w:val="cyan"/>
              </w:rPr>
              <w:t>通訊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965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76A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9FA3" w14:textId="01048C8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082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AFF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77099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:rsidRPr="00427649" w14:paraId="74C0C13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D505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EC7E1" w14:textId="24D6F7F2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F322" w14:textId="0DEA870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A2483" w14:textId="794AD49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D00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2407822B" w14:textId="058A719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9778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2999" w14:textId="18E17C7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784DD" w14:textId="03B1756D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A20F75" w:rsidRPr="00427649" w14:paraId="0CDB202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C436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688B" w14:textId="1771DEF6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E5BF7" w14:textId="0683539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C07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9C7A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F1EEA7B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0165BC2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4E355AE2" w14:textId="34CAEA9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C73E7" w14:textId="679720E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76305" w14:textId="2BD76ED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48EF8" w14:textId="01BC906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AD778A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1ECFD2DC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B0EABA1" w14:textId="25D917B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A20F75" w:rsidRPr="00427649" w14:paraId="0082645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1F85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  <w:p w14:paraId="7D3287F7" w14:textId="2417FFED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708CB" w14:textId="146FA080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9032D" w14:textId="196CF9E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AE5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B3377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CB1FFF9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73B5BF95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1E83A5F3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D9CF789" w14:textId="3B8227A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0FCC3" w14:textId="0B3728D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DB54E" w14:textId="5E26F31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94FC5" w14:textId="5C331E5A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4661E9E" w14:textId="3856F1F3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CB17C8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EA163E7" w14:textId="0002F47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AreaCode</w:t>
            </w:r>
          </w:p>
        </w:tc>
      </w:tr>
      <w:tr w:rsidR="00A20F75" w:rsidRPr="00427649" w14:paraId="4E637D7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BDE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62E8C" w14:textId="0C68BC7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46C5B" w14:textId="2912EF2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D9B1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14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DE6FB" w14:textId="566DB59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2D764" w14:textId="49DCE78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A24CB" w14:textId="03C60675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路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24CEC" w14:textId="480F255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C5DD705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670EBA20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427649">
              <w:rPr>
                <w:rFonts w:ascii="標楷體" w:eastAsia="標楷體" w:hAnsi="標楷體"/>
                <w:lang w:eastAsia="zh-HK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575E0E9D" w14:textId="3B07394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A20F75" w:rsidRPr="00427649" w14:paraId="5E0315A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298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1E23C" w14:textId="1F2C9ECD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F3BC" w14:textId="0DD4E1B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484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831C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B117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9B81A" w14:textId="3AE2CDC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DA8B5" w14:textId="5358E00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3DF7EE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0EB8AE4A" w14:textId="7B5D2692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Section</w:t>
            </w:r>
          </w:p>
        </w:tc>
      </w:tr>
      <w:tr w:rsidR="00A20F75" w:rsidRPr="00427649" w14:paraId="23C33B2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0246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C7E1" w14:textId="3F9DA95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DE69E" w14:textId="1E75B07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51A1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76E6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425A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5AB20" w14:textId="2400955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EBE1E" w14:textId="427648EA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4805A9E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2A29F3A" w14:textId="0B21317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/>
              </w:rPr>
              <w:t>3.CustMain.CurrAlley</w:t>
            </w:r>
          </w:p>
        </w:tc>
      </w:tr>
      <w:tr w:rsidR="00A20F75" w:rsidRPr="00427649" w14:paraId="74AC4DB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CCBB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8F1" w14:textId="1372B849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C7520" w14:textId="3314822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622B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EBB5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6ECC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649DC" w14:textId="34D16CB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4161F" w14:textId="171E45CF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C11903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6BC6646" w14:textId="18D61F2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A20F75" w:rsidRPr="00427649" w14:paraId="68EDEF7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A90A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0C1F" w14:textId="6975726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E1D9" w14:textId="59B2E0D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2FA7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0007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055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05C4A" w14:textId="3E676E0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48338" w14:textId="2E462E05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F5AC72B" w14:textId="77777777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1912965" w14:textId="3897B5E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A20F75" w:rsidRPr="00427649" w14:paraId="2C4C5B1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4E0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67A0C" w14:textId="2F2B4839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02D7" w14:textId="2A7E879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ABBD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4D06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697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9CB9B" w14:textId="5324F11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0F603" w14:textId="40FA306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2AACF4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7E4B6F9" w14:textId="7E39DAA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A20F75" w:rsidRPr="00427649" w14:paraId="511FB00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670F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9EAE3" w14:textId="0C85A2CB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D0DE" w14:textId="7DC2F7B8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BCA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B0AA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035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825D" w14:textId="3BA653F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09F6" w14:textId="5DEC51A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BB1D6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7130E7E" w14:textId="3263B5C9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A20F75" w:rsidRPr="00427649" w14:paraId="7BF740F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BCBB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ED00" w14:textId="3641B0DE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7F397" w14:textId="112B0E1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8B27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4159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D13E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5AC9" w14:textId="3BC943B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2491" w14:textId="72AE9B9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BDF9B08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1B4B101" w14:textId="1C4B38E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A20F75" w:rsidRPr="00427649" w14:paraId="7209601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745E" w14:textId="11128790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0DFD" w14:textId="0CD2DC3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BACE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F06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F71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F18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BFA1E" w14:textId="105641A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900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19872E56" w14:textId="40FCDC0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</w:tr>
      <w:tr w:rsidR="00A20F75" w:rsidRPr="00427649" w14:paraId="169C9B9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B73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6B6F0" w14:textId="3F92A156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4D5A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3D0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2B6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2A0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A125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C935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:rsidRPr="00427649" w14:paraId="20ECF9E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9AE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02EE8" w14:textId="7744261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6893" w14:textId="0C758BD6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B7A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685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FB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E07B" w14:textId="148237A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CFFBE" w14:textId="77777777" w:rsidR="00A20F75" w:rsidRPr="00427649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750C6F1" w14:textId="3C0BF736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3</w:t>
            </w:r>
          </w:p>
        </w:tc>
      </w:tr>
      <w:tr w:rsidR="00A20F75" w:rsidRPr="00427649" w14:paraId="263B2B8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8A6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F714B" w14:textId="3217AEA1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A4427" w14:textId="5193326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57A5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2298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EF68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845E" w14:textId="1702549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317C4" w14:textId="3E03B21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6392EC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32C40D33" w14:textId="40081D9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2</w:t>
            </w:r>
          </w:p>
        </w:tc>
      </w:tr>
      <w:tr w:rsidR="00A20F75" w:rsidRPr="00427649" w14:paraId="15308CC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FB3" w14:textId="09A5615E" w:rsidR="00A20F75" w:rsidRPr="00427649" w:rsidRDefault="00A20F75" w:rsidP="005320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53206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74F6C" w14:textId="5BD960C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C152" w14:textId="6B1FD53B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2D8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E332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AE2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30A" w14:textId="793D00A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E6C60" w14:textId="69F7A81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mail</w:t>
            </w:r>
          </w:p>
        </w:tc>
      </w:tr>
      <w:tr w:rsidR="00A20F75" w:rsidRPr="00427649" w14:paraId="342C22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7FD5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E39AA" w14:textId="1A42012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6E06F" w14:textId="66E1E8D6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CEC9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CA39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D7A3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5F143" w14:textId="03AE475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9283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FF48AA8" w14:textId="100BF03A" w:rsidR="00A20F75" w:rsidRPr="00427649" w:rsidRDefault="00A20F75" w:rsidP="0053206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53206B" w:rsidRPr="00427649">
              <w:rPr>
                <w:rFonts w:ascii="標楷體" w:eastAsia="標楷體" w:hAnsi="標楷體" w:hint="eastAsia"/>
              </w:rPr>
              <w:t>,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53206B" w:rsidRPr="00427649">
              <w:rPr>
                <w:rFonts w:ascii="標楷體" w:eastAsia="標楷體" w:hAnsi="標楷體" w:hint="eastAsia"/>
              </w:rPr>
              <w:t>,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53206B" w:rsidRPr="00427649">
              <w:rPr>
                <w:rFonts w:ascii="標楷體" w:eastAsia="標楷體" w:hAnsi="標楷體" w:hint="eastAsia"/>
              </w:rPr>
              <w:t>:EMAIL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格式/</w:t>
            </w:r>
            <w:r w:rsidR="0053206B" w:rsidRPr="00427649">
              <w:rPr>
                <w:rFonts w:ascii="標楷體" w:eastAsia="標楷體" w:hAnsi="標楷體" w:hint="eastAsia"/>
              </w:rPr>
              <w:t>A(M)</w:t>
            </w:r>
          </w:p>
          <w:p w14:paraId="26555F0C" w14:textId="737840F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A20F75" w:rsidRPr="00427649" w14:paraId="07343BE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B81F0" w14:textId="454903F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D30B" w14:textId="69B5539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11467" w14:textId="736610D8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913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847C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71BE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628A3" w14:textId="1EA5973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B0D26" w14:textId="25B1A8F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A20F75" w:rsidRPr="00427649" w14:paraId="276BC16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07AC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273E4" w14:textId="167CED6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4BEC7" w14:textId="7451F95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7C70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B8FF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EB1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AED6" w14:textId="07D84D9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AAA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0263803" w14:textId="117184F8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62A32267" w14:textId="253F728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A20F75" w:rsidRPr="00427649" w14:paraId="2E4D441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9EEBE" w14:textId="6A9EA9A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DE38" w14:textId="0AD2FA5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1D31A" w14:textId="0CA525BE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4E3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219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0FA4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EB1F1" w14:textId="470AD94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C63CB" w14:textId="4B32C3E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  <w:tr w:rsidR="00A20F75" w:rsidRPr="00427649" w14:paraId="2A84BAE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3A9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CB5D" w14:textId="0CE9566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9451" w14:textId="6E9C9F9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99FB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0595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F303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AC717" w14:textId="09A47DC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2FD06" w14:textId="77777777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年月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 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57C48DE7" w14:textId="4708251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</w:tbl>
    <w:p w14:paraId="23B8123C" w14:textId="1A116AA5" w:rsidR="000F7CE8" w:rsidRPr="00427649" w:rsidRDefault="000F7CE8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286236EA" w14:textId="1941B28D" w:rsidR="003525A8" w:rsidRPr="00427649" w:rsidRDefault="003525A8" w:rsidP="003525A8">
      <w:pPr>
        <w:pStyle w:val="3"/>
        <w:numPr>
          <w:ilvl w:val="2"/>
          <w:numId w:val="54"/>
        </w:numPr>
      </w:pPr>
      <w:bookmarkStart w:id="530" w:name="_Toc91258552"/>
      <w:r w:rsidRPr="00153D5A">
        <w:rPr>
          <w:rFonts w:hint="eastAsia"/>
          <w:highlight w:val="yellow"/>
        </w:rPr>
        <w:t>L1</w:t>
      </w:r>
      <w:r w:rsidRPr="00153D5A">
        <w:rPr>
          <w:highlight w:val="yellow"/>
        </w:rPr>
        <w:t>1</w:t>
      </w:r>
      <w:r w:rsidRPr="00153D5A">
        <w:rPr>
          <w:rFonts w:hint="eastAsia"/>
          <w:highlight w:val="yellow"/>
        </w:rPr>
        <w:t>1</w:t>
      </w:r>
      <w:r w:rsidR="000F1B7C" w:rsidRPr="00153D5A">
        <w:rPr>
          <w:highlight w:val="yellow"/>
        </w:rPr>
        <w:t>0</w:t>
      </w:r>
      <w:r w:rsidRPr="00153D5A">
        <w:rPr>
          <w:highlight w:val="yellow"/>
        </w:rPr>
        <w:t xml:space="preserve"> </w:t>
      </w:r>
      <w:r w:rsidRPr="00153D5A">
        <w:rPr>
          <w:rFonts w:hint="eastAsia"/>
          <w:highlight w:val="yellow"/>
        </w:rPr>
        <w:t xml:space="preserve"> 顧客基本資料維護-</w:t>
      </w:r>
      <w:r w:rsidR="000F1B7C" w:rsidRPr="00153D5A">
        <w:rPr>
          <w:rFonts w:hint="eastAsia"/>
          <w:highlight w:val="yellow"/>
          <w:lang w:eastAsia="zh-HK"/>
        </w:rPr>
        <w:t>開放查詢</w:t>
      </w:r>
      <w:r w:rsidRPr="00153D5A">
        <w:rPr>
          <w:rFonts w:hint="eastAsia"/>
          <w:highlight w:val="yellow"/>
        </w:rPr>
        <w:t>變更</w:t>
      </w:r>
      <w:r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30"/>
    </w:p>
    <w:p w14:paraId="5AE16601" w14:textId="77777777" w:rsidR="003525A8" w:rsidRPr="00427649" w:rsidRDefault="003525A8" w:rsidP="003525A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3525A8" w:rsidRPr="00427649" w14:paraId="48BBC18D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131AA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F1DD18" w14:textId="031177AD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</w:t>
            </w:r>
            <w:r w:rsidRPr="00427649">
              <w:rPr>
                <w:rFonts w:ascii="標楷體" w:eastAsia="標楷體" w:hAnsi="標楷體" w:hint="eastAsia"/>
              </w:rPr>
              <w:t>變更</w:t>
            </w:r>
          </w:p>
        </w:tc>
      </w:tr>
      <w:tr w:rsidR="003525A8" w:rsidRPr="00427649" w14:paraId="3DB244F7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FD2446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57A68" w14:textId="174131F6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變更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客戶主檔</w:t>
            </w:r>
            <w:r w:rsidR="000F1B7C">
              <w:rPr>
                <w:rFonts w:ascii="標楷體" w:eastAsia="標楷體" w:hAnsi="標楷體" w:hint="eastAsia"/>
              </w:rPr>
              <w:t>.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記號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3F15AD9D" w14:textId="2ACCD6F3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由選單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3525A8" w:rsidRPr="00427649" w14:paraId="5D81216C" w14:textId="77777777" w:rsidTr="00C23EDF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0C84E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539592" w14:textId="77777777" w:rsidR="003525A8" w:rsidRPr="00427649" w:rsidRDefault="003525A8" w:rsidP="00C23ED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351E110E" w14:textId="43A38A4D" w:rsidR="003525A8" w:rsidRPr="00427649" w:rsidRDefault="003525A8" w:rsidP="003525A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Cu</w:t>
            </w:r>
            <w:r w:rsidRPr="00427649">
              <w:rPr>
                <w:rFonts w:ascii="標楷體" w:eastAsia="標楷體" w:hAnsi="標楷體"/>
              </w:rPr>
              <w:t>stMain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</w:tc>
      </w:tr>
      <w:tr w:rsidR="003525A8" w:rsidRPr="00427649" w14:paraId="38F14749" w14:textId="77777777" w:rsidTr="00C23EDF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EC162F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1BDCC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:rsidRPr="00427649" w14:paraId="471FB97B" w14:textId="77777777" w:rsidTr="00C23EDF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488D92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6BC98B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:rsidRPr="00427649" w14:paraId="643A9CE8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1B7150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D6C46E" w14:textId="5A8F33D3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3525A8" w:rsidRPr="00427649" w14:paraId="7FF4F84E" w14:textId="77777777" w:rsidTr="00C23EDF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7A24E2B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9D91F3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，可至【L6932 資料變更交易查詢】查詢異動內容記錄內容</w:t>
            </w:r>
          </w:p>
        </w:tc>
      </w:tr>
      <w:tr w:rsidR="003525A8" w:rsidRPr="00427649" w14:paraId="12B33479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E6D12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F2B914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</w:tbl>
    <w:p w14:paraId="7FF0B156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4FD036F6" w14:textId="77777777" w:rsidR="003525A8" w:rsidRPr="00427649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525A8" w:rsidRPr="00427649" w14:paraId="4B4BA245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1D96BFD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D107C9D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C895340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525A8" w:rsidRPr="00427649" w14:paraId="6CFE6BA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D0E6E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F51E0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4D5E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3525A8" w:rsidRPr="00427649" w14:paraId="78A01D7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5187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7B689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29FFB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3525A8" w:rsidRPr="00427649" w14:paraId="7721F9E6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79B20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F152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9056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6D7CD168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687A6F80" w14:textId="77777777" w:rsidR="003525A8" w:rsidRPr="00427649" w:rsidRDefault="003525A8" w:rsidP="003525A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UI畫面</w:t>
      </w:r>
    </w:p>
    <w:p w14:paraId="3C1470EB" w14:textId="77777777" w:rsidR="003525A8" w:rsidRPr="00427649" w:rsidRDefault="003525A8" w:rsidP="003525A8">
      <w:pPr>
        <w:rPr>
          <w:noProof/>
        </w:rPr>
      </w:pPr>
      <w:r w:rsidRPr="00427649">
        <w:rPr>
          <w:noProof/>
        </w:rPr>
        <w:t xml:space="preserve">   </w:t>
      </w:r>
    </w:p>
    <w:p w14:paraId="715F9FB1" w14:textId="07A8EFD2" w:rsidR="003525A8" w:rsidRPr="00427649" w:rsidRDefault="003525A8" w:rsidP="003525A8">
      <w:pPr>
        <w:rPr>
          <w:noProof/>
        </w:rPr>
      </w:pPr>
    </w:p>
    <w:p w14:paraId="7C7E36C5" w14:textId="7BFE26EF" w:rsidR="003525A8" w:rsidRPr="00427649" w:rsidRDefault="000F1B7C" w:rsidP="003525A8">
      <w:pPr>
        <w:rPr>
          <w:noProof/>
        </w:rPr>
      </w:pPr>
      <w:r w:rsidRPr="000F1B7C">
        <w:rPr>
          <w:noProof/>
        </w:rPr>
        <w:drawing>
          <wp:inline distT="0" distB="0" distL="0" distR="0" wp14:anchorId="6028889F" wp14:editId="47FE6915">
            <wp:extent cx="6479540" cy="1581785"/>
            <wp:effectExtent l="0" t="0" r="0" b="0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1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80BF2" w14:textId="77777777" w:rsidR="003525A8" w:rsidRPr="00427649" w:rsidRDefault="003525A8" w:rsidP="003525A8">
      <w:pPr>
        <w:rPr>
          <w:noProof/>
        </w:rPr>
      </w:pPr>
    </w:p>
    <w:p w14:paraId="7CBEF76F" w14:textId="77777777" w:rsidR="003525A8" w:rsidRPr="00427649" w:rsidRDefault="003525A8" w:rsidP="003525A8">
      <w:pPr>
        <w:rPr>
          <w:noProof/>
        </w:rPr>
      </w:pPr>
    </w:p>
    <w:p w14:paraId="45276A30" w14:textId="77777777" w:rsidR="003525A8" w:rsidRPr="00427649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4219FDD" w14:textId="77777777" w:rsidR="003525A8" w:rsidRPr="00427649" w:rsidRDefault="003525A8" w:rsidP="003525A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3525A8" w:rsidRPr="00427649" w14:paraId="6FC0DA2C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FE8E64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A9798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A72845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525A8" w:rsidRPr="00427649" w14:paraId="41CFE6B3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EB488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0AAA3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2F7B9" w14:textId="2F56062F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8362EA8" w14:textId="27E828E1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授權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r w:rsidR="00BF3C0B" w:rsidRPr="00427649">
              <w:rPr>
                <w:rFonts w:ascii="標楷體" w:eastAsia="標楷體" w:hAnsi="標楷體"/>
                <w:lang w:eastAsia="zh-HK"/>
              </w:rPr>
              <w:t>0101: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 xml:space="preserve"> 顧客資料變更)</w:t>
            </w:r>
            <w:r w:rsidR="00BF3C0B" w:rsidRPr="00427649">
              <w:rPr>
                <w:rFonts w:ascii="標楷體" w:eastAsia="標楷體" w:hAnsi="標楷體"/>
                <w:lang w:eastAsia="zh-HK"/>
              </w:rPr>
              <w:t>,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>並寫入主管授權相關檔案</w:t>
            </w:r>
          </w:p>
          <w:p w14:paraId="21A88A39" w14:textId="4505E8CB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資料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該[統一編號(CustId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</w:t>
            </w:r>
          </w:p>
          <w:p w14:paraId="59CB601B" w14:textId="77777777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A32DCE0" w14:textId="732911B5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09995474" w14:textId="1CAE79F4" w:rsidR="000F1B7C" w:rsidRPr="000F1B7C" w:rsidRDefault="000F1B7C" w:rsidP="000F1B7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</w:rPr>
              <w:t xml:space="preserve"> [</w:t>
            </w:r>
            <w:r w:rsidRPr="000F1B7C">
              <w:rPr>
                <w:rFonts w:ascii="標楷體" w:eastAsia="標楷體" w:hAnsi="標楷體" w:hint="eastAsia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DataStatus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完</w:t>
            </w:r>
            <w:r w:rsidRPr="000F1B7C">
              <w:rPr>
                <w:rFonts w:ascii="標楷體" w:eastAsia="標楷體" w:hAnsi="標楷體" w:hint="eastAsia"/>
                <w:color w:val="000000"/>
                <w:lang w:eastAsia="zh-HK"/>
              </w:rPr>
              <w:t>成成建檔時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0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15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錯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(</w:t>
            </w:r>
            <w:r w:rsidRPr="000F1B7C">
              <w:rPr>
                <w:rFonts w:ascii="標楷體" w:eastAsia="標楷體" w:hAnsi="標楷體"/>
                <w:color w:val="000000"/>
                <w:lang w:eastAsia="zh-HK"/>
              </w:rPr>
              <w:t>請先完成客戶資料建檔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”</w:t>
            </w:r>
          </w:p>
          <w:p w14:paraId="3C505AE3" w14:textId="77777777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1BB8450" w14:textId="329EEC5E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變更</w:t>
            </w:r>
            <w:r w:rsidR="000F1B7C">
              <w:rPr>
                <w:rFonts w:ascii="標楷體" w:eastAsia="標楷體" w:hAnsi="標楷體" w:hint="eastAsia"/>
              </w:rPr>
              <w:t>[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</w:t>
            </w:r>
            <w:r w:rsidR="000F1B7C">
              <w:rPr>
                <w:rFonts w:ascii="標楷體" w:eastAsia="標楷體" w:hAnsi="標楷體" w:hint="eastAsia"/>
              </w:rPr>
              <w:t>(</w:t>
            </w:r>
            <w:r w:rsidR="000F1B7C" w:rsidRPr="000F1B7C">
              <w:rPr>
                <w:rFonts w:ascii="標楷體" w:eastAsia="標楷體" w:hAnsi="標楷體"/>
              </w:rPr>
              <w:t>AllowInquire</w:t>
            </w:r>
            <w:r w:rsidR="000F1B7C">
              <w:rPr>
                <w:rFonts w:ascii="標楷體" w:eastAsia="標楷體" w:hAnsi="標楷體" w:hint="eastAsia"/>
              </w:rPr>
              <w:t>)]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記號</w:t>
            </w:r>
          </w:p>
        </w:tc>
      </w:tr>
      <w:tr w:rsidR="003525A8" w:rsidRPr="00427649" w14:paraId="0FACA498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241C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19C6D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AB91F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6D3315E3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5BDB87EB" w14:textId="77777777" w:rsidR="003525A8" w:rsidRPr="00427649" w:rsidRDefault="003525A8" w:rsidP="003525A8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3525A8" w:rsidRPr="00427649" w14:paraId="0143D533" w14:textId="77777777" w:rsidTr="00C23ED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FA364A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016849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0A833A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58FF38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3525A8" w:rsidRPr="00427649" w14:paraId="2F995E21" w14:textId="77777777" w:rsidTr="00C23ED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256AE71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6EDF45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784494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EBB036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D40EA3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42695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D01E8C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930C8F0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3525A8" w:rsidRPr="00427649" w14:paraId="17E8E00B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DC280" w14:textId="4860F371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B9D76" w14:textId="718E9DC4" w:rsidR="003525A8" w:rsidRPr="00427649" w:rsidRDefault="0099509C" w:rsidP="00C23EDF">
            <w:pPr>
              <w:rPr>
                <w:rFonts w:ascii="標楷體" w:eastAsia="標楷體" w:hAnsi="標楷體"/>
              </w:rPr>
            </w:pPr>
            <w:r w:rsidRPr="0099509C">
              <w:rPr>
                <w:rFonts w:ascii="標楷體" w:eastAsia="標楷體" w:hAnsi="標楷體" w:hint="eastAsia"/>
              </w:rPr>
              <w:t>身份證號／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A68A" w14:textId="1B3562AB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5BA7A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F929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7A002" w14:textId="19D8A224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2332A" w14:textId="78420CB9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02823" w14:textId="62EED5E3" w:rsidR="002F342F" w:rsidRPr="00427649" w:rsidRDefault="00DA07A5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F342F" w:rsidRPr="00427649">
              <w:rPr>
                <w:rFonts w:ascii="標楷體" w:eastAsia="標楷體" w:hAnsi="標楷體" w:hint="eastAsia"/>
              </w:rPr>
              <w:t xml:space="preserve"> 檢核條件:</w:t>
            </w:r>
          </w:p>
          <w:p w14:paraId="0600A068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61167984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身份證格式/</w:t>
            </w:r>
          </w:p>
          <w:p w14:paraId="36409E96" w14:textId="77777777" w:rsidR="002F342F" w:rsidRPr="00427649" w:rsidRDefault="002F342F" w:rsidP="002F342F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34B17BD8" w14:textId="6810ADF7" w:rsidR="003525A8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2F342F" w:rsidRPr="00427649" w14:paraId="5269BFE0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0853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4BC55" w14:textId="4DBF43CF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 w:rsidRPr="00427649">
              <w:rPr>
                <w:rFonts w:ascii="標楷體" w:eastAsia="標楷體" w:hAnsi="標楷體" w:hint="eastAsia"/>
              </w:rPr>
              <w:t>E000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在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2F342F" w:rsidRPr="00427649" w14:paraId="0320B345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2360" w14:textId="631D4F8B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6FCB4" w14:textId="3449A4AB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75A3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A570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8E82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DC62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75631" w14:textId="6882A41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297A8" w14:textId="61DDA0AE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Name</w:t>
            </w:r>
          </w:p>
        </w:tc>
      </w:tr>
      <w:tr w:rsidR="002F342F" w:rsidRPr="00427649" w14:paraId="7B8B1805" w14:textId="77777777" w:rsidTr="0099509C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32C3F" w14:textId="244B7487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56620" w14:textId="1599F96F" w:rsidR="002F342F" w:rsidRPr="00427649" w:rsidRDefault="0099509C" w:rsidP="002F34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前-開放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B890F" w14:textId="267EC66E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5B71B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E4090" w14:textId="68B6E29F" w:rsidR="002F342F" w:rsidRPr="00427649" w:rsidRDefault="002F342F" w:rsidP="002F342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FCADA" w14:textId="2603A1FD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5CE4E" w14:textId="5F1718BC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8809F" w14:textId="58FA4012" w:rsidR="008656AD" w:rsidRPr="00427649" w:rsidRDefault="0099509C" w:rsidP="008656A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.</w:t>
            </w:r>
            <w:r>
              <w:rPr>
                <w:rFonts w:ascii="標楷體" w:eastAsia="標楷體" w:hAnsi="標楷體" w:hint="eastAsia"/>
              </w:rPr>
              <w:t>Al</w:t>
            </w:r>
            <w:r>
              <w:rPr>
                <w:rFonts w:ascii="標楷體" w:eastAsia="標楷體" w:hAnsi="標楷體"/>
              </w:rPr>
              <w:t>lowInquiry</w:t>
            </w:r>
          </w:p>
        </w:tc>
      </w:tr>
      <w:tr w:rsidR="0099509C" w:rsidRPr="00427649" w14:paraId="0EDB0B8C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7D9B4" w14:textId="6F51AADC" w:rsidR="0099509C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8AB5" w14:textId="6F899EE1" w:rsidR="0099509C" w:rsidRDefault="0099509C" w:rsidP="0099509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後-開放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2410" w14:textId="27D257FE" w:rsidR="0099509C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13947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7CF02" w14:textId="48A78D2F" w:rsidR="0099509C" w:rsidRPr="00427649" w:rsidRDefault="0099509C" w:rsidP="0099509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hint="eastAsia"/>
              </w:rPr>
              <w:t>Al</w:t>
            </w:r>
            <w:r>
              <w:rPr>
                <w:rFonts w:ascii="標楷體" w:eastAsia="標楷體" w:hAnsi="標楷體"/>
              </w:rPr>
              <w:t>lowInquiry</w:t>
            </w:r>
          </w:p>
          <w:p w14:paraId="67EF2CDC" w14:textId="2ACD4FFA" w:rsidR="0099509C" w:rsidRPr="00427649" w:rsidRDefault="0099509C" w:rsidP="0099509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98EC7B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B50E7D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841C90" w14:textId="138FD42F" w:rsidR="0099509C" w:rsidRDefault="0099509C" w:rsidP="0099509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FCBD19D" w14:textId="15F027DD" w:rsidR="0099509C" w:rsidRDefault="0099509C" w:rsidP="0099509C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修改前-開放查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相同</w:t>
            </w:r>
            <w:r>
              <w:rPr>
                <w:rFonts w:ascii="標楷體" w:eastAsia="標楷體" w:hAnsi="標楷體" w:hint="eastAsia"/>
              </w:rPr>
              <w:t>/V(4)</w:t>
            </w:r>
          </w:p>
          <w:p w14:paraId="6619DBEC" w14:textId="4F76ACD6" w:rsidR="0099509C" w:rsidRDefault="0099509C" w:rsidP="0099509C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lang w:eastAsia="zh-HK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</w:rPr>
              <w:t>/V(H)</w:t>
            </w:r>
          </w:p>
          <w:p w14:paraId="12F9A927" w14:textId="3700D8BE" w:rsidR="0099509C" w:rsidRPr="00427649" w:rsidRDefault="0099509C" w:rsidP="0099509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.Al</w:t>
            </w:r>
            <w:r>
              <w:rPr>
                <w:rFonts w:ascii="標楷體" w:eastAsia="標楷體" w:hAnsi="標楷體"/>
              </w:rPr>
              <w:t>lowInquiry</w:t>
            </w:r>
          </w:p>
        </w:tc>
      </w:tr>
    </w:tbl>
    <w:p w14:paraId="7BB89225" w14:textId="5C0ABE9D" w:rsidR="000F1B7C" w:rsidRDefault="00651F0E">
      <w:pPr>
        <w:widowControl/>
      </w:pPr>
      <w:r w:rsidRPr="00651F0E">
        <w:rPr>
          <w:noProof/>
        </w:rPr>
        <w:drawing>
          <wp:inline distT="0" distB="0" distL="0" distR="0" wp14:anchorId="233F6215" wp14:editId="0D4593F6">
            <wp:extent cx="6479540" cy="3168650"/>
            <wp:effectExtent l="0" t="0" r="0" b="0"/>
            <wp:docPr id="58" name="圖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6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6757D" w:rsidRPr="00427649">
        <w:t xml:space="preserve"> </w:t>
      </w:r>
    </w:p>
    <w:p w14:paraId="3762E82A" w14:textId="77777777" w:rsidR="000F1B7C" w:rsidRDefault="000F1B7C">
      <w:pPr>
        <w:widowControl/>
      </w:pPr>
    </w:p>
    <w:p w14:paraId="6BBDDA53" w14:textId="77777777" w:rsidR="000F1B7C" w:rsidRDefault="000F1B7C">
      <w:pPr>
        <w:widowControl/>
      </w:pPr>
    </w:p>
    <w:p w14:paraId="63E29626" w14:textId="77777777" w:rsidR="000F1B7C" w:rsidRPr="00427649" w:rsidRDefault="000F1B7C" w:rsidP="000F1B7C">
      <w:pPr>
        <w:pStyle w:val="3"/>
        <w:numPr>
          <w:ilvl w:val="2"/>
          <w:numId w:val="54"/>
        </w:numPr>
      </w:pPr>
      <w:bookmarkStart w:id="531" w:name="_Toc91258553"/>
      <w:r w:rsidRPr="00427649">
        <w:rPr>
          <w:rFonts w:hint="eastAsia"/>
        </w:rPr>
        <w:t>L1</w:t>
      </w:r>
      <w:r w:rsidRPr="00427649">
        <w:t>1</w:t>
      </w:r>
      <w:r w:rsidRPr="00427649">
        <w:rPr>
          <w:rFonts w:hint="eastAsia"/>
        </w:rPr>
        <w:t>11</w:t>
      </w:r>
      <w:r w:rsidRPr="00427649">
        <w:t xml:space="preserve"> </w:t>
      </w:r>
      <w:r w:rsidRPr="00427649">
        <w:rPr>
          <w:rFonts w:hint="eastAsia"/>
        </w:rPr>
        <w:t xml:space="preserve"> 顧客基本資料維護-身份證號／統一編號變更 </w:t>
      </w:r>
      <w:r w:rsidRPr="00427649">
        <w:rPr>
          <w:rFonts w:hAnsi="標楷體" w:hint="eastAsia"/>
        </w:rPr>
        <w:t>***</w:t>
      </w:r>
      <w:bookmarkEnd w:id="531"/>
    </w:p>
    <w:p w14:paraId="06A71F27" w14:textId="77777777" w:rsidR="000F1B7C" w:rsidRPr="00427649" w:rsidRDefault="000F1B7C" w:rsidP="000F1B7C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0F1B7C" w:rsidRPr="00427649" w14:paraId="58863E04" w14:textId="77777777" w:rsidTr="00943B42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462CB7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25A70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</w:tr>
      <w:tr w:rsidR="000F1B7C" w:rsidRPr="00427649" w14:paraId="5AFD1013" w14:textId="77777777" w:rsidTr="00943B42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106046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EE2F0C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變更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427649">
              <w:rPr>
                <w:rFonts w:ascii="標楷體" w:eastAsia="標楷體" w:hAnsi="標楷體" w:hint="eastAsia"/>
              </w:rPr>
              <w:t>-身份證號/法人-統一編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733BDF9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由選單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0F1B7C" w:rsidRPr="00427649" w14:paraId="44EBBE41" w14:textId="77777777" w:rsidTr="00943B42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95E848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A0F8197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3FEB676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Cu</w:t>
            </w:r>
            <w:r w:rsidRPr="00427649">
              <w:rPr>
                <w:rFonts w:ascii="標楷體" w:eastAsia="標楷體" w:hAnsi="標楷體"/>
              </w:rPr>
              <w:t>stMain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</w:tc>
      </w:tr>
      <w:tr w:rsidR="000F1B7C" w:rsidRPr="00427649" w14:paraId="723C80B5" w14:textId="77777777" w:rsidTr="00943B42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2EE8E8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DF368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  <w:tr w:rsidR="000F1B7C" w:rsidRPr="00427649" w14:paraId="2141C6E3" w14:textId="77777777" w:rsidTr="00943B42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622968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F51C0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  <w:tr w:rsidR="000F1B7C" w:rsidRPr="00427649" w14:paraId="1AB3E022" w14:textId="77777777" w:rsidTr="00943B42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77B3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36C86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0F1B7C" w:rsidRPr="00427649" w14:paraId="2BE44850" w14:textId="77777777" w:rsidTr="00943B42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AA265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78E5F2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，可至【L6932 資料變更交易查詢】查詢異動內容記錄內容</w:t>
            </w:r>
          </w:p>
        </w:tc>
      </w:tr>
      <w:tr w:rsidR="000F1B7C" w:rsidRPr="00427649" w14:paraId="2F60D743" w14:textId="77777777" w:rsidTr="00943B42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B6E37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41A4E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</w:tbl>
    <w:p w14:paraId="312F03E7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73B5713B" w14:textId="77777777" w:rsidR="000F1B7C" w:rsidRPr="00427649" w:rsidRDefault="000F1B7C" w:rsidP="000F1B7C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F1B7C" w:rsidRPr="00427649" w14:paraId="59B271B2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2C5ED1B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E25E44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EB32580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F1B7C" w:rsidRPr="00427649" w14:paraId="04259017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09D78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5DC5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29D9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0F1B7C" w:rsidRPr="00427649" w14:paraId="70E5ECC2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58618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601F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1462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0F1B7C" w:rsidRPr="00427649" w14:paraId="046BE14A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8C3BD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0DD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1C554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39AE8915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77CDC31E" w14:textId="77777777" w:rsidR="000F1B7C" w:rsidRPr="00427649" w:rsidRDefault="000F1B7C" w:rsidP="000F1B7C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UI畫面</w:t>
      </w:r>
    </w:p>
    <w:p w14:paraId="2BC34398" w14:textId="77777777" w:rsidR="000F1B7C" w:rsidRPr="00427649" w:rsidRDefault="000F1B7C" w:rsidP="000F1B7C">
      <w:pPr>
        <w:rPr>
          <w:noProof/>
        </w:rPr>
      </w:pPr>
      <w:r w:rsidRPr="00427649">
        <w:rPr>
          <w:noProof/>
        </w:rPr>
        <w:t xml:space="preserve">   </w:t>
      </w:r>
    </w:p>
    <w:p w14:paraId="7D04F50F" w14:textId="77777777" w:rsidR="000F1B7C" w:rsidRPr="00427649" w:rsidRDefault="000F1B7C" w:rsidP="000F1B7C">
      <w:pPr>
        <w:rPr>
          <w:noProof/>
        </w:rPr>
      </w:pPr>
    </w:p>
    <w:p w14:paraId="423A2E4B" w14:textId="77777777" w:rsidR="000F1B7C" w:rsidRPr="00427649" w:rsidRDefault="000F1B7C" w:rsidP="000F1B7C">
      <w:pPr>
        <w:rPr>
          <w:noProof/>
        </w:rPr>
      </w:pPr>
      <w:r w:rsidRPr="00427649">
        <w:rPr>
          <w:noProof/>
        </w:rPr>
        <w:drawing>
          <wp:inline distT="0" distB="0" distL="0" distR="0" wp14:anchorId="116C9304" wp14:editId="0D50B1D6">
            <wp:extent cx="6479540" cy="1586230"/>
            <wp:effectExtent l="0" t="0" r="0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0ED82D" w14:textId="77777777" w:rsidR="000F1B7C" w:rsidRPr="00427649" w:rsidRDefault="000F1B7C" w:rsidP="000F1B7C">
      <w:pPr>
        <w:rPr>
          <w:noProof/>
        </w:rPr>
      </w:pPr>
    </w:p>
    <w:p w14:paraId="4D880386" w14:textId="77777777" w:rsidR="000F1B7C" w:rsidRPr="00427649" w:rsidRDefault="000F1B7C" w:rsidP="000F1B7C">
      <w:pPr>
        <w:rPr>
          <w:noProof/>
        </w:rPr>
      </w:pPr>
    </w:p>
    <w:p w14:paraId="75FC08F6" w14:textId="77777777" w:rsidR="000F1B7C" w:rsidRPr="00427649" w:rsidRDefault="000F1B7C" w:rsidP="000F1B7C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60F0CB0A" w14:textId="77777777" w:rsidR="000F1B7C" w:rsidRPr="00427649" w:rsidRDefault="000F1B7C" w:rsidP="000F1B7C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0F1B7C" w:rsidRPr="00427649" w14:paraId="3380C2D5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AA1A4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BEA88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40640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F1B7C" w:rsidRPr="00427649" w14:paraId="747EA69B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F295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1BEC7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0BFEC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C6F7C3A" w14:textId="695A467C" w:rsidR="000F1B7C" w:rsidRPr="00427649" w:rsidRDefault="000F1B7C" w:rsidP="007E539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授權(</w:t>
            </w:r>
            <w:r w:rsidRPr="00427649">
              <w:rPr>
                <w:rFonts w:ascii="標楷體" w:eastAsia="標楷體" w:hAnsi="標楷體"/>
                <w:lang w:eastAsia="zh-HK"/>
              </w:rPr>
              <w:t>0101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顧客資料變更</w:t>
            </w:r>
            <w:r w:rsidR="007E5397" w:rsidRPr="007E5397">
              <w:rPr>
                <w:rFonts w:ascii="標楷體" w:eastAsia="標楷體" w:hAnsi="標楷體" w:hint="eastAsia"/>
                <w:highlight w:val="yellow"/>
              </w:rPr>
              <w:t>(身份證號／統一編號變更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)</w:t>
            </w:r>
            <w:r w:rsidRPr="00427649">
              <w:rPr>
                <w:rFonts w:ascii="標楷體" w:eastAsia="標楷體" w:hAnsi="標楷體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寫入主管授權相關檔案</w:t>
            </w:r>
          </w:p>
          <w:p w14:paraId="3BFD9F7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資料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該[統一編號(CustId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</w:t>
            </w:r>
          </w:p>
          <w:p w14:paraId="0BDAEB94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88C3659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660DED44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檢查[修改後-身份證號／統一編號] 是否在[客戶資料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已存在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已</w:t>
            </w:r>
            <w:r w:rsidRPr="00427649">
              <w:rPr>
                <w:rFonts w:ascii="標楷體" w:eastAsia="標楷體" w:hAnsi="標楷體" w:hint="eastAsia"/>
              </w:rPr>
              <w:t>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1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該筆資料已存在"</w:t>
            </w:r>
          </w:p>
          <w:p w14:paraId="3F5429FD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ADB920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變更</w:t>
            </w:r>
            <w:r w:rsidRPr="00427649">
              <w:rPr>
                <w:rFonts w:ascii="標楷體" w:eastAsia="標楷體" w:hAnsi="標楷體" w:hint="eastAsia"/>
              </w:rPr>
              <w:t>身份證號／統一編號</w:t>
            </w:r>
          </w:p>
        </w:tc>
      </w:tr>
      <w:tr w:rsidR="000F1B7C" w:rsidRPr="00427649" w14:paraId="28A7D1E3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A76C1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A9A10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2A63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92BB49A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2CBC4832" w14:textId="77777777" w:rsidR="000F1B7C" w:rsidRPr="00427649" w:rsidRDefault="000F1B7C" w:rsidP="000F1B7C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0F1B7C" w:rsidRPr="00427649" w14:paraId="003FD411" w14:textId="77777777" w:rsidTr="00943B42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2A6E3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D436A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42C293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2F439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0F1B7C" w:rsidRPr="00427649" w14:paraId="5EA9D0FB" w14:textId="77777777" w:rsidTr="00943B42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BB7411B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4973BD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E9F41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46462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FD8B8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DD7E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53552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4F679C1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0F1B7C" w:rsidRPr="00427649" w14:paraId="4EA672F9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30E4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8164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份證號／統一編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C9DF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5726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0F6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5377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E66D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07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 檢核條件:</w:t>
            </w:r>
          </w:p>
          <w:p w14:paraId="6FE8519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3E8ECC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身份證格式/</w:t>
            </w:r>
          </w:p>
          <w:p w14:paraId="075097F9" w14:textId="77777777" w:rsidR="000F1B7C" w:rsidRPr="00427649" w:rsidRDefault="000F1B7C" w:rsidP="00943B42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39E2D8D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0F1B7C" w:rsidRPr="00427649" w14:paraId="4EBA53EE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5886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DEDD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 w:rsidRPr="00427649">
              <w:rPr>
                <w:rFonts w:ascii="標楷體" w:eastAsia="標楷體" w:hAnsi="標楷體" w:hint="eastAsia"/>
              </w:rPr>
              <w:t>E000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在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0F1B7C" w:rsidRPr="00427649" w14:paraId="290F02C3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2B0D8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3112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2813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4EB2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44B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CD868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EE2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AA52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 檢核條件:</w:t>
            </w:r>
          </w:p>
          <w:p w14:paraId="060FC83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6803B59" w14:textId="77777777" w:rsidR="000F1B7C" w:rsidRPr="00427649" w:rsidRDefault="000F1B7C" w:rsidP="00943B42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和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樣/</w:t>
            </w:r>
            <w:r w:rsidRPr="00427649">
              <w:rPr>
                <w:rFonts w:ascii="標楷體" w:eastAsia="標楷體" w:hAnsi="標楷體" w:hint="eastAsia"/>
              </w:rPr>
              <w:t>V(2)</w:t>
            </w:r>
          </w:p>
          <w:p w14:paraId="2071919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身份證格式/</w:t>
            </w:r>
          </w:p>
          <w:p w14:paraId="3FEBE411" w14:textId="77777777" w:rsidR="000F1B7C" w:rsidRPr="00427649" w:rsidRDefault="000F1B7C" w:rsidP="00943B42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799243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0F1B7C" w:rsidRPr="00427649" w14:paraId="234B8CF0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9AFD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B52A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[ 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>(請輸入正確統一編號)</w:t>
            </w:r>
          </w:p>
          <w:p w14:paraId="646F779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[ 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>(不可變更為統一編號)</w:t>
            </w:r>
          </w:p>
        </w:tc>
      </w:tr>
      <w:tr w:rsidR="000F1B7C" w:rsidRPr="00427649" w14:paraId="0179744F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A9CB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A136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7663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8C88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FBF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C65E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D189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641D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ustName</w:t>
            </w:r>
          </w:p>
        </w:tc>
      </w:tr>
      <w:tr w:rsidR="000F1B7C" w:rsidRPr="00427649" w14:paraId="2610CABD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FB6F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A16E3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註記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CF7E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FAE6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1F8C3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</w:rPr>
              <w:t>CustMark</w:t>
            </w:r>
          </w:p>
          <w:p w14:paraId="6F6120C9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C33B7F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724EC1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81660E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</w:rPr>
              <w:t>/V(H)</w:t>
            </w:r>
          </w:p>
          <w:p w14:paraId="1534CFB3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記入</w:t>
            </w:r>
            <w:r w:rsidRPr="00427649">
              <w:rPr>
                <w:rFonts w:ascii="標楷體" w:eastAsia="標楷體" w:hAnsi="標楷體" w:hint="eastAsia"/>
              </w:rPr>
              <w:t>[資料變更紀錄檔TxDataLog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</w:rPr>
              <w:t>[變更理由</w:t>
            </w:r>
            <w:r w:rsidRPr="00427649">
              <w:rPr>
                <w:rFonts w:ascii="標楷體" w:eastAsia="標楷體" w:hAnsi="標楷體"/>
              </w:rPr>
              <w:t>Reason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</w:tbl>
    <w:p w14:paraId="6D3E7DCA" w14:textId="77777777" w:rsidR="000F1B7C" w:rsidRPr="00427649" w:rsidRDefault="000F1B7C" w:rsidP="000F1B7C">
      <w:pPr>
        <w:widowControl/>
        <w:rPr>
          <w:rFonts w:ascii="標楷體" w:eastAsia="標楷體"/>
          <w:sz w:val="32"/>
          <w:szCs w:val="20"/>
        </w:rPr>
      </w:pPr>
      <w:r w:rsidRPr="00427649">
        <w:rPr>
          <w:noProof/>
        </w:rPr>
        <w:drawing>
          <wp:inline distT="0" distB="0" distL="0" distR="0" wp14:anchorId="6BC306C0" wp14:editId="33E6F3CE">
            <wp:extent cx="6479540" cy="3277870"/>
            <wp:effectExtent l="0" t="0" r="0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27649">
        <w:t xml:space="preserve"> </w:t>
      </w:r>
      <w:r w:rsidRPr="00427649">
        <w:br w:type="page"/>
      </w:r>
    </w:p>
    <w:p w14:paraId="22AE5A92" w14:textId="33702F95" w:rsidR="00510C52" w:rsidRPr="00427649" w:rsidRDefault="00510C52" w:rsidP="00510C52">
      <w:pPr>
        <w:pStyle w:val="3"/>
        <w:numPr>
          <w:ilvl w:val="2"/>
          <w:numId w:val="54"/>
        </w:numPr>
      </w:pPr>
      <w:bookmarkStart w:id="532" w:name="_Toc91258554"/>
      <w:r w:rsidRPr="00427649">
        <w:rPr>
          <w:rFonts w:hint="eastAsia"/>
        </w:rPr>
        <w:t xml:space="preserve">L1905  顧客聯絡電話查詢 </w:t>
      </w:r>
      <w:r w:rsidRPr="00427649">
        <w:rPr>
          <w:rFonts w:hAnsi="標楷體" w:hint="eastAsia"/>
        </w:rPr>
        <w:t>***</w:t>
      </w:r>
      <w:bookmarkEnd w:id="532"/>
    </w:p>
    <w:p w14:paraId="15D54BEA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427649" w14:paraId="1EB14AC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CDFE5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A226A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顧客聯絡電話</w:t>
            </w:r>
            <w:r w:rsidRPr="00427649">
              <w:rPr>
                <w:rFonts w:ascii="標楷體" w:eastAsia="標楷體" w:hAnsi="標楷體" w:hint="eastAsia"/>
                <w:lang w:eastAsia="x-none"/>
              </w:rPr>
              <w:t>查詢</w:t>
            </w:r>
          </w:p>
        </w:tc>
      </w:tr>
      <w:tr w:rsidR="00510C52" w:rsidRPr="00427649" w14:paraId="075C364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8E8F0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11FE7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顧客聯絡電話時</w:t>
            </w:r>
          </w:p>
        </w:tc>
      </w:tr>
      <w:tr w:rsidR="00510C52" w:rsidRPr="00427649" w14:paraId="2298124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9A54B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B035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參考「作業流程</w:t>
            </w:r>
            <w:r w:rsidRPr="00427649">
              <w:rPr>
                <w:rFonts w:ascii="標楷體" w:eastAsia="標楷體" w:hAnsi="標楷體"/>
              </w:rPr>
              <w:t>.客戶作業」</w:t>
            </w:r>
          </w:p>
          <w:p w14:paraId="610FC1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</w:rPr>
              <w:t>查詢[客戶聯絡電話檔</w:t>
            </w:r>
            <w:r w:rsidRPr="00427649">
              <w:rPr>
                <w:rFonts w:ascii="標楷體" w:eastAsia="標楷體" w:hAnsi="標楷體"/>
              </w:rPr>
              <w:t>(CustTelNo)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348A667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5D98518" w14:textId="395A583A" w:rsidR="0020234C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20234C" w:rsidRPr="00427649">
              <w:rPr>
                <w:rFonts w:ascii="標楷體" w:eastAsia="標楷體" w:hAnsi="標楷體" w:hint="eastAsia"/>
              </w:rPr>
              <w:t>先由</w:t>
            </w:r>
            <w:r w:rsidRPr="00427649">
              <w:rPr>
                <w:rFonts w:ascii="標楷體" w:eastAsia="標楷體" w:hAnsi="標楷體" w:hint="eastAsia"/>
              </w:rPr>
              <w:t>[統一編號]</w:t>
            </w:r>
            <w:r w:rsidR="00A06A26" w:rsidRPr="00427649">
              <w:rPr>
                <w:rFonts w:ascii="標楷體" w:eastAsia="標楷體" w:hAnsi="標楷體" w:hint="eastAsia"/>
              </w:rPr>
              <w:t>或[戶號]</w:t>
            </w:r>
            <w:r w:rsidR="0020234C" w:rsidRPr="00427649">
              <w:rPr>
                <w:rFonts w:ascii="標楷體" w:eastAsia="標楷體" w:hAnsi="標楷體" w:hint="eastAsia"/>
              </w:rPr>
              <w:t>輸入值找出[客戶識別碼</w:t>
            </w:r>
          </w:p>
          <w:p w14:paraId="3964E459" w14:textId="68237E0F" w:rsidR="00510C52" w:rsidRPr="00427649" w:rsidRDefault="0020234C" w:rsidP="0020234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]後，再依其值</w:t>
            </w:r>
            <w:r w:rsidR="00510C52" w:rsidRPr="00427649">
              <w:rPr>
                <w:rFonts w:ascii="標楷體" w:eastAsia="標楷體" w:hAnsi="標楷體" w:hint="eastAsia"/>
              </w:rPr>
              <w:t>查詢</w:t>
            </w:r>
          </w:p>
          <w:p w14:paraId="6E98F9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資料排序:</w:t>
            </w:r>
          </w:p>
          <w:p w14:paraId="5C2C17C0" w14:textId="48FF889F" w:rsidR="00510C52" w:rsidRPr="00427649" w:rsidRDefault="000A7AB0" w:rsidP="000A7AB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依[建檔日期(</w:t>
            </w:r>
            <w:r w:rsidR="00510C52" w:rsidRPr="00427649">
              <w:rPr>
                <w:rFonts w:ascii="標楷體" w:eastAsia="標楷體" w:hAnsi="標楷體"/>
              </w:rPr>
              <w:t>CreateDate)</w:t>
            </w:r>
            <w:r w:rsidR="00510C52" w:rsidRPr="00427649">
              <w:rPr>
                <w:rFonts w:ascii="標楷體" w:eastAsia="標楷體" w:hAnsi="標楷體" w:hint="eastAsia"/>
              </w:rPr>
              <w:t>]</w:t>
            </w:r>
            <w:r w:rsidR="00FC31A9" w:rsidRPr="00427649">
              <w:rPr>
                <w:rFonts w:ascii="標楷體" w:eastAsia="標楷體" w:hAnsi="標楷體" w:hint="eastAsia"/>
              </w:rPr>
              <w:t>由小到大排序</w:t>
            </w:r>
          </w:p>
        </w:tc>
      </w:tr>
      <w:tr w:rsidR="00510C52" w:rsidRPr="00427649" w14:paraId="6F93189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019BA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BD7DE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7A5841BE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47D9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F26D5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711DA5F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F124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CC27B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427649" w14:paraId="13BAD54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7433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F2D3F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6CC74CD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7B6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4FE9C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4DB63C4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5F8F2EB1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581FD00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F2A0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FAF27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35202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2D386B3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CCEF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066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EC4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650E8C8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4C8D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A71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36E6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:rsidRPr="00427649" w14:paraId="3D040A8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2ED1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E6C7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3D4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510C52" w:rsidRPr="00427649" w14:paraId="5C7A591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A93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DA5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3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:rsidRPr="00427649" w14:paraId="50EDFB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96E0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FAB4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9E83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4E7195A" w14:textId="77777777" w:rsidR="00510C52" w:rsidRPr="00427649" w:rsidRDefault="00510C52" w:rsidP="00510C52">
      <w:pPr>
        <w:rPr>
          <w:rFonts w:ascii="標楷體" w:eastAsia="標楷體" w:hAnsi="標楷體"/>
          <w:lang w:eastAsia="x-none"/>
        </w:rPr>
      </w:pPr>
    </w:p>
    <w:p w14:paraId="40C47281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4B698C6A" w14:textId="3E6D6072" w:rsidR="00510C52" w:rsidRPr="00427649" w:rsidRDefault="00B9116E" w:rsidP="00510C52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drawing>
          <wp:inline distT="0" distB="0" distL="0" distR="0" wp14:anchorId="0519BFAC" wp14:editId="1BA5F578">
            <wp:extent cx="6479540" cy="1734185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3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RPr="00427649" w:rsidDel="00305047">
        <w:rPr>
          <w:noProof/>
        </w:rPr>
        <w:t xml:space="preserve"> </w:t>
      </w:r>
    </w:p>
    <w:p w14:paraId="2B3C9846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5717A71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AA802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0275D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706D2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27DE66D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0F85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4E2A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C6F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20D8E23" w14:textId="77777777" w:rsidR="001176FF" w:rsidRPr="005C3A76" w:rsidRDefault="001176FF" w:rsidP="001176F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AllowInquiry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"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錯誤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(</w:t>
            </w:r>
            <w:r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)"</w:t>
            </w:r>
          </w:p>
          <w:p w14:paraId="6BE69DF7" w14:textId="4D74A5E6" w:rsidR="00510C52" w:rsidRPr="00427649" w:rsidRDefault="001176F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查詢[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  <w:r w:rsidR="00510C52" w:rsidRPr="00427649">
              <w:rPr>
                <w:rFonts w:ascii="標楷體" w:eastAsia="標楷體" w:hAnsi="標楷體" w:hint="eastAsia"/>
              </w:rPr>
              <w:t>(Cu</w:t>
            </w:r>
            <w:r w:rsidR="00510C52" w:rsidRPr="00427649">
              <w:rPr>
                <w:rFonts w:ascii="標楷體" w:eastAsia="標楷體" w:hAnsi="標楷體"/>
              </w:rPr>
              <w:t>st</w:t>
            </w:r>
            <w:r w:rsidR="00510C52" w:rsidRPr="00427649">
              <w:rPr>
                <w:rFonts w:ascii="標楷體" w:eastAsia="標楷體" w:hAnsi="標楷體" w:hint="eastAsia"/>
              </w:rPr>
              <w:t>Te</w:t>
            </w:r>
            <w:r w:rsidR="00510C52" w:rsidRPr="00427649">
              <w:rPr>
                <w:rFonts w:ascii="標楷體" w:eastAsia="標楷體" w:hAnsi="標楷體"/>
              </w:rPr>
              <w:t>lNo</w:t>
            </w:r>
            <w:r w:rsidR="00510C52" w:rsidRPr="00427649">
              <w:rPr>
                <w:rFonts w:ascii="標楷體" w:eastAsia="標楷體" w:hAnsi="標楷體" w:hint="eastAsia"/>
              </w:rPr>
              <w:t>)]結果無資料時,顯示錯誤訊</w:t>
            </w:r>
          </w:p>
          <w:p w14:paraId="32D3D9BF" w14:textId="3E58E07F" w:rsidR="004E3B86" w:rsidRPr="00427649" w:rsidRDefault="00510C52" w:rsidP="001176F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客戶聯絡電話檔)"</w:t>
            </w:r>
          </w:p>
          <w:p w14:paraId="04D3A9A4" w14:textId="77777777" w:rsidR="00510C52" w:rsidRPr="00427649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1FBE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510C52" w:rsidRPr="00427649" w14:paraId="523713D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B24D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E9F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9344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427649" w14:paraId="5CE9F0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19BC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174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1814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427649" w14:paraId="23E6195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D071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610B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D078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5顧客聯絡電話維護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顧客聯絡電話</w:t>
            </w:r>
          </w:p>
        </w:tc>
      </w:tr>
    </w:tbl>
    <w:p w14:paraId="4D65DB0B" w14:textId="77777777" w:rsidR="00510C52" w:rsidRPr="00427649" w:rsidRDefault="00510C52" w:rsidP="00510C52"/>
    <w:p w14:paraId="57910BB0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70"/>
        <w:gridCol w:w="1528"/>
        <w:gridCol w:w="1543"/>
        <w:gridCol w:w="1096"/>
        <w:gridCol w:w="738"/>
        <w:gridCol w:w="693"/>
        <w:gridCol w:w="2736"/>
      </w:tblGrid>
      <w:tr w:rsidR="00510C52" w:rsidRPr="00427649" w14:paraId="6E7F48F1" w14:textId="77777777" w:rsidTr="000472E0">
        <w:trPr>
          <w:trHeight w:val="388"/>
          <w:jc w:val="center"/>
        </w:trPr>
        <w:tc>
          <w:tcPr>
            <w:tcW w:w="516" w:type="dxa"/>
            <w:vMerge w:val="restart"/>
            <w:shd w:val="clear" w:color="auto" w:fill="F3F3F3"/>
          </w:tcPr>
          <w:p w14:paraId="727A3ED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570" w:type="dxa"/>
            <w:vMerge w:val="restart"/>
            <w:shd w:val="clear" w:color="auto" w:fill="F3F3F3"/>
          </w:tcPr>
          <w:p w14:paraId="56C9D17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5598" w:type="dxa"/>
            <w:gridSpan w:val="5"/>
            <w:shd w:val="clear" w:color="auto" w:fill="F3F3F3"/>
          </w:tcPr>
          <w:p w14:paraId="17768D5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736" w:type="dxa"/>
            <w:vMerge w:val="restart"/>
            <w:shd w:val="clear" w:color="auto" w:fill="F3F3F3"/>
          </w:tcPr>
          <w:p w14:paraId="3A190F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427649" w14:paraId="07BA698F" w14:textId="77777777" w:rsidTr="000472E0">
        <w:trPr>
          <w:trHeight w:val="244"/>
          <w:jc w:val="center"/>
        </w:trPr>
        <w:tc>
          <w:tcPr>
            <w:tcW w:w="516" w:type="dxa"/>
            <w:vMerge/>
            <w:shd w:val="clear" w:color="auto" w:fill="F3F3F3"/>
          </w:tcPr>
          <w:p w14:paraId="241E24D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  <w:vMerge/>
            <w:shd w:val="clear" w:color="auto" w:fill="F3F3F3"/>
          </w:tcPr>
          <w:p w14:paraId="3378E78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28" w:type="dxa"/>
            <w:shd w:val="clear" w:color="auto" w:fill="F3F3F3"/>
          </w:tcPr>
          <w:p w14:paraId="4058386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1543" w:type="dxa"/>
            <w:shd w:val="clear" w:color="auto" w:fill="F3F3F3"/>
          </w:tcPr>
          <w:p w14:paraId="1378D75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096" w:type="dxa"/>
            <w:shd w:val="clear" w:color="auto" w:fill="F3F3F3"/>
          </w:tcPr>
          <w:p w14:paraId="1DEA954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38" w:type="dxa"/>
            <w:shd w:val="clear" w:color="auto" w:fill="F3F3F3"/>
          </w:tcPr>
          <w:p w14:paraId="4B6D88C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3" w:type="dxa"/>
            <w:shd w:val="clear" w:color="auto" w:fill="F3F3F3"/>
          </w:tcPr>
          <w:p w14:paraId="4424244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36" w:type="dxa"/>
            <w:vMerge/>
            <w:shd w:val="clear" w:color="auto" w:fill="BFBFBF" w:themeFill="background1" w:themeFillShade="BF"/>
          </w:tcPr>
          <w:p w14:paraId="3990EBF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38E9F8F7" w14:textId="77777777" w:rsidTr="000472E0">
        <w:trPr>
          <w:trHeight w:val="244"/>
          <w:jc w:val="center"/>
        </w:trPr>
        <w:tc>
          <w:tcPr>
            <w:tcW w:w="516" w:type="dxa"/>
          </w:tcPr>
          <w:p w14:paraId="1570573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11CE784E" w14:textId="3350B214" w:rsidR="00510C52" w:rsidRPr="00427649" w:rsidRDefault="00510C52" w:rsidP="00A06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統一編號]、[戶號]</w:t>
            </w:r>
            <w:r w:rsidR="00A06A26" w:rsidRPr="00427649">
              <w:rPr>
                <w:rFonts w:ascii="標楷體" w:eastAsia="標楷體" w:hAnsi="標楷體" w:hint="eastAsia"/>
              </w:rPr>
              <w:t>擇</w:t>
            </w:r>
            <w:r w:rsidRPr="00427649">
              <w:rPr>
                <w:rFonts w:ascii="標楷體" w:eastAsia="標楷體" w:hAnsi="標楷體" w:hint="eastAsia"/>
              </w:rPr>
              <w:t>一輸入</w:t>
            </w:r>
          </w:p>
        </w:tc>
      </w:tr>
      <w:tr w:rsidR="00510C52" w:rsidRPr="00427649" w14:paraId="2D5A1DAB" w14:textId="77777777" w:rsidTr="000472E0">
        <w:trPr>
          <w:trHeight w:val="244"/>
          <w:jc w:val="center"/>
        </w:trPr>
        <w:tc>
          <w:tcPr>
            <w:tcW w:w="516" w:type="dxa"/>
          </w:tcPr>
          <w:p w14:paraId="0300F12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70" w:type="dxa"/>
          </w:tcPr>
          <w:p w14:paraId="56301B5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528" w:type="dxa"/>
          </w:tcPr>
          <w:p w14:paraId="0E95BEF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43" w:type="dxa"/>
          </w:tcPr>
          <w:p w14:paraId="21CBB2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E8B5E6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63B2161F" w14:textId="0E0FBD40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420788A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3611CC34" w14:textId="12491642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63D3AB73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</w:p>
          <w:p w14:paraId="4A653C5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身份證格式/</w:t>
            </w:r>
          </w:p>
          <w:p w14:paraId="28C875C0" w14:textId="77777777" w:rsidR="00510C52" w:rsidRPr="00427649" w:rsidRDefault="00510C52" w:rsidP="007E6E86">
            <w:pPr>
              <w:tabs>
                <w:tab w:val="center" w:pos="1233"/>
              </w:tabs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427649" w14:paraId="1BE32390" w14:textId="77777777" w:rsidTr="000472E0">
        <w:trPr>
          <w:trHeight w:val="244"/>
          <w:jc w:val="center"/>
        </w:trPr>
        <w:tc>
          <w:tcPr>
            <w:tcW w:w="516" w:type="dxa"/>
          </w:tcPr>
          <w:p w14:paraId="7530F79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72967CB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3A9E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6DEA9B6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5C58871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B43AB6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7E13D97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5A8ADA3C" w14:textId="09CEBE98" w:rsidR="00510C52" w:rsidRPr="00427649" w:rsidRDefault="00510C52" w:rsidP="000472E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0323" w:rsidRPr="00427649">
              <w:rPr>
                <w:rFonts w:ascii="標楷體" w:eastAsia="標楷體" w:hAnsi="標楷體" w:hint="eastAsia"/>
              </w:rPr>
              <w:t>、[</w:t>
            </w:r>
            <w:r w:rsidR="006A0323" w:rsidRPr="00427649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427649" w14:paraId="35D04660" w14:textId="77777777" w:rsidTr="00396D0A">
        <w:trPr>
          <w:trHeight w:val="244"/>
          <w:jc w:val="center"/>
        </w:trPr>
        <w:tc>
          <w:tcPr>
            <w:tcW w:w="516" w:type="dxa"/>
          </w:tcPr>
          <w:p w14:paraId="7810B593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597342A3" w14:textId="49C1F42C" w:rsidR="00B9116E" w:rsidRPr="00427649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不為空白，檢核該[統一編號]是否存在於[客戶資料主檔(</w:t>
            </w:r>
            <w:r w:rsidR="0035769F" w:rsidRPr="00427649">
              <w:rPr>
                <w:rFonts w:ascii="標楷體" w:eastAsia="標楷體" w:hAnsi="標楷體"/>
                <w:color w:val="000000" w:themeColor="text1"/>
              </w:rPr>
              <w:t>CustMain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427649" w14:paraId="3E3F69D8" w14:textId="77777777" w:rsidTr="000472E0">
        <w:trPr>
          <w:trHeight w:val="244"/>
          <w:jc w:val="center"/>
        </w:trPr>
        <w:tc>
          <w:tcPr>
            <w:tcW w:w="516" w:type="dxa"/>
          </w:tcPr>
          <w:p w14:paraId="613231BE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5DAB2375" w14:textId="3885956B" w:rsidR="00B9116E" w:rsidRPr="00427649" w:rsidRDefault="00B9116E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097C2CC1" w14:textId="77777777" w:rsidR="00B9116E" w:rsidRPr="00427649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7BCD9524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8DF8CA7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53239ED6" w14:textId="77777777" w:rsidR="00B9116E" w:rsidRPr="00427649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8914C1D" w14:textId="4E75A675" w:rsidR="00B9116E" w:rsidRPr="00427649" w:rsidRDefault="00B9116E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1921BC3F" w14:textId="3695C5C7" w:rsidR="00B9116E" w:rsidRPr="00427649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10C52" w:rsidRPr="00427649" w14:paraId="1A536C22" w14:textId="77777777" w:rsidTr="000472E0">
        <w:trPr>
          <w:trHeight w:val="244"/>
          <w:jc w:val="center"/>
        </w:trPr>
        <w:tc>
          <w:tcPr>
            <w:tcW w:w="516" w:type="dxa"/>
          </w:tcPr>
          <w:p w14:paraId="73D8172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70" w:type="dxa"/>
          </w:tcPr>
          <w:p w14:paraId="43FC930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528" w:type="dxa"/>
          </w:tcPr>
          <w:p w14:paraId="4BA12A0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43" w:type="dxa"/>
          </w:tcPr>
          <w:p w14:paraId="00D5B75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21E66C6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1FDA6ED0" w14:textId="032B2C98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19D9DF0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564E710A" w14:textId="232895B5" w:rsidR="00510C52" w:rsidRPr="00427649" w:rsidRDefault="00453A6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9116E" w:rsidRPr="00427649" w14:paraId="5E8192BD" w14:textId="77777777" w:rsidTr="000472E0">
        <w:trPr>
          <w:trHeight w:val="244"/>
          <w:jc w:val="center"/>
        </w:trPr>
        <w:tc>
          <w:tcPr>
            <w:tcW w:w="516" w:type="dxa"/>
          </w:tcPr>
          <w:p w14:paraId="132CD3FD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39CD4270" w14:textId="485CA070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7A9F01" w14:textId="2483B14C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05329473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0075C444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0F718EE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62842D17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03C2AD5E" w14:textId="440CD1F6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0323" w:rsidRPr="00427649">
              <w:rPr>
                <w:rFonts w:ascii="標楷體" w:eastAsia="標楷體" w:hAnsi="標楷體" w:hint="eastAsia"/>
              </w:rPr>
              <w:t>、[</w:t>
            </w:r>
            <w:r w:rsidR="006A0323" w:rsidRPr="00427649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427649" w14:paraId="316231B3" w14:textId="77777777" w:rsidTr="00396D0A">
        <w:trPr>
          <w:trHeight w:val="244"/>
          <w:jc w:val="center"/>
        </w:trPr>
        <w:tc>
          <w:tcPr>
            <w:tcW w:w="516" w:type="dxa"/>
          </w:tcPr>
          <w:p w14:paraId="474DD4E6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29E0D543" w14:textId="6FB2D324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戶號]不為</w:t>
            </w:r>
            <w:r w:rsidR="006338FA" w:rsidRPr="00427649">
              <w:rPr>
                <w:rFonts w:ascii="標楷體" w:eastAsia="標楷體" w:hAnsi="標楷體" w:hint="eastAsia"/>
                <w:color w:val="000000" w:themeColor="text1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該[戶號]是否存在於[客戶資料主檔(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Name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427649" w14:paraId="30EFFC5D" w14:textId="77777777" w:rsidTr="000472E0">
        <w:trPr>
          <w:trHeight w:val="244"/>
          <w:jc w:val="center"/>
        </w:trPr>
        <w:tc>
          <w:tcPr>
            <w:tcW w:w="516" w:type="dxa"/>
          </w:tcPr>
          <w:p w14:paraId="0D6807E8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6B04018E" w14:textId="239522FB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13BCA038" w14:textId="1D48F479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465B5318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388F95E3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7775FAF4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04296C83" w14:textId="2B6BACD5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44349975" w14:textId="5CD24351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9116E" w:rsidRPr="00427649" w14:paraId="7EC0F820" w14:textId="77777777" w:rsidTr="000472E0">
        <w:trPr>
          <w:trHeight w:val="244"/>
          <w:jc w:val="center"/>
        </w:trPr>
        <w:tc>
          <w:tcPr>
            <w:tcW w:w="516" w:type="dxa"/>
          </w:tcPr>
          <w:p w14:paraId="01B153FB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1605FCD3" w14:textId="5AC7B697" w:rsidR="00B9116E" w:rsidRPr="00427649" w:rsidRDefault="00B9116E" w:rsidP="00B9116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 w:rsidRPr="00427649">
              <w:rPr>
                <w:rFonts w:ascii="標楷體" w:eastAsia="標楷體" w:hAnsi="標楷體" w:hint="eastAsia"/>
              </w:rPr>
              <w:t>皆未輸入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需擇一輸入查詢條件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</w:tbl>
    <w:p w14:paraId="4BFBDCC9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1851D9EC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出畫面</w:t>
      </w:r>
    </w:p>
    <w:p w14:paraId="1721F07A" w14:textId="73F99723" w:rsidR="00510C52" w:rsidRPr="00427649" w:rsidRDefault="003726BD" w:rsidP="00510C52">
      <w:r w:rsidRPr="00427649">
        <w:rPr>
          <w:noProof/>
        </w:rPr>
        <w:drawing>
          <wp:inline distT="0" distB="0" distL="0" distR="0" wp14:anchorId="492814D2" wp14:editId="77F21FA9">
            <wp:extent cx="6479540" cy="955040"/>
            <wp:effectExtent l="0" t="0" r="0" b="0"/>
            <wp:docPr id="157" name="圖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5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1B525" w14:textId="309BAA55" w:rsidR="00720F67" w:rsidRPr="00427649" w:rsidRDefault="00720F67" w:rsidP="00510C52"/>
    <w:p w14:paraId="0C134593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:rsidRPr="00427649" w14:paraId="2226444E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0D64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09D66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743C5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3B8B2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5738A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1E5AD96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716C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11A0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104B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ECFD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7A859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1105顧客聯絡電話</w:t>
            </w:r>
          </w:p>
          <w:p w14:paraId="4F0217E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維護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顧客聯絡電話資料</w:t>
            </w:r>
          </w:p>
        </w:tc>
      </w:tr>
      <w:tr w:rsidR="00510C52" w:rsidRPr="00427649" w14:paraId="47103B2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DC8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3AD1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3469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種類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7A111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Type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AC1F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TelTypeCode</w:t>
            </w:r>
          </w:p>
        </w:tc>
      </w:tr>
      <w:tr w:rsidR="00510C52" w:rsidRPr="00427649" w14:paraId="6E124FF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A553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A14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3F3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CDF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Area</w:t>
            </w:r>
          </w:p>
          <w:p w14:paraId="0CBB6F86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</w:p>
          <w:p w14:paraId="0DB225A6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Ext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B0D1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(Te</w:t>
            </w:r>
            <w:r w:rsidRPr="00427649">
              <w:rPr>
                <w:rFonts w:ascii="標楷體" w:eastAsia="標楷體" w:hAnsi="標楷體"/>
              </w:rPr>
              <w:t>lTy</w:t>
            </w:r>
            <w:r w:rsidRPr="00427649">
              <w:rPr>
                <w:rFonts w:ascii="標楷體" w:eastAsia="標楷體" w:hAnsi="標楷體" w:hint="eastAsia"/>
              </w:rPr>
              <w:t>p</w:t>
            </w:r>
            <w:r w:rsidRPr="00427649">
              <w:rPr>
                <w:rFonts w:ascii="標楷體" w:eastAsia="標楷體" w:hAnsi="標楷體"/>
              </w:rPr>
              <w:t>e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[03.手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</w:t>
            </w:r>
            <w:r w:rsidRPr="00427649">
              <w:rPr>
                <w:rFonts w:ascii="標楷體" w:eastAsia="標楷體" w:hAnsi="標楷體" w:hint="eastAsia"/>
              </w:rPr>
              <w:t>[05簡訊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，只顯示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510C52" w:rsidRPr="00427649" w14:paraId="6DAD444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2DFC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5A0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D0FF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與借款人關係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44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>CustTelNo.Relatio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050E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RelationCode</w:t>
            </w:r>
          </w:p>
        </w:tc>
      </w:tr>
      <w:tr w:rsidR="00510C52" w:rsidRPr="00427649" w14:paraId="26BB8915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129D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EF30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EFA5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聯絡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989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iaison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D3C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4964823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17C6" w14:textId="1B752DA2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9B8E9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7C0B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啟用記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E6AB7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Enabl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0DB94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0D7E836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4AD29" w14:textId="6417FDCE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B94F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90D7A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CBE0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>CustTelNo.TelChgRs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81FF2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Te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lChgRsnCode</w:t>
            </w:r>
          </w:p>
        </w:tc>
      </w:tr>
      <w:tr w:rsidR="00815FAA" w:rsidRPr="00427649" w14:paraId="23E56C5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2A21C" w14:textId="110C25FA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1FAC4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E0EF1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FEFF2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Rmk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4D9D4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176C8EB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9B31" w14:textId="6FEA5798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06482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C85D1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停用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4FB3" w14:textId="77777777" w:rsidR="00815FAA" w:rsidRPr="00427649" w:rsidRDefault="00815FAA" w:rsidP="00815FAA">
            <w:pPr>
              <w:rPr>
                <w:rFonts w:ascii="標楷體" w:eastAsia="標楷體" w:hAnsi="標楷體"/>
                <w:color w:val="FF0000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StopReason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C4629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31DDF" w:rsidRPr="00427649" w14:paraId="4651BA64" w14:textId="77777777" w:rsidTr="00E31DDF">
        <w:tc>
          <w:tcPr>
            <w:tcW w:w="704" w:type="dxa"/>
          </w:tcPr>
          <w:p w14:paraId="78A43C8D" w14:textId="3CCD8373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20" w:type="dxa"/>
          </w:tcPr>
          <w:p w14:paraId="4FB3E94E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40A2762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</w:tcPr>
          <w:p w14:paraId="5495B078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astUpdateEmpNo</w:t>
            </w:r>
          </w:p>
        </w:tc>
        <w:tc>
          <w:tcPr>
            <w:tcW w:w="3539" w:type="dxa"/>
          </w:tcPr>
          <w:p w14:paraId="0D9FCB95" w14:textId="77777777" w:rsidR="00E31DDF" w:rsidRPr="00427649" w:rsidRDefault="00E31DDF" w:rsidP="00720F67">
            <w:pPr>
              <w:rPr>
                <w:rFonts w:ascii="標楷體" w:eastAsia="標楷體" w:hAnsi="標楷體"/>
              </w:rPr>
            </w:pPr>
          </w:p>
        </w:tc>
      </w:tr>
      <w:tr w:rsidR="00E31DDF" w:rsidRPr="00427649" w14:paraId="4F7E0435" w14:textId="77777777" w:rsidTr="00E31DDF">
        <w:tc>
          <w:tcPr>
            <w:tcW w:w="704" w:type="dxa"/>
          </w:tcPr>
          <w:p w14:paraId="48686F0F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</w:tcPr>
          <w:p w14:paraId="69797F65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01" w:type="dxa"/>
          </w:tcPr>
          <w:p w14:paraId="75192393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</w:tcPr>
          <w:p w14:paraId="6076AF18" w14:textId="77777777" w:rsidR="00E31DDF" w:rsidRPr="00427649" w:rsidRDefault="00E31DDF" w:rsidP="00720F6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.Fullname</w:t>
            </w:r>
          </w:p>
        </w:tc>
        <w:tc>
          <w:tcPr>
            <w:tcW w:w="3539" w:type="dxa"/>
          </w:tcPr>
          <w:p w14:paraId="44280CC0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C</w:t>
            </w:r>
            <w:r w:rsidRPr="00427649">
              <w:rPr>
                <w:rFonts w:ascii="標楷體" w:eastAsia="標楷體" w:hAnsi="標楷體"/>
              </w:rPr>
              <w:t>ustNotice.LastUpdateEmpNo</w:t>
            </w:r>
            <w:r w:rsidRPr="00427649">
              <w:rPr>
                <w:rFonts w:ascii="標楷體" w:eastAsia="標楷體" w:hAnsi="標楷體" w:hint="eastAsia"/>
              </w:rPr>
              <w:t>查詢[員工資料主檔(</w:t>
            </w:r>
            <w:r w:rsidRPr="00427649">
              <w:rPr>
                <w:rFonts w:ascii="標楷體" w:eastAsia="標楷體" w:hAnsi="標楷體"/>
              </w:rPr>
              <w:t>CdEmp</w:t>
            </w:r>
            <w:r w:rsidRPr="00427649">
              <w:rPr>
                <w:rFonts w:ascii="標楷體" w:eastAsia="標楷體" w:hAnsi="標楷體" w:hint="eastAsia"/>
              </w:rPr>
              <w:t>)]之[電腦編號(EmployeeNo)]</w:t>
            </w:r>
          </w:p>
        </w:tc>
      </w:tr>
      <w:tr w:rsidR="00E31DDF" w:rsidRPr="00427649" w14:paraId="74B8392E" w14:textId="77777777" w:rsidTr="00E31DDF">
        <w:tc>
          <w:tcPr>
            <w:tcW w:w="704" w:type="dxa"/>
          </w:tcPr>
          <w:p w14:paraId="31265628" w14:textId="61ACD79F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0</w:t>
            </w:r>
          </w:p>
        </w:tc>
        <w:tc>
          <w:tcPr>
            <w:tcW w:w="1020" w:type="dxa"/>
          </w:tcPr>
          <w:p w14:paraId="26C41A6B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C364533" w14:textId="62DEB718" w:rsidR="00E31DDF" w:rsidRPr="00427649" w:rsidRDefault="00720F67" w:rsidP="00720F6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日期</w:t>
            </w:r>
            <w:r w:rsidR="00E31DDF" w:rsidRPr="00427649">
              <w:rPr>
                <w:rFonts w:ascii="標楷體" w:eastAsia="標楷體" w:hAnsi="標楷體" w:hint="eastAsia"/>
              </w:rPr>
              <w:t>時間</w:t>
            </w:r>
          </w:p>
        </w:tc>
        <w:tc>
          <w:tcPr>
            <w:tcW w:w="3456" w:type="dxa"/>
          </w:tcPr>
          <w:p w14:paraId="5909968F" w14:textId="77777777" w:rsidR="00E31DDF" w:rsidRPr="00427649" w:rsidRDefault="00E31DDF" w:rsidP="00720F67">
            <w:pPr>
              <w:rPr>
                <w:rFonts w:ascii="標楷體" w:eastAsia="標楷體" w:hAnsi="標楷體"/>
                <w:color w:val="FF0000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astUpdate</w:t>
            </w:r>
          </w:p>
        </w:tc>
        <w:tc>
          <w:tcPr>
            <w:tcW w:w="3539" w:type="dxa"/>
          </w:tcPr>
          <w:p w14:paraId="5FE1CE67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YY/DD/MM HH:MM:SS</w:t>
            </w:r>
          </w:p>
        </w:tc>
      </w:tr>
    </w:tbl>
    <w:p w14:paraId="70E84A9C" w14:textId="3EB96C52" w:rsidR="004878CA" w:rsidRPr="00427649" w:rsidRDefault="004878CA">
      <w:pPr>
        <w:widowControl/>
        <w:rPr>
          <w:rFonts w:eastAsia="標楷體"/>
          <w:sz w:val="32"/>
          <w:szCs w:val="20"/>
        </w:rPr>
      </w:pPr>
    </w:p>
    <w:p w14:paraId="6A7D66D2" w14:textId="77777777" w:rsidR="004878CA" w:rsidRPr="00427649" w:rsidRDefault="004878CA">
      <w:pPr>
        <w:widowControl/>
        <w:rPr>
          <w:rFonts w:eastAsia="標楷體"/>
          <w:sz w:val="32"/>
          <w:szCs w:val="20"/>
        </w:rPr>
      </w:pPr>
      <w:r w:rsidRPr="00427649">
        <w:rPr>
          <w:rFonts w:eastAsia="標楷體"/>
          <w:sz w:val="32"/>
          <w:szCs w:val="20"/>
        </w:rPr>
        <w:br w:type="page"/>
      </w:r>
    </w:p>
    <w:p w14:paraId="349085C9" w14:textId="77777777" w:rsidR="00510C52" w:rsidRPr="00427649" w:rsidRDefault="00510C52" w:rsidP="00510C52">
      <w:pPr>
        <w:pStyle w:val="3"/>
        <w:numPr>
          <w:ilvl w:val="2"/>
          <w:numId w:val="54"/>
        </w:numPr>
      </w:pPr>
      <w:bookmarkStart w:id="533" w:name="_Toc91258555"/>
      <w:r w:rsidRPr="00427649">
        <w:rPr>
          <w:rFonts w:hint="eastAsia"/>
        </w:rPr>
        <w:t>L</w:t>
      </w:r>
      <w:r w:rsidRPr="00427649">
        <w:t xml:space="preserve">1105  </w:t>
      </w:r>
      <w:r w:rsidRPr="00427649">
        <w:rPr>
          <w:rFonts w:hint="eastAsia"/>
        </w:rPr>
        <w:t xml:space="preserve">顧客聯絡電話維護 </w:t>
      </w:r>
      <w:r w:rsidRPr="00427649">
        <w:rPr>
          <w:rFonts w:hAnsi="標楷體" w:hint="eastAsia"/>
        </w:rPr>
        <w:t>***</w:t>
      </w:r>
      <w:bookmarkEnd w:id="533"/>
    </w:p>
    <w:p w14:paraId="27693960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37AEA04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ACAEB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A7F6A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維護</w:t>
            </w:r>
          </w:p>
        </w:tc>
      </w:tr>
      <w:tr w:rsidR="00510C52" w:rsidRPr="00427649" w14:paraId="3BE5855F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480A2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3B9664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顧客聯絡電話。</w:t>
            </w:r>
          </w:p>
          <w:p w14:paraId="7A94DCBF" w14:textId="04001E0E" w:rsidR="00510C52" w:rsidRPr="00427649" w:rsidRDefault="00510C52" w:rsidP="00D65BF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D65BFE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905 顧客聯絡電話查詢</w:t>
            </w:r>
            <w:r w:rsidR="00D65BFE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4B84D7EA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3A5C4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F24C82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666DECDE" w14:textId="6D704DFC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聯絡電話檔(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2224F21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7E68365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聯絡電話</w:t>
            </w:r>
          </w:p>
          <w:p w14:paraId="7EF9AD9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聯絡電話</w:t>
            </w:r>
          </w:p>
        </w:tc>
      </w:tr>
      <w:tr w:rsidR="00510C52" w:rsidRPr="00427649" w14:paraId="72B1C8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5BFB0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BB3A2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39D1185F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78C3A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63E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6A09470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A0D43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F95A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5197907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0F6032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E49AF4" w14:textId="428BE59E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510C52" w:rsidRPr="00427649" w14:paraId="2C3F125E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44E69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503CF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0AB05CB2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2AE0C326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6F187FC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AB624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5C64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3BFF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72EA31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059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E256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CB95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2BF7AE1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4299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D279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5284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:rsidRPr="00427649" w14:paraId="51E74B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DC6C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06D4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D2F9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:rsidRPr="00427649" w14:paraId="0439E8D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6A9A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90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71CD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3CA5D180" w14:textId="77777777" w:rsidR="00510C52" w:rsidRPr="00427649" w:rsidRDefault="00510C52" w:rsidP="00510C52">
      <w:pPr>
        <w:pStyle w:val="15"/>
      </w:pPr>
    </w:p>
    <w:p w14:paraId="4062F617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2F879AFC" w14:textId="1699A2D2" w:rsidR="00510C52" w:rsidRPr="00427649" w:rsidRDefault="004370E5" w:rsidP="00510C52">
      <w:pPr>
        <w:rPr>
          <w:noProof/>
        </w:rPr>
      </w:pPr>
      <w:r w:rsidRPr="00427649">
        <w:rPr>
          <w:noProof/>
        </w:rPr>
        <w:drawing>
          <wp:inline distT="0" distB="0" distL="0" distR="0" wp14:anchorId="1F080817" wp14:editId="122B1DDE">
            <wp:extent cx="6340389" cy="3627434"/>
            <wp:effectExtent l="0" t="0" r="381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340389" cy="3627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18C18" w14:textId="4CF27603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FD69AC" w:rsidRPr="00427649">
        <w:rPr>
          <w:rFonts w:hint="eastAsia"/>
        </w:rPr>
        <w:t>-</w:t>
      </w:r>
      <w:r w:rsidR="00FD69AC" w:rsidRPr="00427649">
        <w:rPr>
          <w:rFonts w:hint="eastAsia"/>
        </w:rPr>
        <w:t>新增</w:t>
      </w:r>
    </w:p>
    <w:p w14:paraId="53782053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69B052C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7D056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45A5F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FE167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54B0A2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4993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60B8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3FC66" w14:textId="42046AEE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351025C" w14:textId="2E7FA467" w:rsidR="00306618" w:rsidRPr="00427649" w:rsidRDefault="00306618" w:rsidP="0030661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若</w:t>
            </w:r>
            <w:r w:rsidRPr="00427649">
              <w:rPr>
                <w:rFonts w:ascii="標楷體" w:eastAsia="標楷體" w:hAnsi="標楷體" w:hint="eastAsia"/>
              </w:rPr>
              <w:t xml:space="preserve">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[統一編號]或[戶號]欄位皆為</w:t>
            </w:r>
          </w:p>
          <w:p w14:paraId="15D46548" w14:textId="77777777" w:rsidR="00306618" w:rsidRPr="00427649" w:rsidRDefault="00306618" w:rsidP="00306618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空白或0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請先指定統一編號或戶號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若有</w:t>
            </w:r>
          </w:p>
          <w:p w14:paraId="3E8711EA" w14:textId="78511762" w:rsidR="00306618" w:rsidRPr="00427649" w:rsidRDefault="0030661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不為空白或0則自動將[統一編號]或[戶號]帶入對應欄位</w:t>
            </w:r>
          </w:p>
          <w:p w14:paraId="2DF6B929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86D04B0" w14:textId="4FC9EA3C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檢核[客戶資料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該[戶號(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)]或[統一編</w:t>
            </w:r>
          </w:p>
          <w:p w14:paraId="4959AD2D" w14:textId="77777777" w:rsidR="00572742" w:rsidRPr="00427649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號(CustId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</w:t>
            </w:r>
          </w:p>
          <w:p w14:paraId="5C8FD919" w14:textId="75415D03" w:rsidR="00572742" w:rsidRPr="00427649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編號不存在於客戶主檔(客戶資料主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3A503BF3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318ACF9" w14:textId="02528A4A" w:rsidR="00510C52" w:rsidRPr="00427649" w:rsidRDefault="0057274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新增顧客聯絡電話資料</w:t>
            </w:r>
          </w:p>
        </w:tc>
      </w:tr>
      <w:tr w:rsidR="00510C52" w:rsidRPr="00427649" w14:paraId="7A6661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A6A6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07A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A9FE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510C52" w:rsidRPr="00427649" w14:paraId="7430856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5598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BD3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3FEB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客戶聯絡電話</w:t>
            </w:r>
          </w:p>
        </w:tc>
      </w:tr>
    </w:tbl>
    <w:p w14:paraId="0479C99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4F373B5C" w14:textId="1FC7CFBB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輸入畫面資料說明</w:t>
      </w:r>
      <w:r w:rsidR="00FD69AC" w:rsidRPr="00427649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637"/>
        <w:gridCol w:w="709"/>
        <w:gridCol w:w="708"/>
        <w:gridCol w:w="1843"/>
        <w:gridCol w:w="567"/>
        <w:gridCol w:w="709"/>
        <w:gridCol w:w="3791"/>
      </w:tblGrid>
      <w:tr w:rsidR="00510C52" w:rsidRPr="00427649" w14:paraId="06318A20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ED174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A2FD5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DE1128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7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44EC8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:rsidRPr="00427649" w14:paraId="1634AF0F" w14:textId="77777777" w:rsidTr="00F25A98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8C93C4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D0DA221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11B80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CE086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25877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CC0D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3A0BE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7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6E83B39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:rsidRPr="00427649" w14:paraId="0E9044F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C928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D910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22AB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630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29F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861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D751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14DB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:rsidRPr="00427649" w14:paraId="4C902E4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AC32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E713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F29F" w14:textId="00DFAAAB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74A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23CE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2685BD" w14:textId="309BC118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E5831E" w14:textId="0D7032C3" w:rsidR="00510C52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E3FF79" w14:textId="4DD2AC5A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54DD3"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462F355D" w14:textId="180D91DC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若[戶號]不為0，則檢核此[戶號</w:t>
            </w:r>
          </w:p>
          <w:p w14:paraId="30BC3888" w14:textId="186249E3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No)</w:t>
            </w:r>
            <w:r w:rsidRPr="00427649">
              <w:rPr>
                <w:rFonts w:ascii="標楷體" w:eastAsia="標楷體" w:hAnsi="標楷體" w:hint="eastAsia"/>
              </w:rPr>
              <w:t>]是否存在於[客戶資</w:t>
            </w:r>
          </w:p>
          <w:p w14:paraId="1AD0B8A4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料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，若存在則</w:t>
            </w:r>
          </w:p>
          <w:p w14:paraId="5748B750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59D941EF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存在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2003查</w:t>
            </w:r>
          </w:p>
          <w:p w14:paraId="2B1C3195" w14:textId="4935516D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無資料(不存在於客戶主檔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043493AE" w14:textId="4CB6C08E" w:rsidR="00E5690B" w:rsidRPr="00427649" w:rsidRDefault="00654DD3" w:rsidP="00E5690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E5690B" w:rsidRPr="00427649">
              <w:rPr>
                <w:rFonts w:ascii="標楷體" w:eastAsia="標楷體" w:hAnsi="標楷體" w:hint="eastAsia"/>
              </w:rPr>
              <w:t>若[戶號]不為0且此[戶號</w:t>
            </w:r>
          </w:p>
          <w:p w14:paraId="34494E35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No)</w:t>
            </w:r>
            <w:r w:rsidRPr="00427649">
              <w:rPr>
                <w:rFonts w:ascii="標楷體" w:eastAsia="標楷體" w:hAnsi="標楷體" w:hint="eastAsia"/>
              </w:rPr>
              <w:t>]存在於[客戶資料主</w:t>
            </w:r>
          </w:p>
          <w:p w14:paraId="3C913344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，將[客戶識別</w:t>
            </w:r>
          </w:p>
          <w:p w14:paraId="4DDBAA7F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碼(</w:t>
            </w:r>
            <w:r w:rsidRPr="00427649">
              <w:rPr>
                <w:rFonts w:ascii="標楷體" w:eastAsia="標楷體" w:hAnsi="標楷體"/>
              </w:rPr>
              <w:t>CustUKey</w:t>
            </w:r>
            <w:r w:rsidRPr="00427649">
              <w:rPr>
                <w:rFonts w:ascii="標楷體" w:eastAsia="標楷體" w:hAnsi="標楷體" w:hint="eastAsia"/>
              </w:rPr>
              <w:t>)]存入</w:t>
            </w:r>
          </w:p>
          <w:p w14:paraId="28CC9C2D" w14:textId="0B22B739" w:rsidR="00510C52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="00510C52" w:rsidRPr="00427649">
              <w:rPr>
                <w:rFonts w:ascii="標楷體" w:eastAsia="標楷體" w:hAnsi="標楷體"/>
              </w:rPr>
              <w:t>ustTelNo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/>
              </w:rPr>
              <w:t>CustUKey</w:t>
            </w:r>
          </w:p>
        </w:tc>
      </w:tr>
      <w:tr w:rsidR="00654DD3" w:rsidRPr="00427649" w14:paraId="214E2CB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ED209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C5911" w14:textId="46EB509E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1CB0D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77E73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ADB9E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6980E12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260A1EE" w14:textId="27409095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7030F5AF" w14:textId="33BB461C" w:rsidR="00654DD3" w:rsidRPr="00427649" w:rsidRDefault="00654DD3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1D779E" w:rsidRPr="00427649" w14:paraId="691239E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74CBB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77DA5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095E" w14:textId="36A0C5D3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409A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2B8A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0D93" w14:textId="2714C90D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F7BF9" w14:textId="5E4E6D1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F84A" w14:textId="2054A68F" w:rsidR="001D779E" w:rsidRPr="00427649" w:rsidRDefault="001D779E" w:rsidP="001D779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24C1C8E3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若[統一編號]不為0，則檢核此</w:t>
            </w:r>
          </w:p>
          <w:p w14:paraId="37F817CF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統一編號(</w:t>
            </w:r>
            <w:r w:rsidRPr="00427649">
              <w:rPr>
                <w:rFonts w:ascii="標楷體" w:eastAsia="標楷體" w:hAnsi="標楷體"/>
              </w:rPr>
              <w:t>CustId)</w:t>
            </w:r>
            <w:r w:rsidRPr="00427649">
              <w:rPr>
                <w:rFonts w:ascii="標楷體" w:eastAsia="標楷體" w:hAnsi="標楷體" w:hint="eastAsia"/>
              </w:rPr>
              <w:t>]是否存在</w:t>
            </w:r>
          </w:p>
          <w:p w14:paraId="212F8EB0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於[客戶資料主檔</w:t>
            </w:r>
          </w:p>
          <w:p w14:paraId="2CD5F41B" w14:textId="7A79794E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，若存在則</w:t>
            </w:r>
          </w:p>
          <w:p w14:paraId="2702727F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23EF3EF1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存在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2003查</w:t>
            </w:r>
          </w:p>
          <w:p w14:paraId="2C4E5DFF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無資料(不存在於客戶主檔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3421C022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若[統一編號]不為空白且此[戶</w:t>
            </w:r>
          </w:p>
          <w:p w14:paraId="0B4E72E6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號(</w:t>
            </w:r>
            <w:r w:rsidRPr="00427649">
              <w:rPr>
                <w:rFonts w:ascii="標楷體" w:eastAsia="標楷體" w:hAnsi="標楷體"/>
              </w:rPr>
              <w:t>CustId)</w:t>
            </w:r>
            <w:r w:rsidRPr="00427649">
              <w:rPr>
                <w:rFonts w:ascii="標楷體" w:eastAsia="標楷體" w:hAnsi="標楷體" w:hint="eastAsia"/>
              </w:rPr>
              <w:t>]存在於[客戶資料</w:t>
            </w:r>
          </w:p>
          <w:p w14:paraId="29308999" w14:textId="33436C23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，將[客戶識別</w:t>
            </w:r>
          </w:p>
          <w:p w14:paraId="461B69BB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碼(</w:t>
            </w:r>
            <w:r w:rsidRPr="00427649">
              <w:rPr>
                <w:rFonts w:ascii="標楷體" w:eastAsia="標楷體" w:hAnsi="標楷體"/>
              </w:rPr>
              <w:t>CustUKey</w:t>
            </w:r>
            <w:r w:rsidRPr="00427649">
              <w:rPr>
                <w:rFonts w:ascii="標楷體" w:eastAsia="標楷體" w:hAnsi="標楷體" w:hint="eastAsia"/>
              </w:rPr>
              <w:t>)]存入</w:t>
            </w:r>
          </w:p>
          <w:p w14:paraId="0985B234" w14:textId="24B3F8C9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UKey</w:t>
            </w:r>
          </w:p>
        </w:tc>
      </w:tr>
      <w:tr w:rsidR="00572742" w:rsidRPr="00427649" w14:paraId="2504AE7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7125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B0E1" w14:textId="01D839B5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98BB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EAF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3655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AED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B376B" w14:textId="5F2A84A2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C343" w14:textId="7D2F1750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72742" w:rsidRPr="00427649" w14:paraId="1A2E7240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E9F4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0DD9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1437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129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1E2B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T</w:t>
            </w:r>
            <w:r w:rsidRPr="00427649">
              <w:rPr>
                <w:rFonts w:ascii="標楷體" w:eastAsia="標楷體" w:hAnsi="標楷體"/>
              </w:rPr>
              <w:t>elTypeCode</w:t>
            </w:r>
          </w:p>
          <w:p w14:paraId="0FE3132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56240A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557ABDF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02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3F697C5A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4CD469BA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0BE8E708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00F3C4F3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22D743BE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EA2F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EC5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4290" w14:textId="6F6FBC80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代碼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2C5C708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選單/</w:t>
            </w:r>
            <w:r w:rsidRPr="00427649">
              <w:rPr>
                <w:rFonts w:ascii="標楷體" w:eastAsia="標楷體" w:hAnsi="標楷體"/>
              </w:rPr>
              <w:t>V(H)</w:t>
            </w:r>
          </w:p>
          <w:p w14:paraId="7156635A" w14:textId="77777777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72742" w:rsidRPr="00427649" w14:paraId="535B0AD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D3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20B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AB48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5C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7B8A9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3F5A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3BB5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7EBB9" w14:textId="77777777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B98BBEE" w14:textId="296032B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3D6E8116" w14:textId="6DEEF21D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簡訊]時，只需輸入「號碼」</w:t>
            </w:r>
          </w:p>
        </w:tc>
      </w:tr>
      <w:tr w:rsidR="00572742" w:rsidRPr="00427649" w14:paraId="43607815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93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496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F377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F561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5F73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8AF9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46AA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C59D3" w14:textId="555A9AA1" w:rsidR="009352CA" w:rsidRPr="00427649" w:rsidRDefault="009352CA" w:rsidP="009352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740DD0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1A8C50C0" w14:textId="3DACBDFD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</w:t>
            </w:r>
          </w:p>
          <w:p w14:paraId="1402A58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4495D6DB" w14:textId="386617A0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.TelArea</w:t>
            </w:r>
          </w:p>
        </w:tc>
      </w:tr>
      <w:tr w:rsidR="00572742" w:rsidRPr="00427649" w14:paraId="50CD280C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BA66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AAE8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6625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494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3AA1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151A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717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2CE8B1E7" w14:textId="19AC50AB" w:rsidR="00740DD0" w:rsidRPr="00427649" w:rsidRDefault="00740DD0" w:rsidP="00740DD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/>
              </w:rPr>
              <w:t>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28BDF8BC" w14:textId="20F33B44" w:rsidR="00572742" w:rsidRPr="00427649" w:rsidRDefault="00740DD0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V(9)</w:t>
            </w:r>
          </w:p>
          <w:p w14:paraId="1AFC015E" w14:textId="47D9E83D" w:rsidR="00572742" w:rsidRPr="00427649" w:rsidRDefault="00740DD0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.TelNo</w:t>
            </w:r>
          </w:p>
        </w:tc>
      </w:tr>
      <w:tr w:rsidR="00572742" w:rsidRPr="00427649" w14:paraId="17992173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375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5DC6C" w14:textId="31362861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5F09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B335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D2E5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810C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8E1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C14F" w14:textId="792ADF3E" w:rsidR="009352CA" w:rsidRPr="00427649" w:rsidRDefault="009352CA" w:rsidP="009352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740DD0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742C1D48" w14:textId="778F50A4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</w:t>
            </w:r>
          </w:p>
          <w:p w14:paraId="5B6C3DB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6288079E" w14:textId="6A7D9569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Tel</w:t>
            </w:r>
            <w:r w:rsidR="00572742" w:rsidRPr="00427649">
              <w:rPr>
                <w:rFonts w:ascii="標楷體" w:eastAsia="標楷體" w:hAnsi="標楷體" w:hint="eastAsia"/>
              </w:rPr>
              <w:t>Ex</w:t>
            </w:r>
            <w:r w:rsidR="00572742" w:rsidRPr="00427649">
              <w:rPr>
                <w:rFonts w:ascii="標楷體" w:eastAsia="標楷體" w:hAnsi="標楷體"/>
              </w:rPr>
              <w:t>t</w:t>
            </w:r>
          </w:p>
        </w:tc>
      </w:tr>
      <w:tr w:rsidR="00572742" w:rsidRPr="00427649" w14:paraId="2877C11A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5059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3DF9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4D7F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D856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3B17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CBF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9EC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EDBE" w14:textId="07510002" w:rsidR="00572742" w:rsidRPr="00427649" w:rsidRDefault="00572742" w:rsidP="00740DD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 xml:space="preserve"> 當</w:t>
            </w:r>
            <w:r w:rsidR="00740DD0" w:rsidRPr="00427649">
              <w:rPr>
                <w:rFonts w:ascii="標楷體" w:eastAsia="標楷體" w:hAnsi="標楷體" w:hint="eastAsia"/>
              </w:rPr>
              <w:t>[</w:t>
            </w:r>
            <w:r w:rsidR="00740DD0"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="00740DD0" w:rsidRPr="00427649">
              <w:rPr>
                <w:rFonts w:ascii="標楷體" w:eastAsia="標楷體" w:hAnsi="標楷體" w:hint="eastAsia"/>
              </w:rPr>
              <w:t>]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740DD0" w:rsidRPr="00427649">
              <w:rPr>
                <w:rFonts w:ascii="標楷體" w:eastAsia="標楷體" w:hAnsi="標楷體" w:hint="eastAsia"/>
              </w:rPr>
              <w:t>9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40DD0" w:rsidRPr="00427649">
              <w:rPr>
                <w:rFonts w:ascii="標楷體" w:eastAsia="標楷體" w:hAnsi="標楷體" w:hint="eastAsia"/>
              </w:rPr>
              <w:t>,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115A991F" w14:textId="72E24AC1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限輸入數字，檢核條件:</w:t>
            </w:r>
          </w:p>
          <w:p w14:paraId="5BB100E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/>
              </w:rPr>
              <w:t>V(9)</w:t>
            </w:r>
          </w:p>
          <w:p w14:paraId="307D1C3A" w14:textId="5427F57C" w:rsidR="00572742" w:rsidRPr="00427649" w:rsidRDefault="00572742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拆分記錄至以下欄位:</w:t>
            </w:r>
          </w:p>
          <w:p w14:paraId="1C018864" w14:textId="48EA661D" w:rsidR="00047358" w:rsidRPr="00427649" w:rsidRDefault="00047358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4AB0A347" w14:textId="08A40990" w:rsidR="00572742" w:rsidRPr="00427649" w:rsidRDefault="00572742" w:rsidP="00572742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Area</w:t>
            </w:r>
            <w:r w:rsidRPr="00427649">
              <w:rPr>
                <w:rFonts w:ascii="標楷體" w:eastAsia="標楷體" w:hAnsi="標楷體" w:hint="eastAsia"/>
              </w:rPr>
              <w:t>(5)</w:t>
            </w:r>
          </w:p>
          <w:p w14:paraId="7574BC32" w14:textId="250CE5E4" w:rsidR="00572742" w:rsidRPr="00427649" w:rsidRDefault="00047358" w:rsidP="00572742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電話號碼]第6到15碼存入欄位</w:t>
            </w:r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TelNo</w:t>
            </w:r>
            <w:r w:rsidR="00572742" w:rsidRPr="00427649">
              <w:rPr>
                <w:rFonts w:ascii="標楷體" w:eastAsia="標楷體" w:hAnsi="標楷體" w:hint="eastAsia"/>
              </w:rPr>
              <w:t>(10)</w:t>
            </w:r>
          </w:p>
          <w:p w14:paraId="1A64CF77" w14:textId="702C86CB" w:rsidR="00572742" w:rsidRPr="00427649" w:rsidRDefault="00047358" w:rsidP="00047358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[電話號碼]第16到20碼存入欄位</w:t>
            </w:r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TelExt</w:t>
            </w:r>
            <w:r w:rsidR="00572742" w:rsidRPr="00427649">
              <w:rPr>
                <w:rFonts w:ascii="標楷體" w:eastAsia="標楷體" w:hAnsi="標楷體" w:hint="eastAsia"/>
              </w:rPr>
              <w:t>(5)</w:t>
            </w:r>
          </w:p>
        </w:tc>
      </w:tr>
      <w:tr w:rsidR="00572742" w:rsidRPr="00427649" w14:paraId="63A5475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7D71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4571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DCB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6F308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678D6" w14:textId="1EE670E2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</w:t>
            </w:r>
            <w:r w:rsidR="004213C8" w:rsidRPr="00427649">
              <w:t xml:space="preserve"> </w:t>
            </w:r>
            <w:r w:rsidR="004213C8" w:rsidRPr="00427649">
              <w:rPr>
                <w:rFonts w:ascii="標楷體" w:eastAsia="標楷體" w:hAnsi="標楷體"/>
              </w:rPr>
              <w:t>TelChgRsnCode</w:t>
            </w:r>
          </w:p>
          <w:p w14:paraId="46E6783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767CF84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  <w:p w14:paraId="129DD076" w14:textId="07560780" w:rsidR="003B0C6B" w:rsidRPr="00427649" w:rsidRDefault="003B0C6B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0F56A4">
              <w:rPr>
                <w:rFonts w:ascii="標楷體" w:eastAsia="標楷體" w:hAnsi="標楷體" w:cs="細明體" w:hint="eastAsia"/>
                <w:spacing w:val="15"/>
                <w:highlight w:val="yellow"/>
              </w:rPr>
              <w:t>02:</w:t>
            </w:r>
            <w:r w:rsidRPr="000F56A4">
              <w:rPr>
                <w:rFonts w:ascii="標楷體" w:eastAsia="標楷體" w:hAnsi="標楷體" w:cs="細明體" w:hint="eastAsia"/>
                <w:spacing w:val="15"/>
                <w:highlight w:val="yellow"/>
                <w:lang w:eastAsia="zh-HK"/>
              </w:rPr>
              <w:t>催收人員新增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2FE7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96B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6CE42" w14:textId="7BDFEC65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代碼，檢核條件:</w:t>
            </w:r>
          </w:p>
          <w:p w14:paraId="10F3782C" w14:textId="77777777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依選單/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6755DA5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72742" w:rsidRPr="00427649" w14:paraId="62B0684D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DCBD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2A42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0D90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24EA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8BE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</w:t>
            </w:r>
            <w:r w:rsidRPr="00427649">
              <w:rPr>
                <w:rFonts w:ascii="標楷體" w:eastAsia="標楷體" w:hAnsi="標楷體"/>
              </w:rPr>
              <w:t>RelationCode</w:t>
            </w:r>
          </w:p>
          <w:p w14:paraId="30B4D778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24BADE4D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0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2FEF034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7F5E2D7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5B03D4B3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3D03AB2C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50CA9026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0608E17E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1DBF5087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4F8115E5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2631DDA4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6210A22F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332ADB76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0E32176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8CCF2" w14:textId="563ADD63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B236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AD953" w14:textId="5D5D2028" w:rsidR="00572742" w:rsidRPr="00427649" w:rsidRDefault="00572742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限輸入代碼:</w:t>
            </w:r>
          </w:p>
          <w:p w14:paraId="618FEB45" w14:textId="77777777" w:rsidR="00D6591A" w:rsidRPr="00427649" w:rsidRDefault="00572742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D6591A" w:rsidRPr="00427649">
              <w:rPr>
                <w:rFonts w:ascii="標楷體" w:eastAsia="標楷體" w:hAnsi="標楷體" w:hint="eastAsia"/>
                <w:color w:val="000000" w:themeColor="text1"/>
              </w:rPr>
              <w:t>(1).若有輸入，檢核條件:依選</w:t>
            </w:r>
          </w:p>
          <w:p w14:paraId="3F7761AE" w14:textId="0B95317F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3095E840" w14:textId="77777777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6E5658BA" w14:textId="77777777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D601EFF" w14:textId="208745BC" w:rsidR="00572742" w:rsidRPr="00427649" w:rsidRDefault="00D6591A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3B91C7F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72742" w:rsidRPr="00427649" w14:paraId="69CD72B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E46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5CE1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2E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6F0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31A3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2922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E46B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E07CD" w14:textId="3B5547B0" w:rsidR="00572742" w:rsidRPr="00427649" w:rsidRDefault="00572742" w:rsidP="00A7048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若[與借款人關係]不等於[00.本人]時，限輸入文數字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>，檢核條件:不可為空白/V(7)</w:t>
            </w:r>
          </w:p>
          <w:p w14:paraId="655E32BD" w14:textId="0BF6C4FE" w:rsidR="00572742" w:rsidRPr="00427649" w:rsidRDefault="00A70484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="00572742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 w:rsidRPr="00427649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72742" w:rsidRPr="00427649" w14:paraId="0BB1331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7ED6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E8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6088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2976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712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0BEC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07E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C262C" w14:textId="12AEBE24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文數字</w:t>
            </w:r>
          </w:p>
          <w:p w14:paraId="7B411AE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72742" w:rsidRPr="00427649" w14:paraId="629C2DC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1848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5BEA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EF7E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76AB" w14:textId="369594EF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E1723" w14:textId="36E1FCB9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A8F5A" w14:textId="4921A32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047" w14:textId="05293184" w:rsidR="00572742" w:rsidRPr="00427649" w:rsidRDefault="00FD69AC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2E586" w14:textId="6FC1EA14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</w:tr>
    </w:tbl>
    <w:p w14:paraId="26DF2EFD" w14:textId="77777777" w:rsidR="00FD69AC" w:rsidRPr="00427649" w:rsidRDefault="00FD69AC" w:rsidP="00FD69AC">
      <w:pPr>
        <w:pStyle w:val="a"/>
        <w:numPr>
          <w:ilvl w:val="0"/>
          <w:numId w:val="0"/>
        </w:numPr>
        <w:spacing w:before="0"/>
        <w:ind w:left="1559" w:hanging="425"/>
      </w:pPr>
    </w:p>
    <w:p w14:paraId="7F7524B2" w14:textId="7188C44A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4C0DCDC1" w14:textId="19CD3096" w:rsidR="00510C52" w:rsidRPr="00427649" w:rsidRDefault="004370E5" w:rsidP="00510C52">
      <w:pPr>
        <w:rPr>
          <w:noProof/>
        </w:rPr>
      </w:pPr>
      <w:r w:rsidRPr="00427649">
        <w:rPr>
          <w:noProof/>
        </w:rPr>
        <w:drawing>
          <wp:inline distT="0" distB="0" distL="0" distR="0" wp14:anchorId="6FCDBCC3" wp14:editId="2F413CB7">
            <wp:extent cx="6479540" cy="3030855"/>
            <wp:effectExtent l="0" t="0" r="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3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B4027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06F8E63F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5B8C9B66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A5BCB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5199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F455C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7012839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0B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A31E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A6C6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1E59E7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E6BD79F" w14:textId="77777777" w:rsidR="00510C52" w:rsidRPr="00427649" w:rsidRDefault="00510C52" w:rsidP="000472E0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聯絡電話檔(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)]該[電話識別碼</w:t>
            </w:r>
          </w:p>
          <w:p w14:paraId="1A3BCD66" w14:textId="77777777" w:rsidR="00510C52" w:rsidRPr="00427649" w:rsidRDefault="00510C52" w:rsidP="000472E0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TelNoUKey</w:t>
            </w:r>
            <w:r w:rsidRPr="00427649">
              <w:rPr>
                <w:rFonts w:ascii="標楷體" w:eastAsia="標楷體" w:hAnsi="標楷體" w:hint="eastAsia"/>
              </w:rPr>
              <w:t>)]、[客戶識別碼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訊訊息"E</w:t>
            </w:r>
            <w:r w:rsidRPr="00427649">
              <w:rPr>
                <w:rFonts w:ascii="標楷體" w:eastAsia="標楷體" w:hAnsi="標楷體"/>
                <w:color w:val="000000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03:修改資料不存在(客戶聯絡電話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03438558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5F38C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該筆顧客聯絡電話資料</w:t>
            </w:r>
          </w:p>
        </w:tc>
      </w:tr>
      <w:tr w:rsidR="00510C52" w:rsidRPr="00427649" w14:paraId="7FBB652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EF90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4F60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F855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324370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2F5FC150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495"/>
        <w:gridCol w:w="851"/>
        <w:gridCol w:w="850"/>
        <w:gridCol w:w="1701"/>
        <w:gridCol w:w="567"/>
        <w:gridCol w:w="567"/>
        <w:gridCol w:w="3933"/>
      </w:tblGrid>
      <w:tr w:rsidR="00510C52" w:rsidRPr="00427649" w14:paraId="2A47B8C7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7F5A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4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E6D39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511BB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9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1ABC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:rsidRPr="00427649" w14:paraId="7FCB97BB" w14:textId="77777777" w:rsidTr="000472E0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C887FB7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B9845A7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B4FE0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81E44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2039B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1D50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65467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9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84CA7BC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:rsidRPr="00427649" w14:paraId="1681828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8E93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83F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8B46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39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5D5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27A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3C84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6262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:rsidRPr="00427649" w14:paraId="23D39BC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933E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93455" w14:textId="144E83E3" w:rsidR="00510C52" w:rsidRPr="00427649" w:rsidRDefault="003B0C6B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96DAF" w14:textId="6A5EFCC2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988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027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9CEC3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1E06E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FB32AB" w14:textId="191FC54B" w:rsidR="00510C52" w:rsidRPr="00427649" w:rsidRDefault="00853ED1" w:rsidP="007D0D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.</w:t>
            </w:r>
            <w:r w:rsidRPr="00427649">
              <w:rPr>
                <w:rFonts w:ascii="標楷體" w:eastAsia="標楷體" w:hAnsi="標楷體" w:hint="eastAsia"/>
              </w:rPr>
              <w:t>C</w:t>
            </w:r>
            <w:r w:rsidR="007D0D0E" w:rsidRPr="00427649">
              <w:rPr>
                <w:rFonts w:ascii="標楷體" w:eastAsia="標楷體" w:hAnsi="標楷體"/>
              </w:rPr>
              <w:t>u</w:t>
            </w:r>
            <w:r w:rsidRPr="00427649">
              <w:rPr>
                <w:rFonts w:ascii="標楷體" w:eastAsia="標楷體" w:hAnsi="標楷體" w:hint="eastAsia"/>
              </w:rPr>
              <w:t>s</w:t>
            </w:r>
            <w:r w:rsidR="003B0C6B" w:rsidRPr="00427649">
              <w:rPr>
                <w:rFonts w:ascii="標楷體" w:eastAsia="標楷體" w:hAnsi="標楷體"/>
              </w:rPr>
              <w:t>t</w:t>
            </w:r>
            <w:r w:rsidR="003B0C6B" w:rsidRPr="00427649">
              <w:rPr>
                <w:rFonts w:ascii="標楷體" w:eastAsia="標楷體" w:hAnsi="標楷體" w:hint="eastAsia"/>
              </w:rPr>
              <w:t>Id</w:t>
            </w:r>
          </w:p>
        </w:tc>
      </w:tr>
      <w:tr w:rsidR="00510C52" w:rsidRPr="00427649" w14:paraId="6B9461A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C94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D0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4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71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CEAF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T</w:t>
            </w:r>
            <w:r w:rsidRPr="00427649">
              <w:rPr>
                <w:rFonts w:ascii="標楷體" w:eastAsia="標楷體" w:hAnsi="標楷體"/>
              </w:rPr>
              <w:t>elTypeCode</w:t>
            </w:r>
          </w:p>
          <w:p w14:paraId="6FAE1A6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0538E9F9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3749A3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02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5B4E43D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648D911B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26049845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1952524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062B450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48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EAE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E860B" w14:textId="49FDAD4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  <w:r w:rsidRPr="00427649">
              <w:rPr>
                <w:rFonts w:ascii="標楷體" w:eastAsia="標楷體" w:hAnsi="標楷體" w:hint="eastAsia"/>
              </w:rPr>
              <w:t>，檢核條件:依選單/</w:t>
            </w:r>
            <w:r w:rsidRPr="00427649">
              <w:rPr>
                <w:rFonts w:ascii="標楷體" w:eastAsia="標楷體" w:hAnsi="標楷體"/>
              </w:rPr>
              <w:t>V(H)</w:t>
            </w:r>
          </w:p>
          <w:p w14:paraId="48291841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10C52" w:rsidRPr="00427649" w14:paraId="38FF5CA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367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167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6A0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B0F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85D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4477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6E5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17D67" w14:textId="77777777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CD2BC29" w14:textId="1ED287A6" w:rsidR="007E67C6" w:rsidRPr="00427649" w:rsidRDefault="00940A3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09B32782" w14:textId="44A8CB57" w:rsidR="00510C52" w:rsidRPr="00427649" w:rsidRDefault="00510C52" w:rsidP="007E67C6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簡訊]時，只需輸入「號碼」</w:t>
            </w:r>
          </w:p>
        </w:tc>
      </w:tr>
      <w:tr w:rsidR="00510C52" w:rsidRPr="00427649" w14:paraId="2C2B549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3B0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00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AD40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4C60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E61F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50D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46D2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7307767" w14:textId="14E9276A" w:rsidR="00C52CCA" w:rsidRPr="00427649" w:rsidRDefault="00C52CCA" w:rsidP="00C52C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FE5D65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6BBA9DE2" w14:textId="218C57D0" w:rsidR="005A390D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，</w:t>
            </w:r>
          </w:p>
          <w:p w14:paraId="5AFDC721" w14:textId="77777777" w:rsidR="005A390D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</w:t>
            </w:r>
          </w:p>
          <w:p w14:paraId="4C48367E" w14:textId="2FBD70A7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若有輸入/V(9)</w:t>
            </w:r>
          </w:p>
          <w:p w14:paraId="095F6827" w14:textId="2CBBA1A2" w:rsidR="00510C52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.TelArea</w:t>
            </w:r>
          </w:p>
        </w:tc>
      </w:tr>
      <w:tr w:rsidR="00510C52" w:rsidRPr="00427649" w14:paraId="3BFA5E0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10E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86B0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DD87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5EB3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CF68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055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9BD1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right w:val="single" w:sz="4" w:space="0" w:color="auto"/>
            </w:tcBorders>
          </w:tcPr>
          <w:p w14:paraId="1446EC9B" w14:textId="695B6A9E" w:rsidR="00FE5D65" w:rsidRPr="00427649" w:rsidRDefault="00FE5D65" w:rsidP="00FE5D6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228A2B11" w14:textId="159F9E69" w:rsidR="005A390D" w:rsidRPr="00427649" w:rsidRDefault="00FE5D6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="00510C52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</w:rPr>
              <w:t xml:space="preserve">  </w:t>
            </w:r>
          </w:p>
          <w:p w14:paraId="0FF8024F" w14:textId="6204E191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V(9)</w:t>
            </w:r>
          </w:p>
          <w:p w14:paraId="387D5A34" w14:textId="26CE81CC" w:rsidR="00510C52" w:rsidRPr="00427649" w:rsidRDefault="00FE5D6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.TelNo</w:t>
            </w:r>
          </w:p>
        </w:tc>
      </w:tr>
      <w:tr w:rsidR="00510C52" w:rsidRPr="00427649" w14:paraId="19A79D2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4E91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D417" w14:textId="76FF5154" w:rsidR="00510C52" w:rsidRPr="00427649" w:rsidRDefault="00940A3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68E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BF52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8EE0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13F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D854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C3418" w14:textId="0CB1A91E" w:rsidR="00C52CCA" w:rsidRPr="00427649" w:rsidRDefault="00C52CCA" w:rsidP="00C52C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FE5D65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70C3D0C8" w14:textId="495C886C" w:rsidR="005A390D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="00510C52" w:rsidRPr="00427649">
              <w:rPr>
                <w:rFonts w:ascii="標楷體" w:eastAsia="標楷體" w:hAnsi="標楷體" w:hint="eastAsia"/>
              </w:rPr>
              <w:t>，</w:t>
            </w:r>
          </w:p>
          <w:p w14:paraId="66DF2A6B" w14:textId="472ED1CE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</w:t>
            </w:r>
          </w:p>
          <w:p w14:paraId="1A6B301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1D211822" w14:textId="3F567872" w:rsidR="00510C52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/>
              </w:rPr>
              <w:t>Tel</w:t>
            </w:r>
            <w:r w:rsidR="00510C52" w:rsidRPr="00427649">
              <w:rPr>
                <w:rFonts w:ascii="標楷體" w:eastAsia="標楷體" w:hAnsi="標楷體" w:hint="eastAsia"/>
              </w:rPr>
              <w:t>Ex</w:t>
            </w:r>
            <w:r w:rsidR="00510C52" w:rsidRPr="00427649">
              <w:rPr>
                <w:rFonts w:ascii="標楷體" w:eastAsia="標楷體" w:hAnsi="標楷體"/>
              </w:rPr>
              <w:t>t</w:t>
            </w:r>
          </w:p>
        </w:tc>
      </w:tr>
      <w:tr w:rsidR="00510C52" w:rsidRPr="00427649" w14:paraId="602A2FD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4C1F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2615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E534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D95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D06A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4DC2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EB9C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AF46C" w14:textId="17D45150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FE5D65" w:rsidRPr="00427649">
              <w:rPr>
                <w:rFonts w:ascii="標楷體" w:eastAsia="標楷體" w:hAnsi="標楷體" w:hint="eastAsia"/>
              </w:rPr>
              <w:t>[</w:t>
            </w:r>
            <w:r w:rsidR="00FE5D65"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="00FE5D65" w:rsidRPr="00427649">
              <w:rPr>
                <w:rFonts w:ascii="標楷體" w:eastAsia="標楷體" w:hAnsi="標楷體" w:hint="eastAsia"/>
              </w:rPr>
              <w:t>]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FE5D65" w:rsidRPr="00427649">
              <w:rPr>
                <w:rFonts w:ascii="標楷體" w:eastAsia="標楷體" w:hAnsi="標楷體" w:hint="eastAsia"/>
              </w:rPr>
              <w:t>9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E5D65" w:rsidRPr="00427649">
              <w:rPr>
                <w:rFonts w:ascii="標楷體" w:eastAsia="標楷體" w:hAnsi="標楷體" w:hint="eastAsia"/>
              </w:rPr>
              <w:t>,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7825D1C0" w14:textId="694C4D9C" w:rsidR="005A390D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Pr="00427649">
              <w:rPr>
                <w:rFonts w:ascii="標楷體" w:eastAsia="標楷體" w:hAnsi="標楷體" w:hint="eastAsia"/>
              </w:rPr>
              <w:t>，</w:t>
            </w:r>
          </w:p>
          <w:p w14:paraId="407F8BE1" w14:textId="16412CD6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V(9)</w:t>
            </w:r>
          </w:p>
          <w:p w14:paraId="413DDBCB" w14:textId="38EB8598" w:rsidR="00825CF5" w:rsidRPr="00427649" w:rsidRDefault="00510C52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</w:t>
            </w:r>
            <w:r w:rsidR="00825CF5" w:rsidRPr="00427649">
              <w:rPr>
                <w:rFonts w:ascii="標楷體" w:eastAsia="標楷體" w:hAnsi="標楷體" w:hint="eastAsia"/>
              </w:rPr>
              <w:t>拆分記錄至以下欄位:</w:t>
            </w:r>
          </w:p>
          <w:p w14:paraId="7D25C17A" w14:textId="77777777" w:rsidR="00825CF5" w:rsidRPr="00427649" w:rsidRDefault="00825CF5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2C7C5125" w14:textId="77777777" w:rsidR="00825CF5" w:rsidRPr="00427649" w:rsidRDefault="00825CF5" w:rsidP="00825CF5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Area</w:t>
            </w:r>
            <w:r w:rsidRPr="00427649">
              <w:rPr>
                <w:rFonts w:ascii="標楷體" w:eastAsia="標楷體" w:hAnsi="標楷體" w:hint="eastAsia"/>
              </w:rPr>
              <w:t>(5)</w:t>
            </w:r>
          </w:p>
          <w:p w14:paraId="3841BA9B" w14:textId="77777777" w:rsidR="00825CF5" w:rsidRPr="00427649" w:rsidRDefault="00825CF5" w:rsidP="00825CF5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電話號碼]第6到15碼存入欄位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No</w:t>
            </w:r>
            <w:r w:rsidRPr="00427649">
              <w:rPr>
                <w:rFonts w:ascii="標楷體" w:eastAsia="標楷體" w:hAnsi="標楷體" w:hint="eastAsia"/>
              </w:rPr>
              <w:t>(10)</w:t>
            </w:r>
          </w:p>
          <w:p w14:paraId="22C44F7D" w14:textId="4CA08EB2" w:rsidR="00510C52" w:rsidRPr="00427649" w:rsidRDefault="00825CF5" w:rsidP="00825CF5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[電話號碼]第16到20碼存入欄位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Ext</w:t>
            </w:r>
            <w:r w:rsidRPr="00427649">
              <w:rPr>
                <w:rFonts w:ascii="標楷體" w:eastAsia="標楷體" w:hAnsi="標楷體" w:hint="eastAsia"/>
              </w:rPr>
              <w:t>(5)</w:t>
            </w:r>
          </w:p>
        </w:tc>
      </w:tr>
      <w:tr w:rsidR="00510C52" w:rsidRPr="00427649" w14:paraId="6624B7F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97B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AEC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482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C8A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6A4C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T</w:t>
            </w:r>
            <w:r w:rsidRPr="00427649">
              <w:rPr>
                <w:rFonts w:ascii="標楷體" w:eastAsia="標楷體" w:hAnsi="標楷體"/>
              </w:rPr>
              <w:t>elTypeCode</w:t>
            </w:r>
          </w:p>
          <w:p w14:paraId="377B642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3BDA5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929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338F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F72B" w14:textId="672814BB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檢核條件:</w:t>
            </w:r>
            <w:r w:rsidRPr="00427649">
              <w:rPr>
                <w:rFonts w:ascii="標楷體" w:eastAsia="標楷體" w:hAnsi="標楷體" w:hint="eastAsia"/>
              </w:rPr>
              <w:t>依選單/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5EBF26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10C52" w:rsidRPr="00427649" w14:paraId="0C055C4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24B6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C17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514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9E2C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D4AF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</w:t>
            </w:r>
            <w:r w:rsidRPr="00427649">
              <w:rPr>
                <w:rFonts w:ascii="標楷體" w:eastAsia="標楷體" w:hAnsi="標楷體"/>
              </w:rPr>
              <w:t>RelationCode</w:t>
            </w:r>
          </w:p>
          <w:p w14:paraId="6F712CA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63CA3351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0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5F1F9CFD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5AD68BB2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73BA1A2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458B53D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0D1C462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10BB56D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7DFEB9A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30248C0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051C3B3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2718649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6DD7530F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789A69B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6C109" w14:textId="5A5C09DA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8669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40EC" w14:textId="5BCB8403" w:rsidR="005A390D" w:rsidRPr="00427649" w:rsidRDefault="00510C52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</w:p>
          <w:p w14:paraId="32989CA4" w14:textId="6781BA65" w:rsidR="00825CF5" w:rsidRPr="00427649" w:rsidRDefault="005A390D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(1).若有輸入，檢核條件:依選</w:t>
            </w:r>
          </w:p>
          <w:p w14:paraId="23BE1706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4E85F3AE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03E24463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4183610" w14:textId="19795048" w:rsidR="00510C52" w:rsidRPr="00427649" w:rsidRDefault="00825CF5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2FDEA8F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10C52" w:rsidRPr="00427649" w14:paraId="6E7A096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116D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C95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608A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11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5B0F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082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069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3501" w14:textId="50477D22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</w:p>
          <w:p w14:paraId="61985BBA" w14:textId="6E02FBED" w:rsidR="00510C52" w:rsidRPr="00427649" w:rsidRDefault="00510C52" w:rsidP="00825CF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>若[與借款人關係]不等於[00.本人]時，限輸入文數字，檢核條件:不可為空白/V(7)</w:t>
            </w:r>
          </w:p>
          <w:p w14:paraId="2D03CBC8" w14:textId="527737D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3.若[電話種類]等於[06.催收聯絡]、[09.其他]時，</w:t>
            </w:r>
            <w:r w:rsidR="00453A6A" w:rsidRPr="00427649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05AD900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4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10C52" w:rsidRPr="00427649" w14:paraId="47F44DA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746C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071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3CD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01B5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5BAD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D82A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06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284C" w14:textId="2D4C3EC2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文字</w:t>
            </w:r>
          </w:p>
          <w:p w14:paraId="5197CF3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10C52" w:rsidRPr="00427649" w14:paraId="7061E35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340F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A93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248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645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CCD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En</w:t>
            </w:r>
            <w:r w:rsidRPr="00427649">
              <w:rPr>
                <w:rFonts w:ascii="標楷體" w:eastAsia="標楷體" w:hAnsi="標楷體"/>
              </w:rPr>
              <w:t>ableFg</w:t>
            </w:r>
          </w:p>
          <w:p w14:paraId="6238A94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32C2D9B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N: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停用</w:t>
            </w:r>
          </w:p>
          <w:p w14:paraId="782721E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Y:啟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DF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F0C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6770B" w14:textId="64F886E4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檢核條件:依選單/V(H)</w:t>
            </w:r>
          </w:p>
          <w:p w14:paraId="1F21D7D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nable</w:t>
            </w:r>
          </w:p>
        </w:tc>
      </w:tr>
      <w:tr w:rsidR="00510C52" w:rsidRPr="00427649" w14:paraId="685D711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50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C504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停用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85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919C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0CF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104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E3E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C9E8A" w14:textId="619A6A8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</w:t>
            </w:r>
            <w:r w:rsidR="0068006D" w:rsidRPr="00427649">
              <w:rPr>
                <w:rFonts w:ascii="標楷體" w:eastAsia="標楷體" w:hAnsi="標楷體" w:hint="eastAsia"/>
                <w:color w:val="000000" w:themeColor="text1"/>
              </w:rPr>
              <w:t>文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字</w:t>
            </w:r>
          </w:p>
          <w:p w14:paraId="59DAEAC0" w14:textId="2375BFCE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FD69A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啟用記號]等於[N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停用]</w:t>
            </w:r>
            <w:r w:rsidR="00FD69A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453A6A" w:rsidRPr="00427649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3E6CA0B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3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opReason</w:t>
            </w:r>
          </w:p>
        </w:tc>
      </w:tr>
    </w:tbl>
    <w:p w14:paraId="4E19354D" w14:textId="77777777" w:rsidR="00B06BCC" w:rsidRPr="00427649" w:rsidRDefault="00B06BCC">
      <w:r w:rsidRPr="00427649">
        <w:br w:type="page"/>
      </w:r>
    </w:p>
    <w:p w14:paraId="17ED21C3" w14:textId="1A4E3F57" w:rsidR="00510C52" w:rsidRPr="00427649" w:rsidRDefault="00510C52" w:rsidP="00510C52">
      <w:pPr>
        <w:pStyle w:val="3"/>
        <w:numPr>
          <w:ilvl w:val="2"/>
          <w:numId w:val="54"/>
        </w:numPr>
      </w:pPr>
      <w:bookmarkStart w:id="534" w:name="_Toc91258556"/>
      <w:r w:rsidRPr="00427649">
        <w:rPr>
          <w:rFonts w:hint="eastAsia"/>
        </w:rPr>
        <w:t>L1907  公司戶財務</w:t>
      </w:r>
      <w:r w:rsidR="00BF77CD" w:rsidRPr="00427649">
        <w:rPr>
          <w:rFonts w:hint="eastAsia"/>
        </w:rPr>
        <w:t>報表查詢</w:t>
      </w:r>
      <w:r w:rsidR="00F87BBF" w:rsidRPr="00427649">
        <w:rPr>
          <w:rFonts w:hint="eastAsia"/>
        </w:rPr>
        <w:t xml:space="preserve"> ***</w:t>
      </w:r>
      <w:bookmarkEnd w:id="534"/>
    </w:p>
    <w:p w14:paraId="7F34F48D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427649" w14:paraId="30F7109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96C6B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519613" w14:textId="44759082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公司戶財務</w:t>
            </w:r>
            <w:r w:rsidR="00BF77CD" w:rsidRPr="00427649">
              <w:rPr>
                <w:rFonts w:ascii="標楷體" w:eastAsia="標楷體" w:hAnsi="標楷體" w:hint="eastAsia"/>
              </w:rPr>
              <w:t>報表查詢</w:t>
            </w:r>
          </w:p>
        </w:tc>
      </w:tr>
      <w:tr w:rsidR="00510C52" w:rsidRPr="00427649" w14:paraId="76CD3852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44922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8A4F6" w14:textId="7A3581F8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公司戶財務</w:t>
            </w:r>
            <w:r w:rsidR="00BF77CD" w:rsidRPr="00427649">
              <w:rPr>
                <w:rFonts w:ascii="標楷體" w:eastAsia="標楷體" w:hAnsi="標楷體" w:hint="eastAsia"/>
              </w:rPr>
              <w:t>報表</w:t>
            </w:r>
            <w:r w:rsidRPr="00427649"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510C52" w:rsidRPr="00427649" w14:paraId="3B7E2534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6A28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C57E31" w14:textId="77777777" w:rsidR="00510C52" w:rsidRPr="00427649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4486E848" w14:textId="76DD106F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查詢[</w:t>
            </w:r>
            <w:r w:rsidR="00BF77CD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BF77CD"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689DAC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19A45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[統一編號]有輸入值</w:t>
            </w:r>
          </w:p>
          <w:p w14:paraId="67C2F3E2" w14:textId="13FA64F3" w:rsidR="00510C52" w:rsidRPr="00427649" w:rsidRDefault="00510C52" w:rsidP="004950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依據[客戶識別碼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]查詢</w:t>
            </w:r>
          </w:p>
          <w:p w14:paraId="3D13017D" w14:textId="123657FA" w:rsidR="00510C52" w:rsidRPr="00427649" w:rsidRDefault="0049507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601FB561" w14:textId="21C2F45A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[年度(Da</w:t>
            </w:r>
            <w:r w:rsidRPr="00427649">
              <w:rPr>
                <w:rFonts w:ascii="標楷體" w:eastAsia="標楷體" w:hAnsi="標楷體"/>
              </w:rPr>
              <w:t>taYear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="00FC31A9" w:rsidRPr="00427649">
              <w:rPr>
                <w:rFonts w:ascii="標楷體" w:eastAsia="標楷體" w:hAnsi="標楷體" w:hint="eastAsia"/>
              </w:rPr>
              <w:t>由大到小排序</w:t>
            </w:r>
          </w:p>
        </w:tc>
      </w:tr>
      <w:tr w:rsidR="00510C52" w:rsidRPr="00427649" w14:paraId="69C8430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6602F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8DD8E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4B567A68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C06DA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3AD6F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008B7A6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A2C12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D9833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427649" w14:paraId="63E67343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E25A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B64E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08D29E46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E0C50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F388C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130E9975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3221CF8F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4FF4EC9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24615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B6150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5174A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6FD06E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5CA2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92C35" w14:textId="574DA686" w:rsidR="00510C52" w:rsidRPr="00427649" w:rsidRDefault="00C64EE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FinReportDeb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1D8A2" w14:textId="016804DC" w:rsidR="00510C52" w:rsidRPr="00427649" w:rsidRDefault="00C64EE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510C52" w:rsidRPr="00427649" w14:paraId="055F28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DD96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B2B1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4BA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886A06" w:rsidRPr="00427649" w14:paraId="138FD6D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E4ADB" w14:textId="4FEE834C" w:rsidR="00886A06" w:rsidRPr="00427649" w:rsidRDefault="00886A06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A5CD8" w14:textId="32C36345" w:rsidR="00886A06" w:rsidRPr="00427649" w:rsidRDefault="00886A06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8A788" w14:textId="00D99257" w:rsidR="00886A06" w:rsidRPr="00427649" w:rsidRDefault="00886A06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檔</w:t>
            </w:r>
          </w:p>
        </w:tc>
      </w:tr>
      <w:tr w:rsidR="00510C52" w:rsidRPr="00427649" w14:paraId="2DA4C6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D7A6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E188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02C6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256EA6EB" w14:textId="77777777" w:rsidR="00510C52" w:rsidRPr="00427649" w:rsidRDefault="00510C52" w:rsidP="00510C52">
      <w:pPr>
        <w:rPr>
          <w:rFonts w:ascii="標楷體" w:eastAsia="標楷體" w:hAnsi="標楷體"/>
          <w:lang w:eastAsia="x-none"/>
        </w:rPr>
      </w:pPr>
    </w:p>
    <w:p w14:paraId="21063E8B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079A24AE" w14:textId="72C5E623" w:rsidR="00510C52" w:rsidRPr="00427649" w:rsidRDefault="003733DF" w:rsidP="00510C52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drawing>
          <wp:inline distT="0" distB="0" distL="0" distR="0" wp14:anchorId="2D1ABDEF" wp14:editId="2C31F5B3">
            <wp:extent cx="6479540" cy="1245235"/>
            <wp:effectExtent l="0" t="0" r="0" b="0"/>
            <wp:docPr id="154" name="圖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4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RPr="00427649" w:rsidDel="00305047">
        <w:rPr>
          <w:noProof/>
        </w:rPr>
        <w:t xml:space="preserve"> </w:t>
      </w:r>
    </w:p>
    <w:p w14:paraId="3F7DD3F2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5938AF3F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712AE41A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A7F6E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B7CEC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84F15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21360BE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DA97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B02F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E65B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50141B9" w14:textId="6FBFF8D0" w:rsidR="00510C52" w:rsidRPr="00427649" w:rsidRDefault="00A77209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查詢[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="00510C52" w:rsidRPr="00427649">
              <w:rPr>
                <w:rFonts w:ascii="標楷體" w:eastAsia="標楷體" w:hAnsi="標楷體" w:hint="eastAsia"/>
              </w:rPr>
              <w:t>(</w:t>
            </w:r>
            <w:r w:rsidR="00510C52" w:rsidRPr="00427649">
              <w:rPr>
                <w:rFonts w:ascii="標楷體" w:eastAsia="標楷體" w:hAnsi="標楷體"/>
              </w:rPr>
              <w:t>CustMain</w:t>
            </w:r>
            <w:r w:rsidR="00510C52" w:rsidRPr="00427649">
              <w:rPr>
                <w:rFonts w:ascii="標楷體" w:eastAsia="標楷體" w:hAnsi="標楷體" w:hint="eastAsia"/>
              </w:rPr>
              <w:t xml:space="preserve">)]結果無資料時,顯示錯 </w:t>
            </w:r>
          </w:p>
          <w:p w14:paraId="5C431F43" w14:textId="62076BE0" w:rsidR="00510C52" w:rsidRPr="00427649" w:rsidRDefault="00A77209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誤訊息: "E0001</w:t>
            </w:r>
            <w:r w:rsidR="00510C52" w:rsidRPr="00427649">
              <w:rPr>
                <w:rFonts w:ascii="標楷體" w:eastAsia="標楷體" w:hAnsi="標楷體"/>
              </w:rPr>
              <w:t>:</w:t>
            </w:r>
            <w:r w:rsidR="00510C52" w:rsidRPr="00427649">
              <w:rPr>
                <w:rFonts w:ascii="標楷體" w:eastAsia="標楷體" w:hAnsi="標楷體" w:hint="eastAsia"/>
              </w:rPr>
              <w:t>查詢資料不存在(客戶主檔)"</w:t>
            </w:r>
          </w:p>
          <w:p w14:paraId="68245E6A" w14:textId="3584E2A3" w:rsidR="00510C52" w:rsidRPr="00427649" w:rsidRDefault="00A77209" w:rsidP="00A7720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查詢[</w:t>
            </w:r>
            <w:r w:rsidR="00C64EE3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="00510C52" w:rsidRPr="00427649">
              <w:rPr>
                <w:rFonts w:ascii="標楷體" w:eastAsia="標楷體" w:hAnsi="標楷體" w:hint="eastAsia"/>
              </w:rPr>
              <w:t>(</w:t>
            </w:r>
            <w:r w:rsidR="00C64EE3" w:rsidRPr="00427649">
              <w:rPr>
                <w:rFonts w:ascii="標楷體" w:eastAsia="標楷體" w:hAnsi="標楷體"/>
              </w:rPr>
              <w:t>FinReportDebt</w:t>
            </w:r>
            <w:r w:rsidR="00510C52" w:rsidRPr="00427649">
              <w:rPr>
                <w:rFonts w:ascii="標楷體" w:eastAsia="標楷體" w:hAnsi="標楷體" w:hint="eastAsia"/>
              </w:rPr>
              <w:t>)]結果無資料時,顯示錯誤訊息: "E0001</w:t>
            </w:r>
            <w:r w:rsidR="00510C52" w:rsidRPr="00427649">
              <w:rPr>
                <w:rFonts w:ascii="標楷體" w:eastAsia="標楷體" w:hAnsi="標楷體"/>
              </w:rPr>
              <w:t>:</w:t>
            </w:r>
            <w:r w:rsidR="00510C52"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財務報表</w:t>
            </w:r>
            <w:r w:rsidR="00510C52" w:rsidRPr="00427649">
              <w:rPr>
                <w:rFonts w:ascii="標楷體" w:eastAsia="標楷體" w:hAnsi="標楷體" w:hint="eastAsia"/>
              </w:rPr>
              <w:t>)"</w:t>
            </w:r>
          </w:p>
          <w:p w14:paraId="13DD7956" w14:textId="77777777" w:rsidR="00510C52" w:rsidRPr="00427649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28486D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510C52" w:rsidRPr="00427649" w14:paraId="45C571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4357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3590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AB8E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427649" w14:paraId="33E4E29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D632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2838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B8A4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427649" w14:paraId="1527CBB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6A7E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4475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0FF1D" w14:textId="2D10423D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="00C64EE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公司戶財務資料</w:t>
            </w:r>
          </w:p>
        </w:tc>
      </w:tr>
    </w:tbl>
    <w:p w14:paraId="32BEC63B" w14:textId="77777777" w:rsidR="00510C52" w:rsidRPr="00427649" w:rsidRDefault="00510C52" w:rsidP="00510C52"/>
    <w:p w14:paraId="5BC7995A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6"/>
        <w:gridCol w:w="1769"/>
        <w:gridCol w:w="748"/>
        <w:gridCol w:w="647"/>
        <w:gridCol w:w="2546"/>
        <w:gridCol w:w="456"/>
        <w:gridCol w:w="576"/>
        <w:gridCol w:w="3212"/>
      </w:tblGrid>
      <w:tr w:rsidR="00510C52" w:rsidRPr="00427649" w14:paraId="1E2A0B13" w14:textId="77777777" w:rsidTr="00AF2F02">
        <w:trPr>
          <w:trHeight w:val="388"/>
          <w:jc w:val="center"/>
        </w:trPr>
        <w:tc>
          <w:tcPr>
            <w:tcW w:w="466" w:type="dxa"/>
            <w:vMerge w:val="restart"/>
            <w:shd w:val="clear" w:color="auto" w:fill="F3F3F3"/>
          </w:tcPr>
          <w:p w14:paraId="1352FC5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769" w:type="dxa"/>
            <w:vMerge w:val="restart"/>
            <w:shd w:val="clear" w:color="auto" w:fill="F3F3F3"/>
          </w:tcPr>
          <w:p w14:paraId="71A69B7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973" w:type="dxa"/>
            <w:gridSpan w:val="5"/>
            <w:shd w:val="clear" w:color="auto" w:fill="F3F3F3"/>
          </w:tcPr>
          <w:p w14:paraId="1FA747F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212" w:type="dxa"/>
            <w:vMerge w:val="restart"/>
            <w:shd w:val="clear" w:color="auto" w:fill="F3F3F3"/>
          </w:tcPr>
          <w:p w14:paraId="6F800A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427649" w14:paraId="0D3DA1B8" w14:textId="77777777" w:rsidTr="00AF2F02">
        <w:trPr>
          <w:trHeight w:val="244"/>
          <w:jc w:val="center"/>
        </w:trPr>
        <w:tc>
          <w:tcPr>
            <w:tcW w:w="466" w:type="dxa"/>
            <w:vMerge/>
            <w:shd w:val="clear" w:color="auto" w:fill="F3F3F3"/>
          </w:tcPr>
          <w:p w14:paraId="4DF793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  <w:vMerge/>
            <w:shd w:val="clear" w:color="auto" w:fill="F3F3F3"/>
          </w:tcPr>
          <w:p w14:paraId="2DECCB6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8" w:type="dxa"/>
            <w:shd w:val="clear" w:color="auto" w:fill="F3F3F3"/>
          </w:tcPr>
          <w:p w14:paraId="7044ECC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647" w:type="dxa"/>
            <w:shd w:val="clear" w:color="auto" w:fill="F3F3F3"/>
          </w:tcPr>
          <w:p w14:paraId="1F3CD33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546" w:type="dxa"/>
            <w:shd w:val="clear" w:color="auto" w:fill="F3F3F3"/>
          </w:tcPr>
          <w:p w14:paraId="7B7F593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456" w:type="dxa"/>
            <w:shd w:val="clear" w:color="auto" w:fill="F3F3F3"/>
          </w:tcPr>
          <w:p w14:paraId="5F8E7F5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576" w:type="dxa"/>
            <w:shd w:val="clear" w:color="auto" w:fill="F3F3F3"/>
          </w:tcPr>
          <w:p w14:paraId="78B7862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212" w:type="dxa"/>
            <w:vMerge/>
            <w:shd w:val="clear" w:color="auto" w:fill="F3F3F3"/>
          </w:tcPr>
          <w:p w14:paraId="33A2F2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514DB87E" w14:textId="77777777" w:rsidTr="00AF2F02">
        <w:trPr>
          <w:trHeight w:val="244"/>
          <w:jc w:val="center"/>
        </w:trPr>
        <w:tc>
          <w:tcPr>
            <w:tcW w:w="466" w:type="dxa"/>
          </w:tcPr>
          <w:p w14:paraId="1EBEEFB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69" w:type="dxa"/>
          </w:tcPr>
          <w:p w14:paraId="1DFDFC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48" w:type="dxa"/>
          </w:tcPr>
          <w:p w14:paraId="33C49C6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647" w:type="dxa"/>
          </w:tcPr>
          <w:p w14:paraId="18B1802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6C8F06E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4607B8FC" w14:textId="1DD1BE75" w:rsidR="00510C52" w:rsidRPr="00427649" w:rsidRDefault="009E347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31506DE5" w14:textId="6E6E64CF" w:rsidR="00510C52" w:rsidRPr="00427649" w:rsidRDefault="00F422D6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65067189" w14:textId="46F2D29C" w:rsidR="00510C52" w:rsidRPr="00427649" w:rsidRDefault="00510C52" w:rsidP="009E34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9E3475" w:rsidRPr="00427649">
              <w:rPr>
                <w:rFonts w:ascii="標楷體" w:eastAsia="標楷體" w:hAnsi="標楷體" w:hint="eastAsia"/>
                <w:lang w:eastAsia="zh-HK"/>
              </w:rPr>
              <w:t>必</w:t>
            </w:r>
            <w:r w:rsidR="009E3475" w:rsidRPr="00427649">
              <w:rPr>
                <w:rFonts w:ascii="標楷體" w:eastAsia="標楷體" w:hAnsi="標楷體" w:hint="eastAsia"/>
              </w:rPr>
              <w:t>需限輸入</w:t>
            </w:r>
            <w:r w:rsidR="00453A6A" w:rsidRPr="00427649">
              <w:rPr>
                <w:rFonts w:ascii="標楷體" w:eastAsia="標楷體" w:hAnsi="標楷體" w:hint="eastAsia"/>
              </w:rPr>
              <w:t>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C8674EC" w14:textId="204D0A4F" w:rsidR="009E3475" w:rsidRPr="00427649" w:rsidRDefault="009E3475" w:rsidP="009E34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</w:p>
          <w:p w14:paraId="433E8A55" w14:textId="43AC32A0" w:rsidR="00510C52" w:rsidRPr="00427649" w:rsidRDefault="00510C52" w:rsidP="009E3475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="009E3475"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).統一編號格式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427649" w14:paraId="0D136119" w14:textId="77777777" w:rsidTr="00AF2F02">
        <w:trPr>
          <w:trHeight w:val="244"/>
          <w:jc w:val="center"/>
        </w:trPr>
        <w:tc>
          <w:tcPr>
            <w:tcW w:w="466" w:type="dxa"/>
          </w:tcPr>
          <w:p w14:paraId="2DAB9CE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</w:tcPr>
          <w:p w14:paraId="2BAF2FAC" w14:textId="10710CDF" w:rsidR="00510C52" w:rsidRPr="00427649" w:rsidRDefault="001A31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</w:t>
            </w:r>
            <w:r w:rsidR="009E3475" w:rsidRPr="00427649">
              <w:rPr>
                <w:rFonts w:ascii="標楷體" w:eastAsia="標楷體" w:hAnsi="標楷體" w:hint="eastAsia"/>
                <w:lang w:eastAsia="zh-HK"/>
              </w:rPr>
              <w:t>客</w:t>
            </w:r>
            <w:r w:rsidR="00510C52" w:rsidRPr="00427649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748" w:type="dxa"/>
          </w:tcPr>
          <w:p w14:paraId="7AC4A6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47" w:type="dxa"/>
          </w:tcPr>
          <w:p w14:paraId="65379EC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1D44EA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68D951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42215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5AA87E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統一編號」</w:t>
            </w:r>
          </w:p>
        </w:tc>
      </w:tr>
      <w:tr w:rsidR="001A316D" w:rsidRPr="00427649" w14:paraId="377EB29A" w14:textId="77777777" w:rsidTr="00886A06">
        <w:trPr>
          <w:trHeight w:val="244"/>
          <w:jc w:val="center"/>
        </w:trPr>
        <w:tc>
          <w:tcPr>
            <w:tcW w:w="466" w:type="dxa"/>
          </w:tcPr>
          <w:p w14:paraId="494039F1" w14:textId="77777777" w:rsidR="001A316D" w:rsidRPr="00427649" w:rsidRDefault="001A316D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4" w:type="dxa"/>
            <w:gridSpan w:val="7"/>
          </w:tcPr>
          <w:p w14:paraId="61CE0410" w14:textId="029EA57F" w:rsidR="001A316D" w:rsidRPr="00427649" w:rsidRDefault="001A316D" w:rsidP="000472E0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是否存在[客戶主檔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CustMain)]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不存在則顯示錯誤訊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E0001: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不存在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客戶主檔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"</w:t>
            </w:r>
          </w:p>
        </w:tc>
      </w:tr>
      <w:tr w:rsidR="00510C52" w:rsidRPr="00427649" w14:paraId="5B21AAE1" w14:textId="77777777" w:rsidTr="00AF2F02">
        <w:trPr>
          <w:trHeight w:val="244"/>
          <w:jc w:val="center"/>
        </w:trPr>
        <w:tc>
          <w:tcPr>
            <w:tcW w:w="466" w:type="dxa"/>
          </w:tcPr>
          <w:p w14:paraId="3B80AB4A" w14:textId="7432517A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69" w:type="dxa"/>
          </w:tcPr>
          <w:p w14:paraId="5237F9FE" w14:textId="69602D15" w:rsidR="00510C52" w:rsidRPr="00427649" w:rsidRDefault="003733D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48" w:type="dxa"/>
          </w:tcPr>
          <w:p w14:paraId="487E6362" w14:textId="2003133C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47" w:type="dxa"/>
          </w:tcPr>
          <w:p w14:paraId="33B785D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296376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77D89AB9" w14:textId="24E58066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BB49468" w14:textId="2A15769E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69AE3484" w14:textId="75988AB1" w:rsidR="00510C52" w:rsidRPr="00427649" w:rsidRDefault="003733D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[客戶主檔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(CustMain)]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名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="001A316D" w:rsidRPr="00427649">
              <w:rPr>
                <w:rFonts w:ascii="標楷體" w:eastAsia="標楷體" w:hAnsi="標楷體"/>
                <w:color w:val="000000" w:themeColor="text1"/>
              </w:rPr>
              <w:t>CustName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)]</w:t>
            </w:r>
          </w:p>
        </w:tc>
      </w:tr>
    </w:tbl>
    <w:p w14:paraId="1B567323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5E8BBA17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出畫面</w:t>
      </w:r>
    </w:p>
    <w:p w14:paraId="316EDCEC" w14:textId="17DC4A60" w:rsidR="00510C52" w:rsidRPr="00427649" w:rsidRDefault="00886A06" w:rsidP="00510C52">
      <w:r w:rsidRPr="00427649">
        <w:rPr>
          <w:noProof/>
        </w:rPr>
        <w:drawing>
          <wp:inline distT="0" distB="0" distL="0" distR="0" wp14:anchorId="791E0490" wp14:editId="4411E247">
            <wp:extent cx="6479540" cy="1420495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2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D5A890" w14:textId="77777777" w:rsidR="00E5381B" w:rsidRPr="00427649" w:rsidRDefault="00E5381B" w:rsidP="00510C52"/>
    <w:p w14:paraId="051E180A" w14:textId="6D262738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6BBB82F5" w14:textId="77777777" w:rsidR="00E5381B" w:rsidRPr="00427649" w:rsidRDefault="00E5381B" w:rsidP="00E5381B">
      <w:pPr>
        <w:ind w:left="938"/>
        <w:rPr>
          <w:rFonts w:ascii="標楷體" w:eastAsia="標楷體" w:hAnsi="標楷體"/>
          <w:sz w:val="26"/>
          <w:szCs w:val="26"/>
          <w:lang w:eastAsia="x-none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:rsidRPr="00427649" w14:paraId="40DBAA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8CE3F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134F2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CF865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60CFC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0F026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6ACCA1C2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9268C" w14:textId="67B1A239" w:rsidR="00510C52" w:rsidRPr="00427649" w:rsidRDefault="009E3475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89BCE" w14:textId="65A24FDF" w:rsidR="00510C52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E0A98" w14:textId="124F6C8C" w:rsidR="00510C52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647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06E84" w14:textId="7A209740" w:rsidR="00510C52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427649" w14:paraId="13B47934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FD308" w14:textId="30753FB5" w:rsidR="00E5381B" w:rsidRPr="00427649" w:rsidRDefault="009E3475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B924" w14:textId="3B31B0BD" w:rsidR="00E5381B" w:rsidRPr="00427649" w:rsidRDefault="00E5381B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6EC0" w14:textId="689BCB31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B78F7" w14:textId="77777777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C84EE" w14:textId="4B11FB24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427649" w14:paraId="3B792E8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46B1B" w14:textId="792CF00B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DBC07" w14:textId="301F8915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354D8" w14:textId="44DAC95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EFDC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09B78" w14:textId="186AD8DD" w:rsidR="00E5381B" w:rsidRPr="00427649" w:rsidRDefault="00E5381B" w:rsidP="00E5381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08B6109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41210" w14:textId="11136B12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5C5E8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623CE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87D77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1F9B9" w14:textId="658F83D9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799D230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74A" w14:textId="137C08E7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0E1D4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7AF3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9C90" w14:textId="77777777" w:rsidR="00E5381B" w:rsidRPr="00427649" w:rsidRDefault="00E5381B" w:rsidP="00E5381B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C0372" w14:textId="4B8E399B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查詢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59B09C6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FA805" w14:textId="267AF6F2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DBDFA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0AE5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4BC65" w14:textId="199A66D9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>FinReportDebt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lang w:eastAsia="zh-HK"/>
              </w:rPr>
              <w:t>StartYY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5A4A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65FEF9E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71F1D" w14:textId="024DB198" w:rsidR="00886A06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16172" w14:textId="06185D31" w:rsidR="00886A06" w:rsidRPr="00427649" w:rsidRDefault="00886A06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417F3" w14:textId="39F20E73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2384A" w14:textId="6C758320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>FinReportDebt.Start</w:t>
            </w:r>
            <w:r w:rsidRPr="00427649">
              <w:rPr>
                <w:rFonts w:ascii="標楷體" w:eastAsia="標楷體" w:hAnsi="標楷體" w:hint="eastAsia"/>
              </w:rPr>
              <w:t>MM</w:t>
            </w:r>
            <w:r w:rsidRPr="00427649">
              <w:rPr>
                <w:rFonts w:ascii="標楷體" w:eastAsia="標楷體" w:hAnsi="標楷體"/>
              </w:rPr>
              <w:t xml:space="preserve"> +</w:t>
            </w:r>
          </w:p>
          <w:p w14:paraId="02778E56" w14:textId="31642BB2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>FinReportDebt.</w:t>
            </w:r>
            <w:r w:rsidRPr="00427649">
              <w:rPr>
                <w:rFonts w:ascii="標楷體" w:eastAsia="標楷體" w:hAnsi="標楷體" w:hint="eastAsia"/>
              </w:rPr>
              <w:t>EndMM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08A" w14:textId="77777777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018D7CE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86534" w14:textId="2CC6B3D5" w:rsidR="00886A06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F5090" w14:textId="66685BA5" w:rsidR="00886A06" w:rsidRPr="00427649" w:rsidRDefault="00886A06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26187" w14:textId="3C21C406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19F3" w14:textId="77777777" w:rsidR="00886A06" w:rsidRPr="00427649" w:rsidRDefault="00886A06" w:rsidP="00E5381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LastUpdateEmpNo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8E4613E" w14:textId="07961748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CdEmp.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6243" w14:textId="77777777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2D64808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E623A" w14:textId="7342DEA8" w:rsidR="00886A06" w:rsidRPr="00427649" w:rsidRDefault="009E3475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AFE3F" w14:textId="5A84F1BC" w:rsidR="00886A06" w:rsidRPr="00427649" w:rsidRDefault="00886A06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8930D" w14:textId="393AA079" w:rsidR="00886A06" w:rsidRPr="00427649" w:rsidRDefault="00886A06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E2B9E" w14:textId="48BE412B" w:rsidR="00886A06" w:rsidRPr="00427649" w:rsidRDefault="00203BA7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>FinReportDebt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C3AB0" w14:textId="77777777" w:rsidR="00886A06" w:rsidRPr="00427649" w:rsidRDefault="00886A06" w:rsidP="00886A0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A0C7462" w14:textId="77777777" w:rsidR="00510C52" w:rsidRPr="00427649" w:rsidRDefault="00510C52" w:rsidP="00510C52">
      <w:pPr>
        <w:widowControl/>
      </w:pPr>
    </w:p>
    <w:p w14:paraId="283A54FF" w14:textId="77777777" w:rsidR="001A37C9" w:rsidRPr="00427649" w:rsidRDefault="001A37C9" w:rsidP="001A37C9">
      <w:pPr>
        <w:widowControl/>
      </w:pPr>
    </w:p>
    <w:p w14:paraId="60DB7B60" w14:textId="1EF1E550" w:rsidR="00D04096" w:rsidRPr="00427649" w:rsidRDefault="00D04096">
      <w:pPr>
        <w:widowControl/>
      </w:pPr>
      <w:r w:rsidRPr="00427649">
        <w:br w:type="page"/>
      </w:r>
    </w:p>
    <w:p w14:paraId="17EFE795" w14:textId="5EC6F8AC" w:rsidR="00BE54C8" w:rsidRPr="00427649" w:rsidRDefault="00BE54C8" w:rsidP="00EF1483">
      <w:pPr>
        <w:pStyle w:val="3"/>
        <w:numPr>
          <w:ilvl w:val="2"/>
          <w:numId w:val="54"/>
        </w:numPr>
      </w:pPr>
      <w:bookmarkStart w:id="535" w:name="_Toc91258557"/>
      <w:r w:rsidRPr="00427649">
        <w:rPr>
          <w:rFonts w:hint="eastAsia"/>
        </w:rPr>
        <w:t>L</w:t>
      </w:r>
      <w:r w:rsidRPr="00427649">
        <w:t>110</w:t>
      </w:r>
      <w:r w:rsidRPr="00427649">
        <w:rPr>
          <w:rFonts w:hint="eastAsia"/>
        </w:rPr>
        <w:t>7</w:t>
      </w:r>
      <w:r w:rsidRPr="00427649">
        <w:t xml:space="preserve">  </w:t>
      </w:r>
      <w:r w:rsidR="00EF1483" w:rsidRPr="00427649">
        <w:rPr>
          <w:rFonts w:hint="eastAsia"/>
        </w:rPr>
        <w:t>公司戶財務報表維護</w:t>
      </w:r>
      <w:r w:rsidRPr="00427649">
        <w:rPr>
          <w:rFonts w:hint="eastAsia"/>
        </w:rPr>
        <w:t xml:space="preserve"> </w:t>
      </w:r>
      <w:r w:rsidR="00F87BBF" w:rsidRPr="00427649">
        <w:rPr>
          <w:rFonts w:hint="eastAsia"/>
        </w:rPr>
        <w:t>***</w:t>
      </w:r>
      <w:bookmarkEnd w:id="535"/>
    </w:p>
    <w:p w14:paraId="6993EC9C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2D82007C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E9005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7BE6053" w14:textId="60C387FA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報表維護</w:t>
            </w:r>
          </w:p>
        </w:tc>
      </w:tr>
      <w:tr w:rsidR="00BE54C8" w:rsidRPr="00427649" w14:paraId="5D2E968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594E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028E3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公司戶財務狀況等資料。</w:t>
            </w:r>
          </w:p>
          <w:p w14:paraId="7AB7BC27" w14:textId="77777777" w:rsidR="00E4689B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E4689B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907 公司戶財務狀況明細資料查詢</w:t>
            </w:r>
            <w:r w:rsidR="00E4689B" w:rsidRPr="00427649">
              <w:rPr>
                <w:rFonts w:ascii="標楷體" w:eastAsia="標楷體" w:hAnsi="標楷體" w:hint="eastAsia"/>
              </w:rPr>
              <w:t>】</w:t>
            </w:r>
          </w:p>
          <w:p w14:paraId="4BBAED4E" w14:textId="64CDFD65" w:rsidR="00BE54C8" w:rsidRPr="00427649" w:rsidRDefault="00E4689B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BE54C8" w:rsidRPr="00427649" w14:paraId="1829E11C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50FC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101FCAF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  <w:r w:rsidRPr="00427649">
              <w:rPr>
                <w:rFonts w:ascii="標楷體" w:eastAsia="標楷體" w:hAnsi="標楷體"/>
                <w:color w:val="FF0000"/>
              </w:rPr>
              <w:t xml:space="preserve"> </w:t>
            </w:r>
          </w:p>
          <w:p w14:paraId="0447A137" w14:textId="7E9046A9" w:rsidR="00BE54C8" w:rsidRPr="00427649" w:rsidRDefault="00BE54C8" w:rsidP="00BF77C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510C52" w:rsidRPr="00427649">
              <w:rPr>
                <w:rFonts w:ascii="標楷體" w:eastAsia="標楷體" w:hAnsi="標楷體" w:hint="eastAsia"/>
              </w:rPr>
              <w:t>[</w:t>
            </w:r>
            <w:r w:rsidR="00BF77CD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BF77CD"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="00510C52" w:rsidRPr="00427649">
              <w:rPr>
                <w:rFonts w:ascii="標楷體" w:eastAsia="標楷體" w:hAnsi="標楷體" w:hint="eastAsia"/>
              </w:rPr>
              <w:t>]</w:t>
            </w:r>
            <w:r w:rsidR="00BF77CD" w:rsidRPr="00427649">
              <w:rPr>
                <w:rFonts w:ascii="標楷體" w:eastAsia="標楷體" w:hAnsi="標楷體" w:hint="eastAsia"/>
              </w:rPr>
              <w:t>等客戶財務報表相關檔案</w:t>
            </w:r>
          </w:p>
          <w:p w14:paraId="4B00741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6B71E67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全新年度資料</w:t>
            </w:r>
          </w:p>
          <w:p w14:paraId="0BA3AD8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指定客戶與年度資料</w:t>
            </w:r>
          </w:p>
          <w:p w14:paraId="1C5BBD4E" w14:textId="5D1ED1F5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="003529CA"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指定客戶與年度資料</w:t>
            </w:r>
          </w:p>
          <w:p w14:paraId="067A2D56" w14:textId="1E84CA34" w:rsidR="00BE54C8" w:rsidRPr="00427649" w:rsidRDefault="00BE54C8" w:rsidP="003529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5).查詢:查詢指定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與年度</w:t>
            </w:r>
            <w:r w:rsidRPr="00427649">
              <w:rPr>
                <w:rFonts w:ascii="標楷體" w:eastAsia="標楷體" w:hAnsi="標楷體" w:hint="eastAsia"/>
              </w:rPr>
              <w:t>財務</w:t>
            </w:r>
            <w:r w:rsidR="003529CA"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BE54C8" w:rsidRPr="00427649" w14:paraId="43CD92A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ADB0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1F3A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047A9319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7FFE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650B9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F68E0D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69E7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E2BC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2C9DFEF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8579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83F014" w14:textId="47368ABD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:rsidRPr="00427649" w14:paraId="346335C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4C13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A5CAD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D1207ED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7C6EEA2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1F30FAA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BD870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2110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8317B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00FE4C3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DB82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EB34A" w14:textId="2FC43662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FinReportCashFlow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11924" w14:textId="5FF1487D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現金流量表</w:t>
            </w:r>
          </w:p>
        </w:tc>
      </w:tr>
      <w:tr w:rsidR="00EF1483" w:rsidRPr="00427649" w14:paraId="17ABE69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AA8D3" w14:textId="2AA1A40C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9480" w14:textId="1F535A2F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FinReportDeb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B0EB" w14:textId="5CB7C719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EF1483" w:rsidRPr="00427649" w14:paraId="67A5F98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5A9F8" w14:textId="66F4A743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89D3" w14:textId="2BDB8443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FinReportProfi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251B9" w14:textId="39EB6C88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損益表</w:t>
            </w:r>
          </w:p>
        </w:tc>
      </w:tr>
      <w:tr w:rsidR="00EF1483" w:rsidRPr="00427649" w14:paraId="5473DE8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2B9A" w14:textId="22E73BCD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4AA62" w14:textId="30528AF1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FinReportQual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399C" w14:textId="5C8ECB3A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財報品質</w:t>
            </w:r>
          </w:p>
        </w:tc>
      </w:tr>
      <w:tr w:rsidR="00EF1483" w:rsidRPr="00427649" w14:paraId="137FD94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F0DDA" w14:textId="4FFF6333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3162C" w14:textId="6C2640AD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FinReportRat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675BE" w14:textId="280FBDCA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財務比率表</w:t>
            </w:r>
          </w:p>
        </w:tc>
      </w:tr>
      <w:tr w:rsidR="00BE54C8" w:rsidRPr="00427649" w14:paraId="159B83C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E1D5D" w14:textId="700EF966" w:rsidR="00BE54C8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954A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13D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3E3C5A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A977A" w14:textId="20894B66" w:rsidR="00BE54C8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1C94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4B90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2C716917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5D950D4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4CFE94B4" w14:textId="4AF4D88D" w:rsidR="00BE54C8" w:rsidRPr="00427649" w:rsidRDefault="0001238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2394B291" wp14:editId="0F918C67">
            <wp:extent cx="6479540" cy="1444625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4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46C18" w14:textId="4A01A203" w:rsidR="0001238D" w:rsidRPr="00427649" w:rsidRDefault="007F4171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BB12EA6" wp14:editId="3DDCB2DB">
            <wp:extent cx="6479540" cy="287083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7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755B93" w14:textId="3082834B" w:rsidR="0001238D" w:rsidRPr="00427649" w:rsidRDefault="00A2180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19F399A2" wp14:editId="0BB2EDEB">
            <wp:extent cx="6479540" cy="1613535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68B82" w14:textId="3D992646" w:rsidR="00F0227C" w:rsidRPr="00427649" w:rsidRDefault="00A2180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75E11CA" wp14:editId="1811ADD0">
            <wp:extent cx="6479540" cy="2139043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b="8809"/>
                    <a:stretch/>
                  </pic:blipFill>
                  <pic:spPr bwMode="auto">
                    <a:xfrm>
                      <a:off x="0" y="0"/>
                      <a:ext cx="6479540" cy="21390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710A03" w14:textId="4496C509" w:rsidR="00772CD5" w:rsidRPr="00427649" w:rsidRDefault="00431B4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6711C9E0" wp14:editId="029D32BA">
            <wp:extent cx="6479540" cy="3458210"/>
            <wp:effectExtent l="0" t="0" r="0" b="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E535E" w14:textId="16B85500" w:rsidR="00772CD5" w:rsidRPr="00427649" w:rsidRDefault="00431B4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EEAADD3" wp14:editId="76EB789B">
            <wp:extent cx="6479540" cy="2698115"/>
            <wp:effectExtent l="0" t="0" r="0" b="0"/>
            <wp:docPr id="54" name="圖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18D95" w14:textId="77777777" w:rsidR="00982534" w:rsidRPr="00427649" w:rsidRDefault="00982534" w:rsidP="00BE54C8">
      <w:pPr>
        <w:pStyle w:val="15"/>
        <w:ind w:left="0" w:firstLine="0"/>
        <w:rPr>
          <w:noProof/>
        </w:rPr>
      </w:pPr>
    </w:p>
    <w:p w14:paraId="737FA8D1" w14:textId="66932CDA" w:rsidR="00772CD5" w:rsidRPr="00427649" w:rsidRDefault="0001238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72CA06E" wp14:editId="6A74C5BA">
            <wp:extent cx="6479540" cy="3947160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4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C4E45" w14:textId="758D2C7D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E2CB744" wp14:editId="4ADE7EC8">
            <wp:extent cx="6479540" cy="1662430"/>
            <wp:effectExtent l="0" t="0" r="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0BBA9" w14:textId="7B6F5F2E" w:rsidR="00772CD5" w:rsidRPr="00427649" w:rsidRDefault="00DE6AC1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7AA35A20" wp14:editId="0EC338F0">
            <wp:extent cx="6479540" cy="3571240"/>
            <wp:effectExtent l="0" t="0" r="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F3270" w14:textId="6AD7ADCF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1056A08" wp14:editId="5DB8B60C">
            <wp:extent cx="6479540" cy="3301365"/>
            <wp:effectExtent l="0" t="0" r="0" b="0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3D662" w14:textId="35DC0BED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55C264A7" wp14:editId="181D65A5">
            <wp:extent cx="6479540" cy="2176780"/>
            <wp:effectExtent l="0" t="0" r="0" b="0"/>
            <wp:docPr id="48" name="圖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1E3D26" w14:textId="77777777" w:rsidR="00772CD5" w:rsidRPr="00427649" w:rsidRDefault="00772CD5" w:rsidP="00BE54C8">
      <w:pPr>
        <w:pStyle w:val="15"/>
        <w:ind w:left="0" w:firstLine="0"/>
        <w:rPr>
          <w:noProof/>
        </w:rPr>
      </w:pPr>
    </w:p>
    <w:p w14:paraId="5D9BA65D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374A29FC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2F4115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39671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3590B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FD736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396C02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B5C3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D3CB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EFBD8" w14:textId="722EC1BA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</w:rPr>
              <w:t>」、「複製」</w:t>
            </w:r>
          </w:p>
          <w:p w14:paraId="1F204C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51A620F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30AA5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該[統一編號(</w:t>
            </w:r>
            <w:r w:rsidRPr="00427649">
              <w:rPr>
                <w:rFonts w:ascii="標楷體" w:eastAsia="標楷體" w:hAnsi="標楷體"/>
              </w:rPr>
              <w:t>CustId</w:t>
            </w:r>
            <w:r w:rsidRPr="00427649">
              <w:rPr>
                <w:rFonts w:ascii="標楷體" w:eastAsia="標楷體" w:hAnsi="標楷體" w:hint="eastAsia"/>
              </w:rPr>
              <w:t>)]是否存</w:t>
            </w:r>
          </w:p>
          <w:p w14:paraId="33E9BAFD" w14:textId="65683419" w:rsidR="00BE54C8" w:rsidRPr="00427649" w:rsidRDefault="00BE54C8" w:rsidP="00955277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在，不存在者</w:t>
            </w:r>
            <w:r w:rsidR="00955277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955277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="00955277" w:rsidRPr="00427649">
              <w:rPr>
                <w:rFonts w:ascii="標楷體" w:eastAsia="標楷體" w:hAnsi="標楷體"/>
                <w:color w:val="000000"/>
                <w:lang w:eastAsia="zh-HK"/>
              </w:rPr>
              <w:t>E0001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955277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查詢資料不存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304C5BE4" w14:textId="77712128" w:rsidR="00955277" w:rsidRPr="00427649" w:rsidRDefault="00955277" w:rsidP="0095527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已存在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新增資料已存在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28B74411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9BB16F2" w14:textId="7CC8033E" w:rsidR="00BE54C8" w:rsidRPr="00427649" w:rsidRDefault="00955277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BE54C8" w:rsidRPr="00427649">
              <w:rPr>
                <w:rFonts w:ascii="標楷體" w:eastAsia="標楷體" w:hAnsi="標楷體" w:hint="eastAsia"/>
              </w:rPr>
              <w:t>.</w:t>
            </w:r>
            <w:r w:rsidR="00BE54C8" w:rsidRPr="00427649">
              <w:rPr>
                <w:rFonts w:ascii="標楷體" w:eastAsia="標楷體" w:hAnsi="標楷體" w:hint="eastAsia"/>
                <w:lang w:eastAsia="zh-HK"/>
              </w:rPr>
              <w:t>執行新增公司戶財務資料</w:t>
            </w:r>
          </w:p>
        </w:tc>
      </w:tr>
      <w:tr w:rsidR="00BE54C8" w:rsidRPr="00427649" w14:paraId="3108236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5F87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B055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A9E8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新增畫面</w:t>
            </w:r>
          </w:p>
        </w:tc>
      </w:tr>
      <w:tr w:rsidR="00BE54C8" w:rsidRPr="00427649" w14:paraId="6BE38C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3765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FE9D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A5E6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公司戶財務資料</w:t>
            </w:r>
          </w:p>
        </w:tc>
      </w:tr>
    </w:tbl>
    <w:p w14:paraId="138FF01F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3FB8EBC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"/>
        <w:gridCol w:w="1056"/>
        <w:gridCol w:w="696"/>
        <w:gridCol w:w="456"/>
        <w:gridCol w:w="2976"/>
        <w:gridCol w:w="468"/>
        <w:gridCol w:w="576"/>
        <w:gridCol w:w="3696"/>
      </w:tblGrid>
      <w:tr w:rsidR="00BE54C8" w:rsidRPr="00427649" w14:paraId="230F407F" w14:textId="77777777" w:rsidTr="00A303F4">
        <w:trPr>
          <w:trHeight w:val="388"/>
          <w:tblHeader/>
          <w:jc w:val="center"/>
        </w:trPr>
        <w:tc>
          <w:tcPr>
            <w:tcW w:w="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F81F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4A898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7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8A9F8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1649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351A0E23" w14:textId="77777777" w:rsidTr="00A303F4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FF10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2AC1C2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580B1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AF36F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DD97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1737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A7BD2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B1022F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4309424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D156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FA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3F5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ED0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AA6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2EFC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6106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0B26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0A9603C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194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681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6E5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2A44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0A2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2D27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0A20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3E67E" w14:textId="2BA15712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4C3E395A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不可為空白/V(7)</w:t>
            </w:r>
          </w:p>
          <w:p w14:paraId="0A2B19C6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統一編號格式/</w:t>
            </w:r>
          </w:p>
          <w:p w14:paraId="32887FDF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A(ID_UNINO,</w:t>
            </w:r>
            <w:r w:rsidRPr="00427649">
              <w:rPr>
                <w:rFonts w:ascii="標楷體" w:eastAsia="標楷體" w:hAnsi="標楷體"/>
              </w:rPr>
              <w:t>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99E57AB" w14:textId="2CC54359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65227D"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BE54C8" w:rsidRPr="00427649" w14:paraId="474F97C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B0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1E7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A15F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9BE0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C2B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110E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2203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9F3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統一編號」</w:t>
            </w:r>
          </w:p>
        </w:tc>
      </w:tr>
      <w:tr w:rsidR="00BE54C8" w:rsidRPr="00427649" w14:paraId="206580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313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01AE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 [統一編號(Cu</w:t>
            </w:r>
            <w:r w:rsidRPr="00427649">
              <w:rPr>
                <w:rFonts w:ascii="標楷體" w:eastAsia="標楷體" w:hAnsi="標楷體"/>
              </w:rPr>
              <w:t>stId</w:t>
            </w:r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客戶主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9B6BAA" w:rsidRPr="00427649" w14:paraId="1C8DAC3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70ADA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834AC" w14:textId="38D92173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97E7A" w14:textId="3218BBB8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5FFEA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77591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63968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51CD3" w14:textId="06B4B341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0BED" w14:textId="77777777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14FC6E1" w14:textId="474270B8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ustName</w:t>
            </w:r>
          </w:p>
        </w:tc>
      </w:tr>
      <w:tr w:rsidR="00BE54C8" w:rsidRPr="00427649" w14:paraId="02AC0C1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2E4D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F61A" w14:textId="33E82E75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</w:t>
            </w:r>
            <w:r w:rsidR="0065227D" w:rsidRPr="00427649">
              <w:rPr>
                <w:rFonts w:ascii="標楷體" w:eastAsia="標楷體" w:hAnsi="標楷體" w:hint="eastAsia"/>
              </w:rPr>
              <w:t>-</w:t>
            </w:r>
            <w:r w:rsidR="0065227D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E04B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759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7C40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1F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7E160" w14:textId="34A54464" w:rsidR="00BE54C8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E028D" w14:textId="15CB075E" w:rsidR="00BE54C8" w:rsidRPr="00427649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="00BE54C8"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9A4E3E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</w:t>
            </w:r>
            <w:r w:rsidRPr="00427649">
              <w:rPr>
                <w:rFonts w:ascii="標楷體" w:eastAsia="標楷體" w:hAnsi="標楷體"/>
              </w:rPr>
              <w:t>2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5C787A7" w14:textId="7A248043" w:rsidR="00BE54C8" w:rsidRPr="00427649" w:rsidRDefault="00BE54C8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="0065227D" w:rsidRPr="00427649">
              <w:t xml:space="preserve"> </w:t>
            </w:r>
            <w:r w:rsidR="0065227D" w:rsidRPr="00427649">
              <w:rPr>
                <w:rFonts w:ascii="標楷體" w:eastAsia="標楷體" w:hAnsi="標楷體"/>
              </w:rPr>
              <w:t>FinReportDebt</w:t>
            </w:r>
            <w:r w:rsidR="0065227D" w:rsidRPr="00427649">
              <w:rPr>
                <w:rFonts w:ascii="標楷體" w:eastAsia="標楷體" w:hAnsi="標楷體" w:hint="eastAsia"/>
              </w:rPr>
              <w:t>.St</w:t>
            </w:r>
            <w:r w:rsidR="0065227D" w:rsidRPr="00427649">
              <w:rPr>
                <w:rFonts w:ascii="標楷體" w:eastAsia="標楷體" w:hAnsi="標楷體"/>
              </w:rPr>
              <w:t>art</w:t>
            </w:r>
            <w:r w:rsidR="0065227D" w:rsidRPr="00427649">
              <w:rPr>
                <w:rFonts w:ascii="標楷體" w:eastAsia="標楷體" w:hAnsi="標楷體" w:hint="eastAsia"/>
              </w:rPr>
              <w:t>YY</w:t>
            </w:r>
          </w:p>
        </w:tc>
      </w:tr>
      <w:tr w:rsidR="0065227D" w:rsidRPr="00427649" w14:paraId="4083740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3EC53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DF2BD" w14:textId="17D09C6C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5F42F" w14:textId="64845146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57968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4573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82F3C" w14:textId="6DCC45D8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8DE33" w14:textId="664DFADE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C48D" w14:textId="77777777" w:rsidR="0065227D" w:rsidRPr="00427649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3E0133B5" w14:textId="028A48E3" w:rsidR="0065227D" w:rsidRPr="00427649" w:rsidRDefault="0065227D" w:rsidP="0065227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1~12/V(5)</w:t>
            </w:r>
          </w:p>
          <w:p w14:paraId="2EC1165B" w14:textId="75B1C3E4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810EB6" w:rsidRPr="00427649" w14:paraId="2CBCF69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CD67C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D2D55" w14:textId="166A28FD" w:rsidR="00810EB6" w:rsidRPr="00427649" w:rsidRDefault="00810EB6" w:rsidP="00810EB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115D" w14:textId="6E665E76" w:rsidR="00810EB6" w:rsidRPr="00427649" w:rsidRDefault="00810EB6" w:rsidP="00810EB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DD72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5540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A553C" w14:textId="4FFCCF6B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4C899" w14:textId="59BB2B7D" w:rsidR="00810EB6" w:rsidRPr="00427649" w:rsidRDefault="00810EB6" w:rsidP="00810EB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A16CA" w14:textId="5676CA9A" w:rsidR="00810EB6" w:rsidRPr="00427649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0F6868" w:rsidRPr="00427649">
              <w:rPr>
                <w:rFonts w:ascii="標楷體" w:eastAsia="標楷體" w:hAnsi="標楷體" w:hint="eastAsia"/>
              </w:rPr>
              <w:t>年度-</w:t>
            </w:r>
            <w:r w:rsidR="000F6868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F6868" w:rsidRPr="00427649">
              <w:rPr>
                <w:rFonts w:ascii="標楷體" w:eastAsia="標楷體" w:hAnsi="標楷體" w:hint="eastAsia"/>
              </w:rPr>
              <w:t>,</w:t>
            </w:r>
            <w:r w:rsidR="000F6868"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54005B57" w14:textId="10CF688C" w:rsidR="00810EB6" w:rsidRPr="00427649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="00A76FB1" w:rsidRPr="00427649">
              <w:rPr>
                <w:rFonts w:ascii="標楷體" w:eastAsia="標楷體" w:hAnsi="標楷體" w:hint="eastAsia"/>
              </w:rPr>
              <w:t>.End</w:t>
            </w:r>
            <w:r w:rsidRPr="00427649">
              <w:rPr>
                <w:rFonts w:ascii="標楷體" w:eastAsia="標楷體" w:hAnsi="標楷體" w:hint="eastAsia"/>
              </w:rPr>
              <w:t>YY</w:t>
            </w:r>
          </w:p>
        </w:tc>
      </w:tr>
      <w:tr w:rsidR="000F6868" w:rsidRPr="00427649" w14:paraId="05DB73D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2CE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401B5" w14:textId="3AEC6186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24583" w14:textId="19661A70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174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A7325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3E69" w14:textId="7D10FC79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7389C" w14:textId="0FB29A3B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6F607" w14:textId="77777777" w:rsidR="000F6868" w:rsidRPr="00427649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13B92E35" w14:textId="3CC3DF5A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~12/V(5)</w:t>
            </w:r>
          </w:p>
          <w:p w14:paraId="188372E5" w14:textId="1C6C0998" w:rsidR="000F6868" w:rsidRPr="00427649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Debt</w:t>
            </w:r>
            <w:r w:rsidR="00A76FB1" w:rsidRPr="00427649">
              <w:rPr>
                <w:rFonts w:ascii="標楷體" w:eastAsia="標楷體" w:hAnsi="標楷體" w:hint="eastAsia"/>
              </w:rPr>
              <w:t>.End</w:t>
            </w:r>
            <w:r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0F6868" w:rsidRPr="00427649" w14:paraId="59DF550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3CF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76D77" w14:textId="5F685194" w:rsidR="000F6868" w:rsidRPr="00427649" w:rsidRDefault="000F6868" w:rsidP="009162E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FinReportDebt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9162E6" w:rsidRPr="009162E6">
              <w:rPr>
                <w:rFonts w:ascii="標楷體" w:eastAsia="標楷體" w:hAnsi="標楷體" w:hint="eastAsia"/>
                <w:highlight w:val="yellow"/>
              </w:rPr>
              <w:t>,</w:t>
            </w:r>
            <w:r w:rsidR="009162E6" w:rsidRPr="009162E6">
              <w:rPr>
                <w:rFonts w:ascii="標楷體" w:eastAsia="標楷體" w:hAnsi="標楷體" w:hint="eastAsia"/>
                <w:highlight w:val="yellow"/>
                <w:lang w:eastAsia="zh-HK"/>
              </w:rPr>
              <w:t>同一</w:t>
            </w:r>
            <w:r w:rsidRPr="00427649">
              <w:rPr>
                <w:rFonts w:ascii="標楷體" w:eastAsia="標楷體" w:hAnsi="標楷體" w:hint="eastAsia"/>
              </w:rPr>
              <w:t xml:space="preserve"> [統一編號(Cu</w:t>
            </w:r>
            <w:r w:rsidRPr="00427649">
              <w:rPr>
                <w:rFonts w:ascii="標楷體" w:eastAsia="標楷體" w:hAnsi="標楷體"/>
              </w:rPr>
              <w:t>stId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="00427649" w:rsidRPr="00427649">
              <w:rPr>
                <w:rFonts w:ascii="標楷體" w:eastAsia="標楷體" w:hAnsi="標楷體" w:hint="eastAsia"/>
                <w:highlight w:val="yellow"/>
              </w:rPr>
              <w:t>+</w:t>
            </w:r>
            <w:r w:rsidRPr="00427649">
              <w:rPr>
                <w:rFonts w:ascii="標楷體" w:eastAsia="標楷體" w:hAnsi="標楷體" w:hint="eastAsia"/>
              </w:rPr>
              <w:t>[年度(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2，</w:t>
            </w:r>
            <w:r w:rsidR="00CA247C" w:rsidRPr="00427649">
              <w:rPr>
                <w:rFonts w:ascii="標楷體" w:eastAsia="標楷體" w:hAnsi="標楷體" w:hint="eastAsia"/>
              </w:rPr>
              <w:t>該筆資料已存在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007F37" w:rsidRPr="00427649" w14:paraId="4FCEEE1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7CDF5D6" w14:textId="31878F04" w:rsidR="00007F37" w:rsidRPr="00427649" w:rsidRDefault="00907D16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986E5F" w14:textId="60BDA4A4" w:rsidR="00007F37" w:rsidRPr="00427649" w:rsidRDefault="00A303F4" w:rsidP="00007F3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(單位:仟元)</w:t>
            </w:r>
          </w:p>
        </w:tc>
      </w:tr>
      <w:tr w:rsidR="00A303F4" w:rsidRPr="00427649" w14:paraId="220D035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157C7" w14:textId="373C752E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16388" w14:textId="21EDBB73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42428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C04DF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3BFE6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588B5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A83C3" w14:textId="0251238E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D9AEC" w14:textId="70ACD22A" w:rsidR="00A303F4" w:rsidRPr="00427649" w:rsidRDefault="00A303F4" w:rsidP="007B1673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A303F4" w:rsidRPr="00427649" w14:paraId="287DA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9E8B2" w14:textId="59E522BD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9FC0" w14:textId="6084800A" w:rsidR="00A303F4" w:rsidRPr="00427649" w:rsidRDefault="00A303F4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D4D3D" w14:textId="5D9A7C04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8D162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58D98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5E24C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774E5" w14:textId="7E9975D8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BC6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14C55A0" w14:textId="08DB8B4A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CurrentAsset</w:t>
            </w:r>
          </w:p>
        </w:tc>
      </w:tr>
      <w:tr w:rsidR="00A303F4" w:rsidRPr="00427649" w14:paraId="3977719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6C829" w14:textId="639DF40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AB90" w14:textId="12E2213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785A9" w14:textId="216199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F6F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CE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F21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1BA4" w14:textId="16C958D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8A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8A59180" w14:textId="77777777" w:rsidR="009753BB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77E22377" w14:textId="2F9A97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TotalAsset</w:t>
            </w:r>
          </w:p>
        </w:tc>
      </w:tr>
      <w:tr w:rsidR="00A303F4" w:rsidRPr="00427649" w14:paraId="0C620D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2EEE6" w14:textId="1887E9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3CB96" w14:textId="7D62219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6381F" w14:textId="247DF0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3D63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D53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FAB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6FCAC" w14:textId="74DEACE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BC5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8D84880" w14:textId="6BE19A2D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PropertyAsset</w:t>
            </w:r>
          </w:p>
        </w:tc>
      </w:tr>
      <w:tr w:rsidR="00A303F4" w:rsidRPr="00427649" w14:paraId="3A8EE8F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C87C6" w14:textId="6C0BB1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8ED2" w14:textId="04F5863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0EA99" w14:textId="4A727A0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4E7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D2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4E3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9B8F" w14:textId="465B6F4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9C84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FDA32C5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2F48B40" w14:textId="1474CC9C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A303F4" w:rsidRPr="00427649" w14:paraId="542EADF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C1DF" w14:textId="392656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F3366" w14:textId="4143D54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8A0D" w14:textId="0564E8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DE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837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84EE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799D4" w14:textId="324D657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AECD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89556C6" w14:textId="3B0A9513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InvestmentProperty</w:t>
            </w:r>
          </w:p>
        </w:tc>
      </w:tr>
      <w:tr w:rsidR="00A303F4" w:rsidRPr="00427649" w14:paraId="61E574D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6F0A7" w14:textId="0684D0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AE0DA" w14:textId="5909D76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EF26" w14:textId="0F277BC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36A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8DD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A08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77CF0" w14:textId="7FEC1E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F91C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570C293" w14:textId="7AA37C9C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A303F4" w:rsidRPr="00427649" w14:paraId="3AF4DB5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2DC68" w14:textId="7E5511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E6583" w14:textId="5D567AA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3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E79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F98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92C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D7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E88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1DEE022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16F7E" w14:textId="1753FB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EFC55" w14:textId="3AD7078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0E44" w14:textId="3B3723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701D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BB3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32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6032E" w14:textId="1F05E1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88B8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68C3EA4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2964DFE4" w14:textId="0E8A3126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rrentDebt</w:t>
            </w:r>
          </w:p>
        </w:tc>
      </w:tr>
      <w:tr w:rsidR="00A303F4" w:rsidRPr="00427649" w14:paraId="34509D1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8F618" w14:textId="447281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B150" w14:textId="627FE78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0258E" w14:textId="7EF521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D63B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6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E4B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61168" w14:textId="0219E0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73E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541052D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052695E1" w14:textId="795B7915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TotalDebt</w:t>
            </w:r>
          </w:p>
        </w:tc>
      </w:tr>
      <w:tr w:rsidR="00A303F4" w:rsidRPr="00427649" w14:paraId="664222F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AE6" w14:textId="53F0EC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F839E" w14:textId="41AED11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92AFB" w14:textId="6C52CE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285D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5A52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EBD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FA53A" w14:textId="621C16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BF6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222A5DE" w14:textId="080F5E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TotalEquity</w:t>
            </w:r>
          </w:p>
        </w:tc>
      </w:tr>
      <w:tr w:rsidR="00A303F4" w:rsidRPr="00427649" w14:paraId="1AC2FB6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039B" w14:textId="4A7317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E3B2E" w14:textId="4EC3F39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146E0" w14:textId="35419F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8E02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D38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22B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A9488" w14:textId="0C5591F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CF8F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0F10E6B" w14:textId="70A787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BondsPayable</w:t>
            </w:r>
          </w:p>
        </w:tc>
      </w:tr>
      <w:tr w:rsidR="00A303F4" w:rsidRPr="00427649" w14:paraId="3080744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19A73" w14:textId="5A3F74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E78D" w14:textId="0EB17C4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5C16C" w14:textId="57485C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A24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BA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206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2E53" w14:textId="6B9A98B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154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6CFE491" w14:textId="1BDF8F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ongTermBorrowings</w:t>
            </w:r>
          </w:p>
        </w:tc>
      </w:tr>
      <w:tr w:rsidR="00A303F4" w:rsidRPr="00427649" w14:paraId="2315565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A3F7C" w14:textId="4CB7FB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26BE3" w14:textId="29A3F09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1B642" w14:textId="41EAAD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F7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E3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F6B1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B28B2" w14:textId="59ECEC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489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654ED03" w14:textId="24353A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NonCurrentLease</w:t>
            </w:r>
          </w:p>
        </w:tc>
      </w:tr>
      <w:tr w:rsidR="00A303F4" w:rsidRPr="00427649" w14:paraId="02DD888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D6D9" w14:textId="2DB0D36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71615" w14:textId="38495EA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6CF89" w14:textId="5885BE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4A58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FA79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CA9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6A55F" w14:textId="68A1CF7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38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9B2FE96" w14:textId="4118C98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ongTermPayable</w:t>
            </w:r>
          </w:p>
        </w:tc>
      </w:tr>
      <w:tr w:rsidR="00A303F4" w:rsidRPr="00427649" w14:paraId="6EAF12D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9872" w14:textId="32FDEC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A2109" w14:textId="3A0B08B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22504" w14:textId="29FA15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306F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FC73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96D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92ABB" w14:textId="39BA44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8651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16B9A12" w14:textId="77777777" w:rsidR="00D15B2F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5FF9012D" w14:textId="72E334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A303F4" w:rsidRPr="00427649" w14:paraId="2A42E4C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94BA7" w14:textId="40EB3F2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7FACC" w14:textId="4A08A2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D0F4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F958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7E5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71B0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4883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9F04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1E21584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2F25A" w14:textId="06EC3F8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820C5" w14:textId="563B8B6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DD047" w14:textId="67ABEE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FB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7B0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3691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7F82" w14:textId="44AC70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F2DD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D2F6422" w14:textId="7B7D7F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OperatingRevenue</w:t>
            </w:r>
          </w:p>
        </w:tc>
      </w:tr>
      <w:tr w:rsidR="00A303F4" w:rsidRPr="00427649" w14:paraId="70C59A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02" w14:textId="1ADFCBC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A32" w14:textId="3AD67A4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6C4A3" w14:textId="1E61591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80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690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049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2E138" w14:textId="756090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B91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7C6CD7B" w14:textId="0BFCE9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Expense</w:t>
            </w:r>
          </w:p>
        </w:tc>
      </w:tr>
      <w:tr w:rsidR="00A303F4" w:rsidRPr="00427649" w14:paraId="532356D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7DB87" w14:textId="7C0E22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D9857" w14:textId="507C7FD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3AB1" w14:textId="72655EA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A602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BFC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5796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E65A3" w14:textId="011F3B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A9FD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7EE1189" w14:textId="5E26363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ProfitBeforeTax</w:t>
            </w:r>
          </w:p>
        </w:tc>
      </w:tr>
      <w:tr w:rsidR="00A303F4" w:rsidRPr="00427649" w14:paraId="2A9B7FF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25C0C" w14:textId="04DB4C5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DA4E" w14:textId="291A67D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A0AD" w14:textId="35389DE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0EB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6B75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4161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F4A05" w14:textId="18A9C0B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3BB6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C274C01" w14:textId="0025A9C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ProfitAfterTax</w:t>
            </w:r>
          </w:p>
        </w:tc>
      </w:tr>
      <w:tr w:rsidR="00A303F4" w:rsidRPr="00427649" w14:paraId="53CF767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E5CFD74" w14:textId="20404C23" w:rsidR="00A303F4" w:rsidRPr="00427649" w:rsidRDefault="00A303F4" w:rsidP="00A303F4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742C2D" w14:textId="48025214" w:rsidR="00A303F4" w:rsidRPr="00427649" w:rsidRDefault="007B1673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7B1673" w:rsidRPr="00427649" w14:paraId="051AFEEE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7461" w14:textId="74B818B4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96402" w14:textId="07FB1EB4" w:rsidR="007B1673" w:rsidRPr="00427649" w:rsidRDefault="007B1673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E9877" w14:textId="0929E773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BCAE5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9FD6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BD1E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02B6" w14:textId="00242C78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7DFA7" w14:textId="5F1B393A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  <w:p w14:paraId="509BD3D9" w14:textId="15F92CFC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</w:tr>
      <w:tr w:rsidR="007B1673" w:rsidRPr="00427649" w14:paraId="216B5EF9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E385" w14:textId="0706BDB3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E1006" w14:textId="37E5D5D6" w:rsidR="007B1673" w:rsidRPr="00427649" w:rsidRDefault="007B1673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9A48E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A950F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52024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ED331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8BC51" w14:textId="29E4CE05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1A880" w14:textId="6DD78F6B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48BD4E23" w14:textId="6A1C0D2E" w:rsidR="007B1673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WorkingCapitalRatio</w:t>
            </w:r>
          </w:p>
        </w:tc>
      </w:tr>
      <w:tr w:rsidR="00B05ED9" w:rsidRPr="00427649" w14:paraId="7BE67B73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DD08C" w14:textId="16738BB4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6770E" w14:textId="703BDAF2" w:rsidR="00B05ED9" w:rsidRPr="00427649" w:rsidRDefault="00B05ED9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3904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21BA0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CCC6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A750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58AAB" w14:textId="63CDC402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27F21" w14:textId="0C4E3E9F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38359D76" w14:textId="3ECC4FE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1</w:t>
            </w:r>
          </w:p>
        </w:tc>
      </w:tr>
      <w:tr w:rsidR="00B05ED9" w:rsidRPr="00427649" w14:paraId="4C6F5D1C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A563F" w14:textId="23FDCCC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B5D6C" w14:textId="12AD5D29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BA3F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F241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9220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B8144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B1148" w14:textId="512B8574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B9094" w14:textId="49089FC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2392A923" w14:textId="2614A622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B05ED9" w:rsidRPr="00427649" w14:paraId="74DBE19C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A3B47" w14:textId="218E14DD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0E104" w14:textId="76BE6010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5489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DD505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1DB56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846C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F7C7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76C2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</w:tr>
      <w:tr w:rsidR="00B05ED9" w:rsidRPr="00427649" w14:paraId="713DBBF5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4128A" w14:textId="3FEBD98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81F3C" w14:textId="011A32CE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183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5B507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E9181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0D20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8ABE" w14:textId="7802CF2F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337E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00059550" w14:textId="227EE0C3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everageRatio</w:t>
            </w:r>
          </w:p>
        </w:tc>
      </w:tr>
      <w:tr w:rsidR="00B05ED9" w:rsidRPr="00427649" w14:paraId="343A4570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B7B3B" w14:textId="2835C010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7D46" w14:textId="02255322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99D33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0A544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0DF5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605CB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9251E" w14:textId="5D97820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4F58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3E71F113" w14:textId="3FBBAE3E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EquityRatio</w:t>
            </w:r>
          </w:p>
        </w:tc>
      </w:tr>
      <w:tr w:rsidR="00B05ED9" w:rsidRPr="00427649" w14:paraId="6A13E496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F0B90" w14:textId="2690EE6A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B4E21" w14:textId="46453972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13861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CCCC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8216B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D1E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03296" w14:textId="1D5D9AD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A3A1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41A1750A" w14:textId="027E075E" w:rsidR="00B05ED9" w:rsidRPr="00427649" w:rsidRDefault="00B05ED9" w:rsidP="00D15B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LongFitRatio</w:t>
            </w:r>
          </w:p>
        </w:tc>
      </w:tr>
      <w:tr w:rsidR="00B05ED9" w:rsidRPr="00427649" w14:paraId="226781A9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D6863" w14:textId="1A909C34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A6EE4" w14:textId="1A4B9775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CDAE7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67AA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B3A7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FE30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5ECB8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732E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</w:tr>
      <w:tr w:rsidR="00B05ED9" w:rsidRPr="00427649" w14:paraId="04C67F01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1A234" w14:textId="5E95D86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88D58" w14:textId="7531CCAE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3248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D851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8B8B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6F8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AF546" w14:textId="08F2AF4F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19CD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29A046BD" w14:textId="725F087B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NetProfitRatio</w:t>
            </w:r>
          </w:p>
        </w:tc>
      </w:tr>
      <w:tr w:rsidR="007B1673" w:rsidRPr="00427649" w14:paraId="382C5B4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F66F048" w14:textId="2B5548FB" w:rsidR="007B1673" w:rsidRPr="00427649" w:rsidRDefault="007B1673" w:rsidP="007B1673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B1CBA86" w14:textId="01DD8301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A303F4" w:rsidRPr="00427649" w14:paraId="4254E54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715B8F3" w14:textId="45882A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76535BD" w14:textId="143EAD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0CB9058" w14:textId="238EC8F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6D3D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5CB5D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5D018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B57A2EF" w14:textId="34B92C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71BD8B2" w14:textId="1DABB7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ssetTotal</w:t>
            </w:r>
          </w:p>
        </w:tc>
      </w:tr>
      <w:tr w:rsidR="00A303F4" w:rsidRPr="00427649" w14:paraId="40C10E0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E5D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AE571" w14:textId="20D0E9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t xml:space="preserve">  </w:t>
            </w:r>
            <w:r w:rsidRPr="00427649">
              <w:rPr>
                <w:rFonts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hint="eastAsia"/>
              </w:rPr>
              <w:t>]</w:t>
            </w:r>
            <w:r w:rsidRPr="00427649">
              <w:t xml:space="preserve"> </w:t>
            </w:r>
            <w:r w:rsidRPr="00427649">
              <w:rPr>
                <w:rFonts w:hint="eastAsia"/>
              </w:rPr>
              <w:t>+</w:t>
            </w:r>
            <w:r w:rsidRPr="00427649"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 xml:space="preserve">(乙)基金及長期投資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丙)固定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丁)無形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戊)其他資產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7F76AF7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D59A6" w14:textId="31471A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4E029" w14:textId="160706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8133" w14:textId="730C9F98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168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200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E12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A47EB" w14:textId="13B313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24FA7" w14:textId="583B3860" w:rsidR="00A303F4" w:rsidRPr="00427649" w:rsidRDefault="00A303F4" w:rsidP="00A303F4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Asset</w:t>
            </w:r>
          </w:p>
        </w:tc>
      </w:tr>
      <w:tr w:rsidR="00A303F4" w:rsidRPr="00427649" w14:paraId="17A334D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A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F1270" w14:textId="20B97B6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 xml:space="preserve"> = 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5B8B5EC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75D4" w14:textId="5620F6A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B2B" w14:textId="402FDFC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F2B4" w14:textId="2DBF8F7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8B4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A417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F76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6BDA0" w14:textId="515D75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4DA8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A856BF5" w14:textId="6EC3E9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sh</w:t>
            </w:r>
          </w:p>
        </w:tc>
      </w:tr>
      <w:tr w:rsidR="00A303F4" w:rsidRPr="00427649" w14:paraId="0FC594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FCD1A" w14:textId="6215191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C1A9C" w14:textId="4BC262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CD67" w14:textId="4F1E981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5D67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24C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67B2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02DA4" w14:textId="45A1683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E8F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C839A5B" w14:textId="08261A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Asset</w:t>
            </w:r>
          </w:p>
        </w:tc>
      </w:tr>
      <w:tr w:rsidR="00A303F4" w:rsidRPr="00427649" w14:paraId="09BC63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EF694" w14:textId="569E1C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5439" w14:textId="4B1B5A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9F1FB" w14:textId="397FAB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4E84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09B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18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14B1" w14:textId="624CA23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274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08D5720" w14:textId="485436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Ticket</w:t>
            </w:r>
          </w:p>
        </w:tc>
      </w:tr>
      <w:tr w:rsidR="00A303F4" w:rsidRPr="00427649" w14:paraId="2BA12A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1F8AF" w14:textId="4D7EEBA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E2A36" w14:textId="58F225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5540" w14:textId="2A44BB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470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A12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C4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C7009" w14:textId="17E5615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D55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91311DD" w14:textId="72B4DF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Account</w:t>
            </w:r>
          </w:p>
        </w:tc>
      </w:tr>
      <w:tr w:rsidR="00A303F4" w:rsidRPr="00427649" w14:paraId="332CCD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25A63" w14:textId="6B2FA6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6E78" w14:textId="56799A4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4B7A7" w14:textId="0ACB1B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655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06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E37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9F3E7" w14:textId="21DC62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7D9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0BECF8C" w14:textId="505F9D0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Relation</w:t>
            </w:r>
          </w:p>
        </w:tc>
      </w:tr>
      <w:tr w:rsidR="00A303F4" w:rsidRPr="00427649" w14:paraId="65E5B18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EDE4" w14:textId="0EB3AA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0578" w14:textId="5DFC38A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8491" w14:textId="09799C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27C7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D367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981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EA108" w14:textId="71F442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44BB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5F4A835" w14:textId="4483E6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Receive</w:t>
            </w:r>
          </w:p>
        </w:tc>
      </w:tr>
      <w:tr w:rsidR="00A303F4" w:rsidRPr="00427649" w14:paraId="3F06513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35C3A" w14:textId="431E50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607C4" w14:textId="6DC5F82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4DD38" w14:textId="61D9A4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780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E93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7EB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374A9" w14:textId="7B2D82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6D10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EEF57C0" w14:textId="0ED3C3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A303F4" w:rsidRPr="00427649" w14:paraId="40B80E0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D329F" w14:textId="0921CD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BB283" w14:textId="0DF6DFF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2C22" w14:textId="07D275D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03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19B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8E5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C66E9" w14:textId="18190F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723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734D40E" w14:textId="78AEC0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payItem</w:t>
            </w:r>
          </w:p>
        </w:tc>
      </w:tr>
      <w:tr w:rsidR="00A303F4" w:rsidRPr="00427649" w14:paraId="4EC5DAF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970E" w14:textId="544A1B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9D3B1" w14:textId="00B1F37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B24D0" w14:textId="2809E9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00E9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D68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F9A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3D528" w14:textId="5FB7A75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4AC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CE52B96" w14:textId="633C9F7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FlowAsset</w:t>
            </w:r>
          </w:p>
        </w:tc>
      </w:tr>
      <w:tr w:rsidR="00A303F4" w:rsidRPr="00427649" w14:paraId="1965566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0D443" w14:textId="3AFEC75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FA9D" w14:textId="654F29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1EA5" w14:textId="667467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66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2304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2A33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CD1F1" w14:textId="6EF96F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493D2" w14:textId="749FC3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84EFDA4" w14:textId="774F63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A303F4" w:rsidRPr="00427649" w14:paraId="3390DF9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953A0" w14:textId="1B4116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A15CB" w14:textId="4DFCA49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2B92E" w14:textId="483D7C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6E8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3AC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D11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DF76A" w14:textId="4858B8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0430A" w14:textId="7EC35C54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資產_會計科目0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限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4D899E75" w14:textId="3C9265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A303F4" w:rsidRPr="00427649" w14:paraId="7B60BC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01B4A" w14:textId="04A006E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3CDD0" w14:textId="7AAE4A3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B55A4" w14:textId="3B98EA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14D7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4D2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1BD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8490D" w14:textId="49D5F8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DA6" w14:textId="6ADC2C9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1177143" w14:textId="54DAD2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A303F4" w:rsidRPr="00427649" w14:paraId="69C515C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C00EC" w14:textId="0A1C12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351A" w14:textId="40EB4D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E0F58" w14:textId="32DE028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883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CF4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51DA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F6C5B" w14:textId="0A1483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CADB6" w14:textId="15A3095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資產_會計科目02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3CACFC" w14:textId="62AE6FF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A303F4" w:rsidRPr="00427649" w14:paraId="255C17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EA546" w14:textId="6364A7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73CBB" w14:textId="2CA5C92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1A4A7" w14:textId="41098E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688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E4DC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B631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4B330" w14:textId="5727A6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559B" w14:textId="6CBCAC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AFADF7A" w14:textId="4EC213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A303F4" w:rsidRPr="00427649" w14:paraId="587B8A9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87002" w14:textId="0522C5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E4E0" w14:textId="1A59C3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251A5" w14:textId="7B8281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312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68B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581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0060" w14:textId="58BBB3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EF31F" w14:textId="3A37C8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5329E7" w14:textId="75A7408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A303F4" w:rsidRPr="00427649" w14:paraId="4E132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AAC83" w14:textId="583E7A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037E" w14:textId="0EFFB9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7D3D0" w14:textId="15F58CE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5A0A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71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B03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1E1C6" w14:textId="6A047F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E86E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DF6ADC" w14:textId="5050E3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Invest</w:t>
            </w:r>
          </w:p>
        </w:tc>
      </w:tr>
      <w:tr w:rsidR="00A303F4" w:rsidRPr="00427649" w14:paraId="2C68088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EA619" w14:textId="2A9964F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71528" w14:textId="4952A7B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34D9C" w14:textId="5CF9EEE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4EB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6B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6DC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72EA2" w14:textId="713B41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4DE7C" w14:textId="51EB01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xedAsset</w:t>
            </w:r>
          </w:p>
        </w:tc>
      </w:tr>
      <w:tr w:rsidR="00A303F4" w:rsidRPr="00427649" w14:paraId="734122C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7EA4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33F53" w14:textId="43AF10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66A86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E6C0B" w14:textId="3301F9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CF2B" w14:textId="69C962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F710D" w14:textId="1449257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0BD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9EB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CCF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B2FB9" w14:textId="6329E3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4F680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82BBC7" w14:textId="7CB842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A303F4" w:rsidRPr="00427649" w14:paraId="4EF7BCC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45238" w14:textId="0C306E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2E69D" w14:textId="30918E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5FEAF" w14:textId="483AEE4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85D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1C1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000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F66E" w14:textId="5B03277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ED4F9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CFBFA4" w14:textId="7FFDCD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useBuild</w:t>
            </w:r>
          </w:p>
        </w:tc>
      </w:tr>
      <w:tr w:rsidR="00A303F4" w:rsidRPr="00427649" w14:paraId="6754E96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7CCC3" w14:textId="660F411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0C37" w14:textId="351C2D4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C565F" w14:textId="66FED3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A63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F7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94E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42505" w14:textId="5B1DDE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8A05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78D0065" w14:textId="68B169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MachineEquip</w:t>
            </w:r>
          </w:p>
        </w:tc>
      </w:tr>
      <w:tr w:rsidR="00A303F4" w:rsidRPr="00427649" w14:paraId="0463CE9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DB3F" w14:textId="54767B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4AB" w14:textId="1E5530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D3370" w14:textId="5B5E85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B15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0F3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309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1DE8" w14:textId="5E2E8E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2469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C944DE" w14:textId="00A801A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Equip</w:t>
            </w:r>
          </w:p>
        </w:tc>
      </w:tr>
      <w:tr w:rsidR="00A303F4" w:rsidRPr="00427649" w14:paraId="63E1926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4E8D0" w14:textId="55C93E0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46647" w14:textId="3F9F6C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48F28" w14:textId="06D5F8F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4B1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39E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3F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0064C" w14:textId="5FC7FA7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FF8BC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CEE7A95" w14:textId="3B5918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payEquip</w:t>
            </w:r>
          </w:p>
        </w:tc>
      </w:tr>
      <w:tr w:rsidR="00A303F4" w:rsidRPr="00427649" w14:paraId="203C6DD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8E288" w14:textId="40EC4E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755D8" w14:textId="5BE3D0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52287" w14:textId="4F85C9A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A4D7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9F7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3FB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3BA7" w14:textId="5C7CA2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E56C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D16C80" w14:textId="4BE9954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UnFinish</w:t>
            </w:r>
          </w:p>
        </w:tc>
      </w:tr>
      <w:tr w:rsidR="00A303F4" w:rsidRPr="00427649" w14:paraId="493FF1E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202D4" w14:textId="20A18F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6BD0" w14:textId="0B68B1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BDA84" w14:textId="17F886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AA6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553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4CED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2B15" w14:textId="10AC5B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C27E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C18CB7" w14:textId="0CF9C9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A303F4" w:rsidRPr="00427649" w14:paraId="3F27381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665D0" w14:textId="4B3E92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CD486" w14:textId="3DB694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1EB2E" w14:textId="420F09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7F6A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E9F0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72C5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C5E1E" w14:textId="0FDBCFD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DD6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33894D" w14:textId="619D2D7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visibleAsset</w:t>
            </w:r>
          </w:p>
        </w:tc>
      </w:tr>
      <w:tr w:rsidR="00A303F4" w:rsidRPr="00427649" w14:paraId="1748E64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3EB21" w14:textId="5D6779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02E6C" w14:textId="3B7BE6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1D27A" w14:textId="34DF9E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48C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47B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AA72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E113" w14:textId="5FF2A0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97D4D" w14:textId="6669413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Asset</w:t>
            </w:r>
          </w:p>
        </w:tc>
      </w:tr>
      <w:tr w:rsidR="00A303F4" w:rsidRPr="00427649" w14:paraId="3D65D18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A069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62492" w14:textId="6C210A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其他資產_會計科目04] + [其他資產_會計科目05] + [其他資產_會計科目06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26D5EEC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0668D" w14:textId="6931072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B0132" w14:textId="6877C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9AA10" w14:textId="65348A5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0BE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03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3CF0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9A7A4" w14:textId="0AFC4A8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ED46F" w14:textId="2C32EF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0311A96" w14:textId="5DDA62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A303F4" w:rsidRPr="00427649" w14:paraId="336C566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7FA86" w14:textId="1D17EB5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2DF9D" w14:textId="454E83D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96A51" w14:textId="6895EB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08E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7EA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620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6524E" w14:textId="0BD8BC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33FB4" w14:textId="1972A79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4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F06556" w14:textId="1BA3D50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A303F4" w:rsidRPr="00427649" w14:paraId="3C8680D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C9A2" w14:textId="315877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61F1A" w14:textId="78CCC27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3D45B" w14:textId="0EA4672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B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5AE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959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44E66" w14:textId="54166E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BB56" w14:textId="131076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1607573" w14:textId="202BC0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A303F4" w:rsidRPr="00427649" w14:paraId="66E256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FA516" w14:textId="11A0B2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F112" w14:textId="638796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8FC3B" w14:textId="07BCE7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2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62F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A39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0CB5A" w14:textId="3677EE4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B5387" w14:textId="30B4C96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5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660533" w14:textId="0BE38B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A303F4" w:rsidRPr="00427649" w14:paraId="5055DBE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7A4E" w14:textId="1F80A0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AC612" w14:textId="3696B8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D822B" w14:textId="706B4AB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79F7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D44A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FC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BD43" w14:textId="5F1EA3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06F21" w14:textId="4C68A2D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3DEAB13" w14:textId="4E06F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A303F4" w:rsidRPr="00427649" w14:paraId="1583911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F1C7D" w14:textId="651AD3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4B9AE" w14:textId="3896F9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32FD" w14:textId="5E4B13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4C1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3D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845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C7E8" w14:textId="477C3E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096F1" w14:textId="0C39D33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6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EEF6A" w14:textId="7C3D2B5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A303F4" w:rsidRPr="00427649" w14:paraId="4F6F12B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3E095BD" w14:textId="658E52A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9DD3453" w14:textId="0BEFEC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62D24A1" w14:textId="4C2D3FDD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E2EB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8627A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1468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EEE3F1" w14:textId="275EF0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9AB65D9" w14:textId="775512B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NetTotal</w:t>
            </w:r>
          </w:p>
        </w:tc>
      </w:tr>
      <w:tr w:rsidR="00A303F4" w:rsidRPr="00427649" w14:paraId="341582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355CF" w14:textId="77777777" w:rsidR="00A303F4" w:rsidRPr="00427649" w:rsidRDefault="00A303F4" w:rsidP="00A303F4">
            <w:pPr>
              <w:rPr>
                <w:rFonts w:ascii="新細明體" w:hAnsi="新細明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A8ECF" w14:textId="629A7FC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+ [(壬)淨值總額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0335702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0274" w14:textId="5E5ACD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B0F87" w14:textId="08B3782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FA3C1" w14:textId="30ECEAC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A0A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F6A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FE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72CEF" w14:textId="7584CA2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3BEA4" w14:textId="72547EF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Debt</w:t>
            </w:r>
          </w:p>
        </w:tc>
      </w:tr>
      <w:tr w:rsidR="00A303F4" w:rsidRPr="00427649" w14:paraId="0B459E5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F7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BDEB" w14:textId="129F82C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3934934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BA64" w14:textId="12EE533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59A2" w14:textId="45A889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26463" w14:textId="5686C2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D6D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C151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271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404B5" w14:textId="2657CB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43488" w14:textId="6F46B48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155A42" w14:textId="46480E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ortLoan</w:t>
            </w:r>
          </w:p>
        </w:tc>
      </w:tr>
      <w:tr w:rsidR="00A303F4" w:rsidRPr="00427649" w14:paraId="58884B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9684E" w14:textId="7F8FCF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350AD" w14:textId="5805C76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DC9B" w14:textId="0864607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E05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1BA6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9AD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0DA89" w14:textId="0601456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385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41C9B8E" w14:textId="6C1B96D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yShortTicket</w:t>
            </w:r>
          </w:p>
        </w:tc>
      </w:tr>
      <w:tr w:rsidR="00A303F4" w:rsidRPr="00427649" w14:paraId="1E8FBCB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CA04" w14:textId="2F91BE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0C3" w14:textId="712977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AD35B" w14:textId="56D6F4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B0D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A268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1A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5E312" w14:textId="6CB742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CD79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FD52240" w14:textId="4651CB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A303F4" w:rsidRPr="00427649" w14:paraId="74E9F6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2E242" w14:textId="2DAF456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EEAD8" w14:textId="2D3CDB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5DD3" w14:textId="6B7A570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03D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697F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01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8C74C" w14:textId="1F4AD1D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69B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2AD2A" w14:textId="2C00F53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PayAccount</w:t>
            </w:r>
          </w:p>
        </w:tc>
      </w:tr>
      <w:tr w:rsidR="00A303F4" w:rsidRPr="00427649" w14:paraId="6AB92B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98C4A" w14:textId="567C22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E560" w14:textId="3FE59E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75C55" w14:textId="44AAD4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DF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2D5E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5A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6547E" w14:textId="7BD21B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A37A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444935" w14:textId="275EF2C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yRelation</w:t>
            </w:r>
          </w:p>
        </w:tc>
      </w:tr>
      <w:tr w:rsidR="00A303F4" w:rsidRPr="00427649" w14:paraId="593ADC4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219E9" w14:textId="05EB63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8F667" w14:textId="4831261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1C9CC" w14:textId="43A4451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7850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749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65D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A893" w14:textId="4FA2EF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506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7112D" w14:textId="6FF417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Pay</w:t>
            </w:r>
          </w:p>
        </w:tc>
      </w:tr>
      <w:tr w:rsidR="00A303F4" w:rsidRPr="00427649" w14:paraId="6B7BB71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210D9" w14:textId="73DAC2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D4167" w14:textId="4F0D01E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2EDE7" w14:textId="1B49F9B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76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21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A97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F86D" w14:textId="3CBAFCD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84F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EF1815" w14:textId="6153EBF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ReceiveItem</w:t>
            </w:r>
          </w:p>
        </w:tc>
      </w:tr>
      <w:tr w:rsidR="00A303F4" w:rsidRPr="00427649" w14:paraId="4071554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0E1F" w14:textId="20E7FB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F7243" w14:textId="45A067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F3440" w14:textId="2A91093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47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7C6D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34C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48E94" w14:textId="0A88F7A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4B6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EAFF6" w14:textId="5A27FA5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DebtOneYear</w:t>
            </w:r>
          </w:p>
        </w:tc>
      </w:tr>
      <w:tr w:rsidR="00A303F4" w:rsidRPr="00427649" w14:paraId="0898268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29A58" w14:textId="76623C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801A7" w14:textId="09DB887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3BDC" w14:textId="0805B2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938B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2B8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71A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751B7" w14:textId="797BCE9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A954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4269E69" w14:textId="0F49A0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A303F4" w:rsidRPr="00427649" w14:paraId="4889190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9DABD" w14:textId="3D18EC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9422D" w14:textId="0CA8E0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C970F" w14:textId="40B3D8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BE4B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7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1F3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A6DE" w14:textId="0F6CA01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46AD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71885D" w14:textId="030F06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FlowDebt</w:t>
            </w:r>
          </w:p>
        </w:tc>
      </w:tr>
      <w:tr w:rsidR="00A303F4" w:rsidRPr="00427649" w14:paraId="3E97EF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261E2" w14:textId="7DC1F0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1CE47" w14:textId="199B35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355F4" w14:textId="54A1B2F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55B8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A3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03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4249" w14:textId="04CC8C6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35EA0" w14:textId="2FC4618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95C448" w14:textId="5D3DAA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A303F4" w:rsidRPr="00427649" w14:paraId="0A7B7B2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4B01" w14:textId="39D72DF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442A7" w14:textId="60EFEA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DB99E" w14:textId="0BCFB57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97A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80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0872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ADD7" w14:textId="78B9A5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4643" w14:textId="5AF014D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負債 _會計科目07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B5FB6E" w14:textId="15B89BD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A303F4" w:rsidRPr="00427649" w14:paraId="086060E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AC497" w14:textId="1154A28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BF1A" w14:textId="738A7B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43803" w14:textId="08D191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B6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131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F33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F481" w14:textId="6ACCA44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6387D" w14:textId="2AFFC5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CA3F0FA" w14:textId="458A7A1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A303F4" w:rsidRPr="00427649" w14:paraId="3C86C43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51824" w14:textId="0D7ED7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F93E" w14:textId="5F70EA6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5830A" w14:textId="58935F2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BCF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F5C7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B85F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03AA9" w14:textId="4F7370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826D0" w14:textId="5A1AFD2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負債 _會計科目08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375A0F" w14:textId="6C4EAC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A303F4" w:rsidRPr="00427649" w14:paraId="61966C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4CD2" w14:textId="5D57FD9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2F2A0" w14:textId="576C17E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2B1E7" w14:textId="217449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FB3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B76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A78C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853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D3587" w14:textId="1651761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5922BC" w14:textId="2A91B0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Debt</w:t>
            </w:r>
          </w:p>
        </w:tc>
      </w:tr>
      <w:tr w:rsidR="00A303F4" w:rsidRPr="00427649" w14:paraId="5388F5A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F010" w14:textId="459215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88AE" w14:textId="5077A1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84039" w14:textId="44F656B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489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5EF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0F4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2F8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E87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9ADFCF" w14:textId="1F5DA0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Debt</w:t>
            </w:r>
          </w:p>
        </w:tc>
      </w:tr>
      <w:tr w:rsidR="00A303F4" w:rsidRPr="00427649" w14:paraId="5375A03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E1112" w14:textId="45FFD12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1D5D9" w14:textId="270E747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DED8" w14:textId="1E9EE7D8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2C55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A19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EAE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F79F" w14:textId="709473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7066" w14:textId="216743D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Total</w:t>
            </w:r>
          </w:p>
        </w:tc>
      </w:tr>
      <w:tr w:rsidR="00A303F4" w:rsidRPr="00427649" w14:paraId="724901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0734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DCB9B" w14:textId="4C6110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2F5A8A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247C2" w14:textId="3EEB72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7CE3E" w14:textId="469D6AE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089A" w14:textId="7686D3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6BA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C60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04D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AF7BB" w14:textId="57BFE1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B154" w14:textId="63A3FD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Value</w:t>
            </w:r>
          </w:p>
        </w:tc>
      </w:tr>
      <w:tr w:rsidR="00A303F4" w:rsidRPr="00427649" w14:paraId="57FBEE7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6D06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C4DA7" w14:textId="3977BC5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54C352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4FB1C" w14:textId="057B40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22FB2" w14:textId="5F91490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CA74B" w14:textId="78B4F8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AA3D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4BE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C12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7A41D" w14:textId="26700F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242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7FBB95" w14:textId="1935DF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A303F4" w:rsidRPr="00427649" w14:paraId="0A3DF99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8406" w14:textId="075BDD6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9BF7" w14:textId="101503A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83F02" w14:textId="0F3FFF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5CE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1F6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9BD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D2D2A" w14:textId="6BEA13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92F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AA8F07" w14:textId="363182B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Surplus</w:t>
            </w:r>
          </w:p>
        </w:tc>
      </w:tr>
      <w:tr w:rsidR="00A303F4" w:rsidRPr="00427649" w14:paraId="139B995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6305C" w14:textId="0FAC56E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A11D7" w14:textId="77682B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B2579" w14:textId="1F1D38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947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B000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016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806CF" w14:textId="03C7EF0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85F3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8A16DA" w14:textId="5B7311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tainProfit</w:t>
            </w:r>
          </w:p>
        </w:tc>
      </w:tr>
      <w:tr w:rsidR="00A303F4" w:rsidRPr="00427649" w14:paraId="2E47E9E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70FC3" w14:textId="1A919A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46CBA" w14:textId="6A37B1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C00F3" w14:textId="71768E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D3A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54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CB7C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2C773" w14:textId="200DB9E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B6A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D5A5A53" w14:textId="394033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Right</w:t>
            </w:r>
          </w:p>
        </w:tc>
      </w:tr>
      <w:tr w:rsidR="00A303F4" w:rsidRPr="00427649" w14:paraId="2F31C51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4DDB4" w14:textId="3A5556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A0BD2" w14:textId="4F1E0E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4516D" w14:textId="11CF945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4B0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644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DA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22F1D" w14:textId="6B6079C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75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C6582F" w14:textId="499A406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TreasuryStock</w:t>
            </w:r>
          </w:p>
        </w:tc>
      </w:tr>
      <w:tr w:rsidR="00A303F4" w:rsidRPr="00427649" w14:paraId="2ECFE95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45BE" w14:textId="7AC7EF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67FBC" w14:textId="580A2C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F36ED" w14:textId="2E8CAF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ADD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3CC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F06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A509" w14:textId="74DD93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F34D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09B3F16" w14:textId="0C1F12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UnControlRight</w:t>
            </w:r>
          </w:p>
        </w:tc>
      </w:tr>
      <w:tr w:rsidR="00A303F4" w:rsidRPr="00427649" w14:paraId="278FF49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03AA2" w14:textId="646D888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624AE" w14:textId="0B9D84D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FA29" w14:textId="3573C35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EAD4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AEB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B964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DF3B" w14:textId="351AD4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3326E" w14:textId="370C1D8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B50D88A" w14:textId="293333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A303F4" w:rsidRPr="00427649" w14:paraId="3307519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99732" w14:textId="6F5936F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A0658" w14:textId="268161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24C1E" w14:textId="45B9A4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EE5D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3C21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EE0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52F0" w14:textId="79D725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C1A1" w14:textId="631ED9E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淨值_會計科目值10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BABD91" w14:textId="38FAFF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A303F4" w:rsidRPr="00427649" w14:paraId="4F42D6A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A1957" w14:textId="4BA62BC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AF0CD" w14:textId="2286D7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4CC48" w14:textId="528AB5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D97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B31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9322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50615" w14:textId="2E51873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D7013" w14:textId="253CC78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2B75BA1" w14:textId="6AA765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A303F4" w:rsidRPr="00427649" w14:paraId="1531DA7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24901" w14:textId="0B26337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8FB2" w14:textId="549585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05B87" w14:textId="187FFAC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4F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1BC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7D1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6B859" w14:textId="00C397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ADDF5" w14:textId="5D9EF6A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淨值_會計科目值1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B0314" w14:textId="3E3B343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303F4" w:rsidRPr="00427649" w14:paraId="73AE3AF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7EFDB9F" w14:textId="0FB08B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2398EA" w14:textId="1A622B8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A303F4" w:rsidRPr="00427649" w14:paraId="3888FD0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69B97" w14:textId="64C2C0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BC101" w14:textId="22E298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812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4585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CE4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900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15B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02896" w14:textId="2107746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61B5D1" w14:textId="06EBDB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A303F4" w:rsidRPr="00427649" w14:paraId="093A325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1ED1F" w14:textId="4826AA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90C1" w14:textId="5AE3D0B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83BC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AA20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D0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55FA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2AA23" w14:textId="53575C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0F08D" w14:textId="72B1AE9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4505C3ED" w14:textId="0B976F5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A303F4" w:rsidRPr="00427649" w14:paraId="1763048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243DB" w14:textId="684662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18E0" w14:textId="70CB656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2DEE" w14:textId="004DCD7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D4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CB4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884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E1DC7" w14:textId="120AFC9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36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690148" w14:textId="3F8CEEB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Cost</w:t>
            </w:r>
          </w:p>
        </w:tc>
      </w:tr>
      <w:tr w:rsidR="00A303F4" w:rsidRPr="00427649" w14:paraId="4718550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B8998" w14:textId="3DEFC6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A5EDD" w14:textId="45FF227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2B8A" w14:textId="007AB2E5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0C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BDE6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68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85DDF" w14:textId="6016BD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620E2" w14:textId="63E2691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GrossProfit</w:t>
            </w:r>
          </w:p>
        </w:tc>
      </w:tr>
      <w:tr w:rsidR="00A303F4" w:rsidRPr="00427649" w14:paraId="3E850D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EA2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8947A" w14:textId="4BF0768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毛利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– </w:t>
            </w:r>
            <w:r w:rsidRPr="00427649">
              <w:rPr>
                <w:rFonts w:ascii="標楷體" w:eastAsia="標楷體" w:hAnsi="標楷體" w:hint="eastAsia"/>
              </w:rPr>
              <w:t>[營業成本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362F5B6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2F4A9" w14:textId="3F77436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0D3" w14:textId="67D9686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A191" w14:textId="6D534B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C2A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D5BF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D41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1617" w14:textId="486BF6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7643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50573B" w14:textId="66D8E57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ManageFee</w:t>
            </w:r>
          </w:p>
        </w:tc>
      </w:tr>
      <w:tr w:rsidR="00A303F4" w:rsidRPr="00427649" w14:paraId="56BA420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586A7" w14:textId="0385E78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B9446" w14:textId="1A87DE7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438F1" w14:textId="2CA67A3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944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9939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126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0CB5C" w14:textId="09C7694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63633" w14:textId="532C59B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LossProfit</w:t>
            </w:r>
          </w:p>
        </w:tc>
      </w:tr>
      <w:tr w:rsidR="00A303F4" w:rsidRPr="00427649" w14:paraId="5CE685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A3F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0652E" w14:textId="2C24D6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損益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毛利]</w:t>
            </w:r>
            <w:r w:rsidRPr="00427649">
              <w:rPr>
                <w:rFonts w:ascii="標楷體" w:eastAsia="標楷體" w:hAnsi="標楷體"/>
              </w:rPr>
              <w:t xml:space="preserve"> – </w:t>
            </w:r>
            <w:r w:rsidRPr="00427649">
              <w:rPr>
                <w:rFonts w:ascii="標楷體" w:eastAsia="標楷體" w:hAnsi="標楷體" w:hint="eastAsia"/>
              </w:rPr>
              <w:t>[管銷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A74B86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3DD3" w14:textId="64C8BF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9A59C" w14:textId="696F206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34955" w14:textId="129FBA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11ED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9EE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F87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7AEB6" w14:textId="49E6756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4D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A264D6B" w14:textId="5B25CB3B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OtherIncome</w:t>
            </w:r>
          </w:p>
        </w:tc>
      </w:tr>
      <w:tr w:rsidR="00A303F4" w:rsidRPr="00427649" w14:paraId="43D1A6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1E4A5" w14:textId="3C1A98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D7DA9" w14:textId="673BC63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A8F91" w14:textId="1299A5F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278F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7FD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D28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039D7" w14:textId="67FDB8C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795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D67D7E0" w14:textId="099DB7C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A303F4" w:rsidRPr="00427649" w14:paraId="4546C4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C6A98" w14:textId="308B37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22C47" w14:textId="7B303D4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5836" w14:textId="29C470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A073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32BD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715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99362" w14:textId="46DE8A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ADD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F7B6" w14:textId="5F6289B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OtherFee</w:t>
            </w:r>
          </w:p>
        </w:tc>
      </w:tr>
      <w:tr w:rsidR="00A303F4" w:rsidRPr="00427649" w14:paraId="7654A33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AD74B" w14:textId="05BAD1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42CB" w14:textId="04AB3B4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4AD3" w14:textId="42BF8232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85B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543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1A7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4CF03" w14:textId="5BE56F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66B07" w14:textId="1E421F2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eforeTaxNet</w:t>
            </w:r>
          </w:p>
        </w:tc>
      </w:tr>
      <w:tr w:rsidR="00A303F4" w:rsidRPr="00427649" w14:paraId="3964E9E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21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E411E" w14:textId="2D7B167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稅前淨利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營業損益] + [營業外收入] - [利息支出] - [營業外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942DC7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AD82" w14:textId="37F032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700A8" w14:textId="380D3FF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239" w14:textId="18D43D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A9B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B8F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EFF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1B570" w14:textId="2F8B126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97A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94A7A4E" w14:textId="2758574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Tax</w:t>
            </w:r>
          </w:p>
        </w:tc>
      </w:tr>
      <w:tr w:rsidR="00A303F4" w:rsidRPr="00427649" w14:paraId="5F02305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ACB72" w14:textId="0986E3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BBF30" w14:textId="6F5CFE7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680E" w14:textId="2577A5AA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ED63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38B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7DA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9140A" w14:textId="1C245B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27F7F" w14:textId="5A43262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meLossProfit</w:t>
            </w:r>
          </w:p>
        </w:tc>
      </w:tr>
      <w:tr w:rsidR="00A303F4" w:rsidRPr="00427649" w14:paraId="6D68A8C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1D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D0229" w14:textId="6EAEE12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損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稅前淨利</w:t>
            </w:r>
            <w:r w:rsidRPr="00427649">
              <w:rPr>
                <w:rFonts w:ascii="標楷體" w:eastAsia="標楷體" w:hAnsi="標楷體"/>
              </w:rPr>
              <w:t>] – [</w:t>
            </w:r>
            <w:r w:rsidRPr="00427649">
              <w:rPr>
                <w:rFonts w:ascii="標楷體" w:eastAsia="標楷體" w:hAnsi="標楷體" w:hint="eastAsia"/>
              </w:rPr>
              <w:t>減:營利事業所得稅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BFADF7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27D7F" w14:textId="6E5FB2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52F2D" w14:textId="5D9BEDF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FBA79" w14:textId="5302926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187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0C74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8FCE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B0029" w14:textId="042B87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03D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2015B" w14:textId="05D2BB5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ComLossProfit</w:t>
            </w:r>
          </w:p>
        </w:tc>
      </w:tr>
      <w:tr w:rsidR="00A303F4" w:rsidRPr="00427649" w14:paraId="02F8EC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2E2F1" w14:textId="5A2EF0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071F" w14:textId="420597A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32CB8" w14:textId="2C5A3C8B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5D5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5C6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7B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4B067" w14:textId="22B17E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025DA" w14:textId="1655990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meComLossProfit</w:t>
            </w:r>
          </w:p>
        </w:tc>
      </w:tr>
      <w:tr w:rsidR="00A303F4" w:rsidRPr="00427649" w14:paraId="04C067A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53A8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F3FD4" w14:textId="5D90AC8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綜合損益總額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損益</w:t>
            </w:r>
            <w:r w:rsidRPr="00427649">
              <w:rPr>
                <w:rFonts w:ascii="標楷體" w:eastAsia="標楷體" w:hAnsi="標楷體"/>
              </w:rPr>
              <w:t>] + [</w:t>
            </w:r>
            <w:r w:rsidRPr="00427649">
              <w:rPr>
                <w:rFonts w:ascii="標楷體" w:eastAsia="標楷體" w:hAnsi="標楷體" w:hint="eastAsia"/>
              </w:rPr>
              <w:t>其他綜合損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D04556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5B99" w14:textId="0163A2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F0A0D" w14:textId="6B983AA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15430" w14:textId="763F45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7898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31D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E69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8A9A5" w14:textId="52AF9E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0BFA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D10046" w14:textId="1B77254D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UncontrolRight</w:t>
            </w:r>
          </w:p>
        </w:tc>
      </w:tr>
      <w:tr w:rsidR="00A303F4" w:rsidRPr="00427649" w14:paraId="2272D3E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1181" w14:textId="589E3F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180CC" w14:textId="4A0F406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6BA32" w14:textId="38AA0D2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F0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099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674E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6158" w14:textId="132A0A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33E1F" w14:textId="1865D9D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rentCompanyRight</w:t>
            </w:r>
          </w:p>
        </w:tc>
      </w:tr>
      <w:tr w:rsidR="00A303F4" w:rsidRPr="00427649" w14:paraId="5DB0A92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4F8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5A0A4" w14:textId="76422CC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歸屬於母公司之權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綜合損益總額</w:t>
            </w:r>
            <w:r w:rsidRPr="00427649">
              <w:rPr>
                <w:rFonts w:ascii="標楷體" w:eastAsia="標楷體" w:hAnsi="標楷體"/>
              </w:rPr>
              <w:t xml:space="preserve">] 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非控制權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20C3D1F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92048" w14:textId="15F9044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835E8" w14:textId="4627B07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8F79F" w14:textId="206E2B06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06F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DA1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F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A13F7" w14:textId="364145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CBE0E" w14:textId="68E2689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A303F4" w:rsidRPr="00427649" w14:paraId="3E934B8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2D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2819D" w14:textId="31D401E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每股盈餘EPS(元)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本期損益]/[(壬)淨值下面的 (1)資本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</w:tr>
      <w:tr w:rsidR="00A303F4" w:rsidRPr="00427649" w14:paraId="0C71748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14B62" w14:textId="18B876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1255C6" w14:textId="3B645EA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A303F4" w:rsidRPr="00427649" w14:paraId="51C09B9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17B25" w14:textId="06B5AD1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DFC9B" w14:textId="0F59BBC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088B2" w14:textId="055F58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8EBF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0E0F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1FCE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F053A" w14:textId="501815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6C76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385277" w14:textId="7C9F5BC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Cash</w:t>
            </w:r>
          </w:p>
        </w:tc>
      </w:tr>
      <w:tr w:rsidR="00A303F4" w:rsidRPr="00427649" w14:paraId="6F290D2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72AD" w14:textId="169852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F1928" w14:textId="00869C3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50A37" w14:textId="5E0638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D5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84F7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4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5A15C" w14:textId="4CF692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3F5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2C28E1" w14:textId="3B69E5E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vestCash</w:t>
            </w:r>
          </w:p>
        </w:tc>
      </w:tr>
      <w:tr w:rsidR="00A303F4" w:rsidRPr="00427649" w14:paraId="70C1765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FACE" w14:textId="2512596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789E" w14:textId="47239D4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1FB1" w14:textId="28F926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C780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698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61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74695" w14:textId="07D03A6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BE2B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DBA7CE" w14:textId="5F12A59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Cash</w:t>
            </w:r>
          </w:p>
        </w:tc>
      </w:tr>
      <w:tr w:rsidR="00A303F4" w:rsidRPr="00427649" w14:paraId="0008A17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B6F78" w14:textId="47F3A6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0285D" w14:textId="3C56A37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2796" w14:textId="300350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0A1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AB6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7F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C636" w14:textId="4C317F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3193C" w14:textId="571ABA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限輸入文數字或空白</w:t>
            </w:r>
          </w:p>
          <w:p w14:paraId="5E51B7E4" w14:textId="06E6C94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A303F4" w:rsidRPr="00427649" w14:paraId="4A591E3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10DD" w14:textId="7C797B8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AFEC" w14:textId="163613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DCF11" w14:textId="6858C6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DB36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7D2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A1E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FE9E4" w14:textId="6F9140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89B63" w14:textId="377E62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會計科目0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BC92D0" w14:textId="7DB0AE2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A303F4" w:rsidRPr="00427649" w14:paraId="1EBE24E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30246" w14:textId="169EB1A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AF71F" w14:textId="62C8C66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722E0" w14:textId="1ABE2E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1B1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8232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8F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6678A" w14:textId="5EFE1C5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DE9C6" w14:textId="46747BD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5AED215" w14:textId="182B056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A303F4" w:rsidRPr="00427649" w14:paraId="1C9A92E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B6BC" w14:textId="1E86EB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44DCC" w14:textId="11F9625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95C8F" w14:textId="523309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9E6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E2E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FF5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224A1" w14:textId="49C9F0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C7A5D" w14:textId="6ECDA1A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會計科目02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AC40258" w14:textId="7A31835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A303F4" w:rsidRPr="00427649" w14:paraId="6364C6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9313F" w14:textId="1B2BB70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3181A" w14:textId="4B70E2B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06B98" w14:textId="76D76F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C91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93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B8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0D2BC" w14:textId="32BCC9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077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413A41" w14:textId="60FBD81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ndCash</w:t>
            </w:r>
          </w:p>
        </w:tc>
      </w:tr>
      <w:tr w:rsidR="00A303F4" w:rsidRPr="00427649" w14:paraId="79AF3AE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758A2" w14:textId="64480D18" w:rsidR="00A303F4" w:rsidRPr="00427649" w:rsidRDefault="00A303F4" w:rsidP="00A303F4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F22EB71" w14:textId="7F655EC5" w:rsidR="00A303F4" w:rsidRPr="00427649" w:rsidRDefault="00A303F4" w:rsidP="00A303F4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A303F4" w:rsidRPr="00427649" w14:paraId="04D0D5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B3872" w14:textId="03292F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1418F" w14:textId="34C9913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CE4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80C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9987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AB1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0CB4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3C1D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A303F4" w:rsidRPr="00427649" w14:paraId="15ABC99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F458" w14:textId="0BF69D9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0A0B2" w14:textId="14EC4CA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1A680" w14:textId="0793675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D748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C85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303D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7F8CB" w14:textId="67E1B18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370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1076D6" w14:textId="57FDB42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</w:t>
            </w:r>
          </w:p>
        </w:tc>
      </w:tr>
      <w:tr w:rsidR="00A303F4" w:rsidRPr="00427649" w14:paraId="19F5B0B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8464C" w14:textId="2F9565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DAD3F" w14:textId="4C69245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2958" w14:textId="3DCA1C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AFE8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F1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BD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C683A" w14:textId="3448E7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0C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6273A55" w14:textId="6EA4B8C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peed</w:t>
            </w:r>
          </w:p>
        </w:tc>
      </w:tr>
      <w:tr w:rsidR="00A303F4" w:rsidRPr="00427649" w14:paraId="7AE173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DDA2C" w14:textId="0079216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7998E" w14:textId="64E9070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D90B" w14:textId="44713A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499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53AD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E1B4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A155E" w14:textId="3F04E6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F48A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7127A0F" w14:textId="5B34D3C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ateGuar</w:t>
            </w:r>
          </w:p>
        </w:tc>
      </w:tr>
      <w:tr w:rsidR="00A303F4" w:rsidRPr="00427649" w14:paraId="126E53A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96252" w14:textId="368696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A3B4" w14:textId="19C8916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E07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22F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6519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4D09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4112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37B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5826239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284E" w14:textId="4EC91F4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DECA3" w14:textId="049B0D2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FACF" w14:textId="4D1E4A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1CFF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4C8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BC4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0E489" w14:textId="6E6675B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D89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DDC5143" w14:textId="7BB2E0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</w:t>
            </w:r>
          </w:p>
        </w:tc>
      </w:tr>
      <w:tr w:rsidR="00A303F4" w:rsidRPr="00427649" w14:paraId="274DE8E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1F1D5" w14:textId="6DF3BF4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5C69" w14:textId="2F2A343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0EE6D" w14:textId="1E2456D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7B3F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32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8407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2804" w14:textId="3385EB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3F5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F1F4EC" w14:textId="651FA91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</w:t>
            </w:r>
          </w:p>
        </w:tc>
      </w:tr>
      <w:tr w:rsidR="00A303F4" w:rsidRPr="00427649" w14:paraId="4407C3C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CFED0" w14:textId="6B573B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87A9B" w14:textId="24CF4282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46EB1" w14:textId="73238D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742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F6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A1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C5A9" w14:textId="66EF6F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DB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E96A36A" w14:textId="0CE253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shFlow</w:t>
            </w:r>
          </w:p>
        </w:tc>
      </w:tr>
      <w:tr w:rsidR="00A303F4" w:rsidRPr="00427649" w14:paraId="67AD047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B49B1" w14:textId="3F1FEBC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71133" w14:textId="40DA228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B9BC8" w14:textId="279391C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21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E766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DA4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F0BB0" w14:textId="11509A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962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950467E" w14:textId="1B083B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xLong</w:t>
            </w:r>
          </w:p>
        </w:tc>
      </w:tr>
      <w:tr w:rsidR="00A303F4" w:rsidRPr="00427649" w14:paraId="74E7470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748E" w14:textId="762D89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12941" w14:textId="70583D2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868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D01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1F27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084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02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225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201019E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B9EE" w14:textId="711892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8B34E" w14:textId="55B8358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39AFE" w14:textId="1E12CA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DCC1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AF1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E440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24C7" w14:textId="520037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07E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E0A469" w14:textId="35E5A4B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Spend</w:t>
            </w:r>
          </w:p>
        </w:tc>
      </w:tr>
      <w:tr w:rsidR="00A303F4" w:rsidRPr="00427649" w14:paraId="14FFB9B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D01F0" w14:textId="07CEAA2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01467" w14:textId="16EB013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B8071" w14:textId="4FA88C1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B64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574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EFB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E1339" w14:textId="1012560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AE29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82455E3" w14:textId="12F230E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GrossProfit</w:t>
            </w:r>
          </w:p>
        </w:tc>
      </w:tr>
      <w:tr w:rsidR="00A303F4" w:rsidRPr="00427649" w14:paraId="03947C1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EFF8F" w14:textId="111287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EDE5A" w14:textId="509B890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4EE85" w14:textId="29D8317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5D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79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07C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AB16F" w14:textId="65ED4F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FB7B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155CC88" w14:textId="6B8AEC3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fterTaxNet</w:t>
            </w:r>
          </w:p>
        </w:tc>
      </w:tr>
      <w:tr w:rsidR="00A303F4" w:rsidRPr="00427649" w14:paraId="434E2C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C859D" w14:textId="023600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E8F69" w14:textId="79E3D14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06B89" w14:textId="48BD907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500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D97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1A8D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6E86B" w14:textId="2B5CFE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D8D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F2012" w14:textId="0E50BD1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Reward</w:t>
            </w:r>
          </w:p>
        </w:tc>
      </w:tr>
      <w:tr w:rsidR="00A303F4" w:rsidRPr="00427649" w14:paraId="28A2FB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20ABB" w14:textId="3BB84DA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2A9EF" w14:textId="33DFF8B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E1548" w14:textId="62ECF7D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354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61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9D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B972A" w14:textId="37EBC0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101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3F2E75F" w14:textId="5B808D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TotalAssetReward</w:t>
            </w:r>
          </w:p>
        </w:tc>
      </w:tr>
      <w:tr w:rsidR="00A303F4" w:rsidRPr="00427649" w14:paraId="6EB2424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6B073" w14:textId="0214A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BFBF3" w14:textId="1D94136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D80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1400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5D8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AF01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979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120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638D8D8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6D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  <w:p w14:paraId="6BAB447D" w14:textId="76CCA5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729D" w14:textId="68514C7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CA69B" w14:textId="43E254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83A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703A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48FD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EE0FA" w14:textId="5CC2F24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531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199C7A9" w14:textId="4372AE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A303F4" w:rsidRPr="00427649" w14:paraId="1985B6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2D7E1" w14:textId="029346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0A934" w14:textId="11F027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82141" w14:textId="0D7454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0B4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01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42DA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96152" w14:textId="42E1B89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F5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478351" w14:textId="2BD98B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Account</w:t>
            </w:r>
          </w:p>
        </w:tc>
      </w:tr>
      <w:tr w:rsidR="00A303F4" w:rsidRPr="00427649" w14:paraId="1A0929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81E72" w14:textId="44B6B0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4AB97" w14:textId="451FE71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7B832" w14:textId="1283BC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1FE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4FD2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CE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5CE33" w14:textId="62F2D5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5FC8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07455B7" w14:textId="6F737BF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TotalAsset</w:t>
            </w:r>
          </w:p>
        </w:tc>
      </w:tr>
      <w:tr w:rsidR="00A303F4" w:rsidRPr="00427649" w14:paraId="11432F8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52FD7" w14:textId="66EEF9B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925FE" w14:textId="73F274A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367C6" w14:textId="746063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103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A67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77D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EF39F" w14:textId="30D9D5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19E6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55163F" w14:textId="7A0693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yAccount</w:t>
            </w:r>
          </w:p>
        </w:tc>
      </w:tr>
      <w:tr w:rsidR="00A303F4" w:rsidRPr="00427649" w14:paraId="4F00659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4C486" w14:textId="3BE6FB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C9438C6" w14:textId="2F544E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D52D39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D8BB1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331DC6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E1DC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E615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CBAED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3C3EF4D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09BAA" w14:textId="2118E7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0B733" w14:textId="67D85E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115B2" w14:textId="3B89078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9EBF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D18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C0E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5304B" w14:textId="34E12B9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17B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1EA800B" w14:textId="71C5EA9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A303F4" w:rsidRPr="00427649" w14:paraId="19A612B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D9114" w14:textId="77454DB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36A3C" w14:textId="0E3976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F3B96" w14:textId="61CC1BD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DE7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066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92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220B1" w14:textId="1570B6A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BF6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BD27A0" w14:textId="2437A3C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A303F4" w:rsidRPr="00427649" w14:paraId="671B599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7F264" w14:textId="1C4DEBE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AD179" w14:textId="29A8BD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056A" w14:textId="0E4E5C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BA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D3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81EC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8A4B" w14:textId="595A93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C70E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9047B3" w14:textId="2E89C96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A303F4" w:rsidRPr="00427649" w14:paraId="3FC6D89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D3C89" w14:textId="7751FA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FEA2" w14:textId="1B45915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03C6E" w14:textId="38CC9EE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B2E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908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BD2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BFF6" w14:textId="4BDB04C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32C6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1E0586" w14:textId="6403E5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A303F4" w:rsidRPr="00427649" w14:paraId="1FDDDBD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AC68B" w14:textId="759D93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A6D3" w14:textId="60AC48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CEE3" w14:textId="14691E6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092F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2BF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BA2C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046E5" w14:textId="391681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1A0D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E8C852C" w14:textId="3A25C33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A303F4" w:rsidRPr="00427649" w14:paraId="54F2EEE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A669" w14:textId="351F957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D299" w14:textId="793283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62A39" w14:textId="51724B3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EA31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3E0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7A5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17302" w14:textId="2D9C4F3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701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F95E806" w14:textId="0707A4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A303F4" w:rsidRPr="00427649" w14:paraId="4D91909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82991" w14:textId="7420A79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F6B81" w14:textId="70FA699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C06CF" w14:textId="1E51F7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E0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7254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D4D7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184B4" w14:textId="37C413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317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80CC940" w14:textId="376327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A303F4" w:rsidRPr="00427649" w14:paraId="4D2720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E443" w14:textId="63F613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0BCFA" w14:textId="0ABE0FD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E861B" w14:textId="6CB9927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97F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2D1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B05D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CF9AD" w14:textId="30A642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237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434E7E" w14:textId="51828C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A303F4" w:rsidRPr="00427649" w14:paraId="6DF77BB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0C2B9DA" w14:textId="7E1287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7EA7C8" w14:textId="6A5377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A303F4" w:rsidRPr="00427649" w14:paraId="7074E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7FD4" w14:textId="2BB72C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8E85E" w14:textId="6737A40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3DD5" w14:textId="68DD55EF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BEC7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C8EF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66B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44DE7" w14:textId="65734E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D62D3" w14:textId="1876B3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303F4" w:rsidRPr="00427649" w14:paraId="3E5270A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B9F93" w14:textId="1DCD0F2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5A153" w14:textId="12981EC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A953D" w14:textId="3D04F09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C25D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B9B8" w14:textId="045D84A4" w:rsidR="00A303F4" w:rsidRPr="00427649" w:rsidRDefault="00A303F4" w:rsidP="00A303F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2B62B52" w14:textId="1FE67BF8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7D71A2E1" w14:textId="19BA92F6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39E904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2989715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3FDE42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BB3A8E7" w14:textId="2C5D2CEC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387E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590D" w14:textId="07A22E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63F8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1EFF2C47" w14:textId="305797E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1BC15A6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FC5A2" w14:textId="355908D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DBA03" w14:textId="100C87D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5B69E" w14:textId="7B5327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A7B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4A760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005F774" w14:textId="0C955130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</w:p>
          <w:p w14:paraId="4FF2CDFE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ABDF3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6EA89F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修正式無保留意見</w:t>
            </w:r>
          </w:p>
          <w:p w14:paraId="3A10719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5ECB90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5CCDC290" w14:textId="345C94F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DF9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C747C" w14:textId="35C3F9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9A5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3F4D83AD" w14:textId="4718F3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566880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C119" w14:textId="7E8D2F9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DA9C9" w14:textId="6C56AC4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455B" w14:textId="28522A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C9C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7F13" w14:textId="37978B4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3273BB85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C59CB6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BEB685D" w14:textId="4C351C1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7E9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859A5" w14:textId="09C7ADF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2C429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5613F345" w14:textId="14DDCDC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2A05CB7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50FF1" w14:textId="3905F0E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157E2" w14:textId="519E9DB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54FF1" w14:textId="42047F7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8BE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743F6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3E1714BA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682ED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55D0D79" w14:textId="37E4D1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A9A3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A55B1" w14:textId="31FE1A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1A9E1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129645F0" w14:textId="6C512F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46C9AC5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5BE4C" w14:textId="43F936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4B8A" w14:textId="0C78164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8D67C" w14:textId="3E28F0E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9158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A74A3" w14:textId="563B3D9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7A898D9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C3C9F9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3606093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21DAFA7D" w14:textId="5F7C138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854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3B4C5" w14:textId="588856E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9DE0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6E4ACDE5" w14:textId="3EA8FA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5327E4C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FBAF3" w14:textId="646CB2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D538" w14:textId="299D5C7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9020" w14:textId="7D5B8C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0D9B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1F8AE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673DFF94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082CD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5D3E17C0" w14:textId="4507D23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216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013E6" w14:textId="6DEF2F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A6171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29984F53" w14:textId="60DFFC4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6E3B19D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91EC" w14:textId="683429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2F9A1" w14:textId="565466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F68BC" w14:textId="002087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1C6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05F6D" w14:textId="24A4427E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7EB9856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0E7692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47AD0AEF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E8B9374" w14:textId="7EC787AE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476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EF5CF" w14:textId="45A313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3D6B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4908B601" w14:textId="6F17264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26ED202C" w14:textId="77777777" w:rsidR="00BE54C8" w:rsidRPr="00427649" w:rsidRDefault="00BE54C8" w:rsidP="00BE54C8"/>
    <w:p w14:paraId="71F7F2E0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89163E7" w14:textId="5650C1C2" w:rsidR="00F0227C" w:rsidRPr="00427649" w:rsidRDefault="00134C2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0F2FCECE" wp14:editId="05EB9BD2">
            <wp:extent cx="6479540" cy="1372870"/>
            <wp:effectExtent l="0" t="0" r="0" b="0"/>
            <wp:docPr id="167" name="圖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7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366B1" w14:textId="29714959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36F0F14" wp14:editId="421283ED">
            <wp:extent cx="6479540" cy="1613535"/>
            <wp:effectExtent l="0" t="0" r="0" b="0"/>
            <wp:docPr id="55" name="圖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D01EC" w14:textId="1AA43E07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29EC4652" wp14:editId="4008D942">
            <wp:extent cx="6479540" cy="1613535"/>
            <wp:effectExtent l="0" t="0" r="0" b="0"/>
            <wp:docPr id="136" name="圖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2D385C" w14:textId="4C7281F0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5FEFBE36" wp14:editId="661BEB1D">
            <wp:extent cx="6479540" cy="2138680"/>
            <wp:effectExtent l="0" t="0" r="0" b="0"/>
            <wp:docPr id="63" name="圖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b="8809"/>
                    <a:stretch/>
                  </pic:blipFill>
                  <pic:spPr bwMode="auto">
                    <a:xfrm>
                      <a:off x="0" y="0"/>
                      <a:ext cx="6479540" cy="21386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406E74" w14:textId="0804A1A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0F65285E" wp14:editId="21E27279">
            <wp:extent cx="6479540" cy="3458210"/>
            <wp:effectExtent l="0" t="0" r="0" b="0"/>
            <wp:docPr id="56" name="圖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B2D5C" w14:textId="4F2322A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6F92BFAE" wp14:editId="542913C8">
            <wp:extent cx="6479540" cy="2698115"/>
            <wp:effectExtent l="0" t="0" r="0" b="0"/>
            <wp:docPr id="57" name="圖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63811" w14:textId="6B14C4DF" w:rsidR="00982534" w:rsidRPr="00427649" w:rsidRDefault="00370B9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16D18524" wp14:editId="4393B735">
            <wp:extent cx="6479540" cy="3931285"/>
            <wp:effectExtent l="0" t="0" r="0" b="0"/>
            <wp:docPr id="164" name="圖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6495F" w14:textId="453B4A3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17A2BE4" wp14:editId="37869AF4">
            <wp:extent cx="6479540" cy="1662430"/>
            <wp:effectExtent l="0" t="0" r="0" b="0"/>
            <wp:docPr id="59" name="圖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BD6F0" w14:textId="13B3B4BB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294EFE0" wp14:editId="6CF11E78">
            <wp:extent cx="6479540" cy="3571240"/>
            <wp:effectExtent l="0" t="0" r="0" b="0"/>
            <wp:docPr id="60" name="圖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91983" w14:textId="254E51E4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7AA6A47A" wp14:editId="642CBDCB">
            <wp:extent cx="6479540" cy="3301365"/>
            <wp:effectExtent l="0" t="0" r="0" b="0"/>
            <wp:docPr id="61" name="圖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864A1" w14:textId="41928B84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2DFF1568" wp14:editId="6B2FE157">
            <wp:extent cx="6479540" cy="2176780"/>
            <wp:effectExtent l="0" t="0" r="0" b="0"/>
            <wp:docPr id="62" name="圖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77DC5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0C0E8DA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25660A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B1B77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D7C92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4E0D6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06A1C9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BE7A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2872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881D8" w14:textId="30B8B4ED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04A13A9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50EE272" w14:textId="364FF4B6" w:rsidR="00982534" w:rsidRPr="00427649" w:rsidRDefault="00BE54C8" w:rsidP="0098253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r w:rsidR="00982534" w:rsidRPr="00427649">
              <w:rPr>
                <w:rFonts w:ascii="標楷體" w:eastAsia="標楷體" w:hAnsi="標楷體"/>
              </w:rPr>
              <w:t>FinReportDebt</w:t>
            </w:r>
            <w:r w:rsidR="00982534" w:rsidRPr="00427649">
              <w:rPr>
                <w:rFonts w:ascii="標楷體" w:eastAsia="標楷體" w:hAnsi="標楷體" w:hint="eastAsia"/>
              </w:rPr>
              <w:t>)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="00982534"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73253B"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982534" w:rsidRPr="00427649">
              <w:rPr>
                <w:rFonts w:ascii="標楷體" w:eastAsia="標楷體" w:hAnsi="標楷體" w:hint="eastAsia"/>
              </w:rPr>
              <w:t xml:space="preserve"> </w:t>
            </w:r>
            <w:r w:rsidR="0073253B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資料不存在</w:t>
            </w:r>
            <w:r w:rsidR="00982534"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02EFFB14" w14:textId="65E248C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B7FF33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該筆公司戶財務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:rsidRPr="00427649" w14:paraId="33428D5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E889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A8BD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40E3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修改畫面</w:t>
            </w:r>
          </w:p>
        </w:tc>
      </w:tr>
    </w:tbl>
    <w:p w14:paraId="1B359E13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72FDF359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修改</w:t>
      </w:r>
    </w:p>
    <w:p w14:paraId="38CFCCC9" w14:textId="45CA509A" w:rsidR="00BE54C8" w:rsidRPr="00427649" w:rsidRDefault="00BE54C8" w:rsidP="00BE54C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"/>
        <w:gridCol w:w="1058"/>
        <w:gridCol w:w="698"/>
        <w:gridCol w:w="458"/>
        <w:gridCol w:w="2976"/>
        <w:gridCol w:w="462"/>
        <w:gridCol w:w="576"/>
        <w:gridCol w:w="3696"/>
      </w:tblGrid>
      <w:tr w:rsidR="00706FCC" w:rsidRPr="00427649" w14:paraId="7E553307" w14:textId="77777777" w:rsidTr="00F25A0E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C4A0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425D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FD7E55" w14:textId="77777777" w:rsidR="00706FCC" w:rsidRPr="00427649" w:rsidRDefault="00706FCC" w:rsidP="00B7580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46DC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706FCC" w:rsidRPr="00427649" w14:paraId="505B03A2" w14:textId="77777777" w:rsidTr="000F3658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93806A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B23980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54B8E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46E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D509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DF6A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FF40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56BB712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706FCC" w:rsidRPr="00427649" w14:paraId="6E432B33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72C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E46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37E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34B97" w14:textId="1040782D" w:rsidR="00706FCC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7B4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9F3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09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B09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706FCC" w:rsidRPr="00427649" w14:paraId="48B0EB91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D32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28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E2E48" w14:textId="18819E91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2425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06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4C3CA" w14:textId="31BB1C3F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F540" w14:textId="1F3F92EB" w:rsidR="00706FCC" w:rsidRPr="00427649" w:rsidRDefault="00F25A0E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A5283" w14:textId="6D721958" w:rsidR="00706FCC" w:rsidRPr="00427649" w:rsidRDefault="00706FCC" w:rsidP="00F25A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F25A0E"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0C3DF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9B6BAA" w:rsidRPr="00427649" w14:paraId="79982B4F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F77C0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1F1D1" w14:textId="0A1682B7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6BC83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C268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1014D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A1A4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4F308" w14:textId="4FC2CA42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4E33C" w14:textId="33425055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CCC6DAB" w14:textId="7125B904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ustName</w:t>
            </w:r>
          </w:p>
        </w:tc>
      </w:tr>
      <w:tr w:rsidR="00706FCC" w:rsidRPr="00427649" w14:paraId="4454EEE4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FDA8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C86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F8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BD6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F57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8E435" w14:textId="5D85848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CC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8436D" w14:textId="13D1439A" w:rsidR="008F78B3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ABDFE0" w14:textId="5EEE94B4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21B83C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</w:t>
            </w:r>
            <w:r w:rsidRPr="00427649">
              <w:rPr>
                <w:rFonts w:ascii="標楷體" w:eastAsia="標楷體" w:hAnsi="標楷體"/>
              </w:rPr>
              <w:t>2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4087A9F" w14:textId="7C062EC2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St</w:t>
            </w:r>
            <w:r w:rsidR="00706FCC" w:rsidRPr="00427649">
              <w:rPr>
                <w:rFonts w:ascii="標楷體" w:eastAsia="標楷體" w:hAnsi="標楷體"/>
              </w:rPr>
              <w:t>art</w:t>
            </w:r>
            <w:r w:rsidR="00706FCC" w:rsidRPr="00427649">
              <w:rPr>
                <w:rFonts w:ascii="標楷體" w:eastAsia="標楷體" w:hAnsi="標楷體" w:hint="eastAsia"/>
              </w:rPr>
              <w:t>YY</w:t>
            </w:r>
          </w:p>
        </w:tc>
      </w:tr>
      <w:tr w:rsidR="00706FCC" w:rsidRPr="00427649" w14:paraId="0ED4FCD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D857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5B1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AAC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456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966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BB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09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21B96" w14:textId="7C3707DF" w:rsidR="008F78B3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C7475C" w14:textId="07E5C680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400974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1~12/V(5)</w:t>
            </w:r>
          </w:p>
          <w:p w14:paraId="45D4C6A2" w14:textId="03E0EE18" w:rsidR="00706FCC" w:rsidRPr="00427649" w:rsidRDefault="008F78B3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FinReportDebt</w:t>
            </w:r>
            <w:r w:rsidR="00706FCC" w:rsidRPr="00427649">
              <w:rPr>
                <w:rFonts w:ascii="標楷體" w:eastAsia="標楷體" w:hAnsi="標楷體" w:hint="eastAsia"/>
              </w:rPr>
              <w:t>.St</w:t>
            </w:r>
            <w:r w:rsidR="00706FCC" w:rsidRPr="00427649">
              <w:rPr>
                <w:rFonts w:ascii="標楷體" w:eastAsia="標楷體" w:hAnsi="標楷體"/>
              </w:rPr>
              <w:t>art</w:t>
            </w:r>
            <w:r w:rsidR="00706FCC"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706FCC" w:rsidRPr="00427649" w14:paraId="59E068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54C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E50D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3C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64A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57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BA2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3D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9B601" w14:textId="77777777" w:rsidR="00706FCC" w:rsidRPr="00427649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5E83FB2" w14:textId="77777777" w:rsidR="00706FCC" w:rsidRPr="00427649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</w:p>
        </w:tc>
      </w:tr>
      <w:tr w:rsidR="00706FCC" w:rsidRPr="00427649" w14:paraId="4D9786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F8C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A7D4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3F1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EE5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D7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E1C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BDF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A06D7" w14:textId="77777777" w:rsidR="008F78B3" w:rsidRPr="00427649" w:rsidRDefault="008F78B3" w:rsidP="008F78B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EE41D4" w14:textId="64461F36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416032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~12/V(5)</w:t>
            </w:r>
          </w:p>
          <w:p w14:paraId="227DC266" w14:textId="61B728C3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FinReportDebt</w:t>
            </w:r>
            <w:r w:rsidR="00706FCC" w:rsidRPr="00427649">
              <w:rPr>
                <w:rFonts w:ascii="標楷體" w:eastAsia="標楷體" w:hAnsi="標楷體" w:hint="eastAsia"/>
              </w:rPr>
              <w:t>.EndMM</w:t>
            </w:r>
          </w:p>
        </w:tc>
      </w:tr>
      <w:tr w:rsidR="00706FCC" w:rsidRPr="00427649" w14:paraId="7F5387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F55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205D" w14:textId="015CC1F0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如果異動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75803" w:rsidRPr="00427649">
              <w:rPr>
                <w:rFonts w:ascii="標楷體" w:eastAsia="標楷體" w:hAnsi="標楷體" w:hint="eastAsia"/>
              </w:rPr>
              <w:t>年度-</w:t>
            </w:r>
            <w:r w:rsidR="00B75803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FinReportDebt)</w:t>
            </w:r>
            <w:r w:rsidRPr="00427649">
              <w:rPr>
                <w:rFonts w:ascii="標楷體" w:eastAsia="標楷體" w:hAnsi="標楷體" w:hint="eastAsia"/>
              </w:rPr>
              <w:t>]該 [統一編號(Cu</w:t>
            </w:r>
            <w:r w:rsidRPr="00427649">
              <w:rPr>
                <w:rFonts w:ascii="標楷體" w:eastAsia="標楷體" w:hAnsi="標楷體"/>
              </w:rPr>
              <w:t>stId</w:t>
            </w:r>
            <w:r w:rsidRPr="00427649">
              <w:rPr>
                <w:rFonts w:ascii="標楷體" w:eastAsia="標楷體" w:hAnsi="標楷體" w:hint="eastAsia"/>
              </w:rPr>
              <w:t>)]、[年度(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2，</w:t>
            </w:r>
            <w:r w:rsidR="00CA247C" w:rsidRPr="00427649">
              <w:rPr>
                <w:rFonts w:ascii="標楷體" w:eastAsia="標楷體" w:hAnsi="標楷體" w:hint="eastAsia"/>
              </w:rPr>
              <w:t>該筆資料已存在</w:t>
            </w:r>
          </w:p>
        </w:tc>
      </w:tr>
      <w:tr w:rsidR="0036098E" w:rsidRPr="00427649" w14:paraId="1B21463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427FFD66" w14:textId="3D9B1A05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291BEE" w14:textId="6CAE529C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36098E" w:rsidRPr="00427649" w14:paraId="2735DCC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05BE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364C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DB2F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2F3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BB6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91B7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0724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44BD" w14:textId="77777777" w:rsidR="0036098E" w:rsidRPr="00427649" w:rsidRDefault="0036098E" w:rsidP="0028168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36098E" w:rsidRPr="00427649" w14:paraId="39CE7D0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2A6A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FA2D7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F3F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A06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BA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06D0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351C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413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54B0368" w14:textId="33971464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CurrentAsset</w:t>
            </w:r>
          </w:p>
        </w:tc>
      </w:tr>
      <w:tr w:rsidR="0036098E" w:rsidRPr="00427649" w14:paraId="19DCEE45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F63F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BB0B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FAC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804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BE62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4A0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5D34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7B04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6E8CC6D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1133B76" w14:textId="314C4B12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TotalAsset</w:t>
            </w:r>
          </w:p>
        </w:tc>
      </w:tr>
      <w:tr w:rsidR="0036098E" w:rsidRPr="00427649" w14:paraId="2B03E6F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D7CB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68CC3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3009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A5BF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7456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F955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0A7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37AE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C0FF3AD" w14:textId="1BAFE57D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PropertyAsset</w:t>
            </w:r>
          </w:p>
        </w:tc>
      </w:tr>
      <w:tr w:rsidR="0036098E" w:rsidRPr="00427649" w14:paraId="0E5EA1B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FCD7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A629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5073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2599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4C24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4E9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6639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AB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FC334D5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</w:p>
          <w:p w14:paraId="36E871B3" w14:textId="48BAC2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36098E" w:rsidRPr="00427649" w14:paraId="6B254CE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FB4F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316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6BA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37A2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0E7A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3DD3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96D6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5EE2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74DB4FE" w14:textId="39CAD0D5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vestmentProperty</w:t>
            </w:r>
          </w:p>
        </w:tc>
      </w:tr>
      <w:tr w:rsidR="0036098E" w:rsidRPr="00427649" w14:paraId="07FB97B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824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6AC8A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26A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1D6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C37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B92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4E03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B2EF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4E4C8E3" w14:textId="3CCA7E63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Depreciation</w:t>
            </w:r>
          </w:p>
        </w:tc>
      </w:tr>
      <w:tr w:rsidR="0036098E" w:rsidRPr="00427649" w14:paraId="297BBB3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712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D6C9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CE40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D44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CECC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3568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A0A5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D0D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02C09A9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A6D1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8276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D8E8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127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EB8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3CB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E5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2A9A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4A400D3" w14:textId="009DFFBC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CurrentDebt</w:t>
            </w:r>
          </w:p>
        </w:tc>
      </w:tr>
      <w:tr w:rsidR="0036098E" w:rsidRPr="00427649" w14:paraId="72FD620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7309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0620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EA95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2A0E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3B04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DB4D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0307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34B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BE3D22A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DE55BBE" w14:textId="77CE998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TotalDebt</w:t>
            </w:r>
          </w:p>
        </w:tc>
      </w:tr>
      <w:tr w:rsidR="0036098E" w:rsidRPr="00427649" w14:paraId="3A23946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5ECB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602C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46D6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5AD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6CA4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BF7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C98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D6E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7FDAEB1" w14:textId="257DCB5C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TotalEquity</w:t>
            </w:r>
          </w:p>
        </w:tc>
      </w:tr>
      <w:tr w:rsidR="0036098E" w:rsidRPr="00427649" w14:paraId="72657BE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197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7FA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C15A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1B9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AD9C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AAA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C3F6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831F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A11EE2D" w14:textId="77777777" w:rsidR="00061F4C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5F12E198" w14:textId="1E4EA4B8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BondsPayable</w:t>
            </w:r>
          </w:p>
        </w:tc>
      </w:tr>
      <w:tr w:rsidR="0036098E" w:rsidRPr="00427649" w14:paraId="42AC78D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E43A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61A2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57A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F6C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511A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325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65D0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EE6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9858782" w14:textId="01E0C283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ongTermBorrowings</w:t>
            </w:r>
          </w:p>
        </w:tc>
      </w:tr>
      <w:tr w:rsidR="0036098E" w:rsidRPr="00427649" w14:paraId="3502E9D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5B30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27109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7170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C0AB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3E2C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FAD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DE35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7A63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8FFB656" w14:textId="6DFDB129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NonCurrentLease</w:t>
            </w:r>
          </w:p>
        </w:tc>
      </w:tr>
      <w:tr w:rsidR="0036098E" w:rsidRPr="00427649" w14:paraId="079E9DF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1CCD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B8DD3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CA2F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4598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B00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C5BB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7B32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FDA9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DF2D33D" w14:textId="52AED0A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ongTermPayable</w:t>
            </w:r>
          </w:p>
        </w:tc>
      </w:tr>
      <w:tr w:rsidR="0036098E" w:rsidRPr="00427649" w14:paraId="7188F62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E8ED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A382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019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CEE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8EB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EE6E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E0F0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26B5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07ABFB8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</w:p>
          <w:p w14:paraId="3FEC9124" w14:textId="21E81BA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36098E" w:rsidRPr="00427649" w14:paraId="4C16288D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9365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5F27C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43AD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221F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F0FF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3AEB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DA0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25A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10C1771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E86B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3A82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689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5A50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7B79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AAD0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C3CC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4A5B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3F53365" w14:textId="315FC75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OperatingRevenue</w:t>
            </w:r>
          </w:p>
        </w:tc>
      </w:tr>
      <w:tr w:rsidR="0036098E" w:rsidRPr="00427649" w14:paraId="07FD4B6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29F8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F90C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30B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0C17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B378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DA6C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3383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08AC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DA96E68" w14:textId="4D7B53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InterestExpense</w:t>
            </w:r>
          </w:p>
        </w:tc>
      </w:tr>
      <w:tr w:rsidR="0036098E" w:rsidRPr="00427649" w14:paraId="123C35E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243B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BF3FB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BC8B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CB5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653F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F6EB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7295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AA8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EC2CCEA" w14:textId="4C7CB0C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ProfitBeforeTax</w:t>
            </w:r>
          </w:p>
        </w:tc>
      </w:tr>
      <w:tr w:rsidR="0036098E" w:rsidRPr="00427649" w14:paraId="3DB2A31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CB35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9C57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0F1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3D8C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0A08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AA7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2A81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90E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822E4DD" w14:textId="54E84FAB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ProfitAfterTax</w:t>
            </w:r>
          </w:p>
        </w:tc>
      </w:tr>
      <w:tr w:rsidR="0036098E" w:rsidRPr="00427649" w14:paraId="6928891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26802C" w14:textId="77777777" w:rsidR="0036098E" w:rsidRPr="00427649" w:rsidRDefault="0036098E" w:rsidP="00281687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0FC5E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36098E" w:rsidRPr="00427649" w14:paraId="2E259BE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0CE9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335E7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7A2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A22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C3B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D4B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0DC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BA21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  <w:p w14:paraId="617705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700BA0AC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BBDD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FE7A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6009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1EA1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F30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601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E6E7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07F9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59DC35DF" w14:textId="67FDEFA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WorkingCapitalRatio</w:t>
            </w:r>
          </w:p>
        </w:tc>
      </w:tr>
      <w:tr w:rsidR="0036098E" w:rsidRPr="00427649" w14:paraId="62A9977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FDF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ABE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F517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479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0885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AF1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C40C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D3E27" w14:textId="19DA234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0E761252" w14:textId="6E0A091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1</w:t>
            </w:r>
          </w:p>
        </w:tc>
      </w:tr>
      <w:tr w:rsidR="0036098E" w:rsidRPr="00427649" w14:paraId="4290BB4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3F17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4DA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9ABB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DD0E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492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9F3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0297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2FA64" w14:textId="366D1DE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19DCB176" w14:textId="0C3851D4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36098E" w:rsidRPr="00427649" w14:paraId="4792752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A0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5F59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388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5A14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9577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6A4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36E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6DBF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4744116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4C60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2170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2A66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743D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86C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DA3E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542D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2D46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2B0A5AA4" w14:textId="0C826446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everageRatio</w:t>
            </w:r>
          </w:p>
        </w:tc>
      </w:tr>
      <w:tr w:rsidR="0036098E" w:rsidRPr="00427649" w14:paraId="62A3C8D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C95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8DD5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FDAC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8B00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6BF9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FACD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759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BFE0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7A0D1321" w14:textId="2F0CA53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EquityRatio</w:t>
            </w:r>
          </w:p>
        </w:tc>
      </w:tr>
      <w:tr w:rsidR="0036098E" w:rsidRPr="00427649" w14:paraId="173AFB1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D5AB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F50D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DF3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0407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5E12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AAF4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29C5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B13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53203FC3" w14:textId="5D2DF05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ongFitRatio</w:t>
            </w:r>
          </w:p>
        </w:tc>
      </w:tr>
      <w:tr w:rsidR="0036098E" w:rsidRPr="00427649" w14:paraId="3333F43D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EDC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0B09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486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C765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4006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1513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6130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5088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56D794E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848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2FE7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2FE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25C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F5A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288F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DB50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8034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197273F7" w14:textId="3161981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NetProfitRatio</w:t>
            </w:r>
          </w:p>
        </w:tc>
      </w:tr>
      <w:tr w:rsidR="0036098E" w:rsidRPr="00427649" w14:paraId="0B64020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F8BAD8" w14:textId="3FEC825A" w:rsidR="0036098E" w:rsidRPr="00427649" w:rsidRDefault="0036098E" w:rsidP="0036098E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B24BC99" w14:textId="6F519DB8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706FCC" w:rsidRPr="00427649" w14:paraId="6022D8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8E79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2CF6A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A34309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F3A11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1D0F9A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06D8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6A04C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E9E0B4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ssetTotal</w:t>
            </w:r>
          </w:p>
        </w:tc>
      </w:tr>
      <w:tr w:rsidR="00706FCC" w:rsidRPr="00427649" w14:paraId="14D20F5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9F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863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t xml:space="preserve">  [</w:t>
            </w:r>
            <w:r w:rsidRPr="00427649">
              <w:rPr>
                <w:rFonts w:ascii="標楷體" w:eastAsia="標楷體" w:hAnsi="標楷體" w:hint="eastAsia"/>
              </w:rPr>
              <w:t xml:space="preserve">(乙)基金及長期投資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丙)固定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丁)無形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戊)其他資產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06B594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258F6" w14:textId="444AB494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BBA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242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1D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7AE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C8C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CE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D4BE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Asset</w:t>
            </w:r>
          </w:p>
        </w:tc>
      </w:tr>
      <w:tr w:rsidR="00706FCC" w:rsidRPr="00427649" w14:paraId="31624FA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E1E0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2C1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 xml:space="preserve"> = 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6ECC984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6CD0E" w14:textId="0B2C2A8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550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103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48F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505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11E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7D6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4F0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770163" w14:textId="0C86617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417CE0E5" w14:textId="3ABEF12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Cash</w:t>
            </w:r>
          </w:p>
        </w:tc>
      </w:tr>
      <w:tr w:rsidR="00706FCC" w:rsidRPr="00427649" w14:paraId="6447D9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B4CB0" w14:textId="189EF91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D4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886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D5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8DD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1A28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47F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0238" w14:textId="543BB62D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0564590" w14:textId="7D7FF52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68B78A77" w14:textId="5320725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Asset</w:t>
            </w:r>
          </w:p>
        </w:tc>
      </w:tr>
      <w:tr w:rsidR="00706FCC" w:rsidRPr="00427649" w14:paraId="4AB2A2E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8A2FC" w14:textId="23264BF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17D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AD7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C6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E7A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C83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B99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CE7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0157EB5" w14:textId="13FAF03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03AACE22" w14:textId="7D5F3E2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ReceiveTicket</w:t>
            </w:r>
          </w:p>
        </w:tc>
      </w:tr>
      <w:tr w:rsidR="00706FCC" w:rsidRPr="00427649" w14:paraId="597F15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F51E1" w14:textId="4AFD766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4EA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067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27F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31E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98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354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43E6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B8DBCA" w14:textId="30D6C3F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22D4D1BD" w14:textId="2F54042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ReceiveAccount</w:t>
            </w:r>
          </w:p>
        </w:tc>
      </w:tr>
      <w:tr w:rsidR="00706FCC" w:rsidRPr="00427649" w14:paraId="6848D68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87CCC" w14:textId="2BB344F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8AAD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E3F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EBD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BF8C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DD0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99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08AC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615DAA" w14:textId="2C642B4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43532896" w14:textId="7954588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ReceiveRelation</w:t>
            </w:r>
          </w:p>
        </w:tc>
      </w:tr>
      <w:tr w:rsidR="00706FCC" w:rsidRPr="00427649" w14:paraId="16B093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2482" w14:textId="1292563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730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6D1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59B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3B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D0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178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B820F" w14:textId="68AB4DC6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60EF74" w14:textId="3DECA6B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37CEE193" w14:textId="46B63BD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OtherReceive</w:t>
            </w:r>
          </w:p>
        </w:tc>
      </w:tr>
      <w:tr w:rsidR="00706FCC" w:rsidRPr="00427649" w14:paraId="10B1B0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CF536" w14:textId="450AA06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C39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8B50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4C6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271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6EF7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E4F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05FC4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797C81" w14:textId="5D5ACD6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1AAA41F9" w14:textId="53B836C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706FCC" w:rsidRPr="00427649" w14:paraId="5A47BE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DA79A" w14:textId="3AF6115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364C8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E42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D7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5D2E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7EF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F0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CF7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068A8E3" w14:textId="5B5FA93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4A23CBA1" w14:textId="78C00D7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PrepayItem</w:t>
            </w:r>
          </w:p>
        </w:tc>
      </w:tr>
      <w:tr w:rsidR="00706FCC" w:rsidRPr="00427649" w14:paraId="1FF6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2C36E" w14:textId="3417AC6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0A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A2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48F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035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D9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1D8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77A4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9DDAA5" w14:textId="753328A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1ED9AE08" w14:textId="7DA15D8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OtherFlowAsset</w:t>
            </w:r>
          </w:p>
        </w:tc>
      </w:tr>
      <w:tr w:rsidR="00706FCC" w:rsidRPr="00427649" w14:paraId="38F8CF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C5F91" w14:textId="66085F2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08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78F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15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FE7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CFE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059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88C56" w14:textId="202FE348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4E74A2" w14:textId="2B9DE6A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6DD0AEC" w14:textId="043B985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706FCC" w:rsidRPr="00427649" w14:paraId="6DE5CC2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45626" w14:textId="1658AC0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9C70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F5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D36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71C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DF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A9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32DB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F208408" w14:textId="3AFFF6AA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資產_會計科目0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限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D75DE81" w14:textId="5CE4AA2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706FCC" w:rsidRPr="00427649" w14:paraId="1E1D122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61DCF" w14:textId="142B80D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24A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74C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79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444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D7C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32B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F328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C45F48B" w14:textId="7E0333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2C36C44" w14:textId="5882A93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706FCC" w:rsidRPr="00427649" w14:paraId="36BCFA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ECE91" w14:textId="3269E79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784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AE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1C0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9D66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560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758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2975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3B4C9" w14:textId="5E88044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資產_會計科目02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CB34FF" w14:textId="4EE0056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706FCC" w:rsidRPr="00427649" w14:paraId="237BD65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ED3C7" w14:textId="52C3F57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F40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812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772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878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3545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83E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223F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23C5F2F" w14:textId="5DA70C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11C3DCE" w14:textId="07CC38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706FCC" w:rsidRPr="00427649" w14:paraId="0C1891D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6F0C" w14:textId="465BB67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01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B7D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51F3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B77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4A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F143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40D08" w14:textId="306E7CBD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B71EC1" w14:textId="770C211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23A25C" w14:textId="0EB4332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706FCC" w:rsidRPr="00427649" w14:paraId="60CC4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0C173" w14:textId="6D68EFA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1D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2DA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FE1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8FF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1E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0E2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D3D21" w14:textId="6BDB0B8F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37EE0B" w14:textId="63269F9C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B3CCFF" w14:textId="191CFCB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LongInvest</w:t>
            </w:r>
          </w:p>
        </w:tc>
      </w:tr>
      <w:tr w:rsidR="00706FCC" w:rsidRPr="00427649" w14:paraId="67D32F2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2217D" w14:textId="26475D9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B7A4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9C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F441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D5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13E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B8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AFEF0" w14:textId="12F0D89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xedAsset</w:t>
            </w:r>
          </w:p>
        </w:tc>
      </w:tr>
      <w:tr w:rsidR="00706FCC" w:rsidRPr="00427649" w14:paraId="2A5271E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4CFA6" w14:textId="4BA5B936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EDD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2E05C0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216F" w14:textId="3888329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469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8EC9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B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1DF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0B1D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38C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817A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50ADBB" w14:textId="1058D30F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25C50F" w14:textId="6419CAF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Land</w:t>
            </w:r>
          </w:p>
        </w:tc>
      </w:tr>
      <w:tr w:rsidR="00706FCC" w:rsidRPr="00427649" w14:paraId="07F1B95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2A48E" w14:textId="50D9BFE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FA8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E9E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8E9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DBB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4BC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DD71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6064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DA1ED76" w14:textId="0C2E6E17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1FD315" w14:textId="2449768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HouseBuild</w:t>
            </w:r>
          </w:p>
        </w:tc>
      </w:tr>
      <w:tr w:rsidR="00706FCC" w:rsidRPr="00427649" w14:paraId="35901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07AAD" w14:textId="0147494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F15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2F0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B7F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D0E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F0E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015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D6FC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3EAF2" w14:textId="41A4B99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792514" w14:textId="792B092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MachineEquip</w:t>
            </w:r>
          </w:p>
        </w:tc>
      </w:tr>
      <w:tr w:rsidR="00706FCC" w:rsidRPr="00427649" w14:paraId="2E10A7B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656A5" w14:textId="1A384624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6E0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99D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D84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A6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19C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027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9C4C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846694" w14:textId="1A5C46FB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FF396" w14:textId="1E63055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OtherEquip</w:t>
            </w:r>
          </w:p>
        </w:tc>
      </w:tr>
      <w:tr w:rsidR="00706FCC" w:rsidRPr="00427649" w14:paraId="34BB7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2836" w14:textId="02C932E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9839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95D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D21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D4E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1D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69AB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3C4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F94999" w14:textId="6F0455F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E894F7E" w14:textId="36FC018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PrepayEquip</w:t>
            </w:r>
          </w:p>
        </w:tc>
      </w:tr>
      <w:tr w:rsidR="00706FCC" w:rsidRPr="00427649" w14:paraId="2FCC68F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83F31" w14:textId="56635B0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CF2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DA4F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FBC2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2052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78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C20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279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6084E7" w14:textId="5AACF5C7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6863" w14:textId="344E65B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UnFinish</w:t>
            </w:r>
          </w:p>
        </w:tc>
      </w:tr>
      <w:tr w:rsidR="00706FCC" w:rsidRPr="00427649" w14:paraId="53E46B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3C51D" w14:textId="7166F3B2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DCD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87A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F6CF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426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850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34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240B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4ACA86" w14:textId="12426D6B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94840A3" w14:textId="3DD16A4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706FCC" w:rsidRPr="00427649" w14:paraId="120CBE8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457A" w14:textId="426D168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B4B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134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C3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EB7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17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54F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4BDB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32773A" w14:textId="2C031AA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14E11C" w14:textId="4AEC32A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InvisibleAsset</w:t>
            </w:r>
          </w:p>
        </w:tc>
      </w:tr>
      <w:tr w:rsidR="00706FCC" w:rsidRPr="00427649" w14:paraId="09E3709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5DBDF" w14:textId="2AD635C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0AE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A4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D7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A9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B03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2066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D0B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Asset</w:t>
            </w:r>
          </w:p>
        </w:tc>
      </w:tr>
      <w:tr w:rsidR="00706FCC" w:rsidRPr="00427649" w14:paraId="6C2BC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E9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F311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其他資產_會計科目04] + [其他資產_會計科目05] + [其他資產_會計科目06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0D25311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2B014" w14:textId="33FA85BA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E1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F37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2B5C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44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589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D05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DC52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108942" w14:textId="48C5761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E6E6BAB" w14:textId="7EBA12E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706FCC" w:rsidRPr="00427649" w14:paraId="7A2078D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7FBE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7C13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D54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E5D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02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B0E1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9D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ED79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4803F" w14:textId="5427F6B7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4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88DA04" w14:textId="64E69F1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706FCC" w:rsidRPr="00427649" w14:paraId="24C33D9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96C9C" w14:textId="5059CD2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876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BD1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BA9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5A35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8672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D4A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C3A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A7D0A6B" w14:textId="7A6B6A4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059F75" w14:textId="3571CF2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706FCC" w:rsidRPr="00427649" w14:paraId="27CD874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FC8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DB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738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FA70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81E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19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68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7556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C7C5168" w14:textId="70BAB08E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5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4C07A1" w14:textId="54F55CA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706FCC" w:rsidRPr="00427649" w14:paraId="79E110A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B75D4" w14:textId="6CE4EB7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400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69B8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8D3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4DF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8D1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9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76A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70B4DD" w14:textId="53A24AA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24D77CF2" w14:textId="1E04B04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706FCC" w:rsidRPr="00427649" w14:paraId="7EEFDE8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8AE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C41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AC0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A1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21B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4F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E22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1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7DE8D7" w14:textId="630F46B6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6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5A2951" w14:textId="3128473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706FCC" w:rsidRPr="00427649" w14:paraId="14DCAA0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3862D7" w14:textId="5CCBB75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534B9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2C61CC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54B53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5D94C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5DD9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760F2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D536F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NetTotal</w:t>
            </w:r>
          </w:p>
        </w:tc>
      </w:tr>
      <w:tr w:rsidR="00706FCC" w:rsidRPr="00427649" w14:paraId="3972C33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2929F" w14:textId="77777777" w:rsidR="00706FCC" w:rsidRPr="00427649" w:rsidRDefault="00706FCC" w:rsidP="00B75803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FC8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+ [(壬)淨值總額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45B9B5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795CF" w14:textId="1FD9B1C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AD99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AB3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DB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FCC1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4C5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C31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A34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Debt</w:t>
            </w:r>
          </w:p>
        </w:tc>
      </w:tr>
      <w:tr w:rsidR="00706FCC" w:rsidRPr="00427649" w14:paraId="7F3B850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3D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56EE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6604A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B4ED6" w14:textId="1ECC081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C33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DA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DEF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463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E007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401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E75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004351" w14:textId="0AF55E9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23898A" w14:textId="01555C0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hortLoan</w:t>
            </w:r>
          </w:p>
        </w:tc>
      </w:tr>
      <w:tr w:rsidR="00706FCC" w:rsidRPr="00427649" w14:paraId="1242540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9C245" w14:textId="7E6735D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E94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23D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069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FCD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C4F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2B3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4F51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405B9BE" w14:textId="5CB18D3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37954" w14:textId="794C88D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PayShortTicket</w:t>
            </w:r>
          </w:p>
        </w:tc>
      </w:tr>
      <w:tr w:rsidR="00706FCC" w:rsidRPr="00427649" w14:paraId="3F39660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F239C" w14:textId="77F02A1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5C39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EF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54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63E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67A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489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5CF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520EF5C" w14:textId="0EF616C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B8B6F4B" w14:textId="5046C48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706FCC" w:rsidRPr="00427649" w14:paraId="406FF97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66A6" w14:textId="4D1BF94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C0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6931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6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D36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DBC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4316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F8AC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AB9730D" w14:textId="70559F3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F79CA" w14:textId="56F4FB9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PayAccount</w:t>
            </w:r>
          </w:p>
        </w:tc>
      </w:tr>
      <w:tr w:rsidR="00706FCC" w:rsidRPr="00427649" w14:paraId="440A921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26E8D" w14:textId="73ECA12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7D7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05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B69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3C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05AA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347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6ED0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ADC1E72" w14:textId="64F3892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88E6C9" w14:textId="4D50B98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PayRelation</w:t>
            </w:r>
          </w:p>
        </w:tc>
      </w:tr>
      <w:tr w:rsidR="00706FCC" w:rsidRPr="00427649" w14:paraId="11AD95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A431" w14:textId="0A888FE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E7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8BC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D1D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792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18A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73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9D19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75DDA75" w14:textId="2977A3A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6929D69" w14:textId="696C0FA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OtherPay</w:t>
            </w:r>
          </w:p>
        </w:tc>
      </w:tr>
      <w:tr w:rsidR="00706FCC" w:rsidRPr="00427649" w14:paraId="1450FB7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0ABD" w14:textId="0EA80EC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8C9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49E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8A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1D7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63C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4ED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EE0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70A92B" w14:textId="188B715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16BCAC" w14:textId="4654EDC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PreReceiveItem</w:t>
            </w:r>
          </w:p>
        </w:tc>
      </w:tr>
      <w:tr w:rsidR="00706FCC" w:rsidRPr="00427649" w14:paraId="2F36BCE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BA3B4" w14:textId="0434938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3EE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FA2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AB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D5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91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01E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51FB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503BD4E" w14:textId="563D3A3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2424F" w14:textId="79708CA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LongDebtOneYear</w:t>
            </w:r>
          </w:p>
        </w:tc>
      </w:tr>
      <w:tr w:rsidR="00706FCC" w:rsidRPr="00427649" w14:paraId="109D0A5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821E" w14:textId="79CB019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1AC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121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12CC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36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7B59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3F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9845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038216D" w14:textId="19039FD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4670E51" w14:textId="7CDA027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706FCC" w:rsidRPr="00427649" w14:paraId="1E4121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2D8C3" w14:textId="1FFDBF7A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2A8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E73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308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874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877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D0A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43F8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556F624" w14:textId="683A14C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42D707C" w14:textId="38D73E0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OtherFlowDebt</w:t>
            </w:r>
          </w:p>
        </w:tc>
      </w:tr>
      <w:tr w:rsidR="00706FCC" w:rsidRPr="00427649" w14:paraId="0311A52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F739" w14:textId="33D3F9F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41B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115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BD3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C2F9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024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36E1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6782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EC3D581" w14:textId="0AAFF5E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9E28B94" w14:textId="068251D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706FCC" w:rsidRPr="00427649" w14:paraId="6B25C20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A85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84E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5483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197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5DC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AD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F5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6CD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D914B7" w14:textId="75BD4CA4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負債 _會計科目07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FC751E" w14:textId="349A59C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706FCC" w:rsidRPr="00427649" w14:paraId="66DDBE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2A233" w14:textId="194A6BA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555F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E3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185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1E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12D6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80F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DC88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079317" w14:textId="00A8B86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8A2C149" w14:textId="4069194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706FCC" w:rsidRPr="00427649" w14:paraId="3E3EBD2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2EC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B1B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E1E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9B4B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452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84C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A74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F11A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1BEE9BB" w14:textId="46C903BD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負債 _會計科目08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196B85" w14:textId="54EBF0B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706FCC" w:rsidRPr="00427649" w14:paraId="08C0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C952F" w14:textId="10396B7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3EF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9DAF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334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EEB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1688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31C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8AB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1A6473C" w14:textId="640E580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07AE8C" w14:textId="374D14F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LongDebt</w:t>
            </w:r>
          </w:p>
        </w:tc>
      </w:tr>
      <w:tr w:rsidR="00706FCC" w:rsidRPr="00427649" w14:paraId="7D92B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E5A8B" w14:textId="33F39B3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470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BD8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8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98A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37B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40E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866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3E32DB" w14:textId="1D152EE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31C656" w14:textId="5EB6B19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OtherDebt</w:t>
            </w:r>
          </w:p>
        </w:tc>
      </w:tr>
      <w:tr w:rsidR="00706FCC" w:rsidRPr="00427649" w14:paraId="1B94EF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43F1" w14:textId="4B76DCA2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51DD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677C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EF2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EC75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1CE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1C3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812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Total</w:t>
            </w:r>
          </w:p>
        </w:tc>
      </w:tr>
      <w:tr w:rsidR="00706FCC" w:rsidRPr="00427649" w14:paraId="0598BB4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C1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782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47D538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4B103" w14:textId="3C4ED6C6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7985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CB3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6F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F78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7B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D11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584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Value</w:t>
            </w:r>
          </w:p>
        </w:tc>
      </w:tr>
      <w:tr w:rsidR="00706FCC" w:rsidRPr="00427649" w14:paraId="5031405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A29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1E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3F1E231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D94EF" w14:textId="2267B1C0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754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0CF5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F1B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1FC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165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F78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A644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C28004" w14:textId="5EADC3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B5EBA6" w14:textId="6863AE8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706FCC" w:rsidRPr="00427649" w14:paraId="2A6167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5C0EB" w14:textId="0F3F90F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69F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4C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4B3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A31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5D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AD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FAD5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327616" w14:textId="54722E3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E90B3F" w14:textId="4BFF67F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CapitalSurplus</w:t>
            </w:r>
          </w:p>
        </w:tc>
      </w:tr>
      <w:tr w:rsidR="00706FCC" w:rsidRPr="00427649" w14:paraId="4CD8F60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2C35C" w14:textId="5BD4319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D9A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4D6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31D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19EB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25B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83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007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226BAC" w14:textId="50C8E96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895D9C" w14:textId="06E4BA5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RetainProfit</w:t>
            </w:r>
          </w:p>
        </w:tc>
      </w:tr>
      <w:tr w:rsidR="00706FCC" w:rsidRPr="00427649" w14:paraId="17EA2E3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3218A" w14:textId="2F0A379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A91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940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2733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5E2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6B46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30D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C515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42C1FC" w14:textId="7F9058B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18AE79" w14:textId="58DC29C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OtherRight</w:t>
            </w:r>
          </w:p>
        </w:tc>
      </w:tr>
      <w:tr w:rsidR="00706FCC" w:rsidRPr="00427649" w14:paraId="0475AB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B36FE" w14:textId="4B401D6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967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C8AD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7A8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953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9D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CA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93A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91F6E" w14:textId="3EF003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976E78" w14:textId="4AE15B9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TreasuryStock</w:t>
            </w:r>
          </w:p>
        </w:tc>
      </w:tr>
      <w:tr w:rsidR="00706FCC" w:rsidRPr="00427649" w14:paraId="4BB97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62A9B" w14:textId="795E95E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D5D0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735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C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C6CF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53A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A9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BEC4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52602A" w14:textId="462823C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9401D87" w14:textId="17407D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UnControlRight</w:t>
            </w:r>
          </w:p>
        </w:tc>
      </w:tr>
      <w:tr w:rsidR="00706FCC" w:rsidRPr="00427649" w14:paraId="6CCEEB7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DAD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1FF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7C9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63C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469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2CE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B6D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DDC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50E3470" w14:textId="48E9CFE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CFE8F5F" w14:textId="3561BB7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706FCC" w:rsidRPr="00427649" w14:paraId="24C389C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BA6F8" w14:textId="5620FE68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14C3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699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4E4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17D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1F6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580A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D8A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462BCA" w14:textId="489B0C8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淨值_會計科目值10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00AAE0A" w14:textId="1F09BD0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706FCC" w:rsidRPr="00427649" w14:paraId="68B23E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97074" w14:textId="6E005EF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18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C1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90F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D31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9F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ACA8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49F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F921CC" w14:textId="1A72518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A9246C8" w14:textId="5CB5CAD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706FCC" w:rsidRPr="00427649" w14:paraId="75975BF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4BC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143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621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C64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D71B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F813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2D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7834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EF7ACD6" w14:textId="45D463F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淨值_會計科目值1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AE73A5" w14:textId="792F255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706FCC" w:rsidRPr="00427649" w14:paraId="48B1047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B07A4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4F1A4E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706FCC" w:rsidRPr="00427649" w14:paraId="594CA0E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62DD0" w14:textId="0C3DBD3E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86EC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FEA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E4C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528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D0F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C3A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9790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F2B5221" w14:textId="76C1C24C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BFAA303" w14:textId="51FAF80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706FCC" w:rsidRPr="00427649" w14:paraId="3606D1A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6813B" w14:textId="603A3FD5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8AC2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D1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4B9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E87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6EC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0A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C285A" w14:textId="77777777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2EB377C7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706FCC" w:rsidRPr="00427649" w14:paraId="2A7C950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4DA24" w14:textId="27EFB6E9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169F3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A65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43C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3E5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CE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1C44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5BA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330D4" w14:textId="0565996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F4523D5" w14:textId="0FA1CBF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BusCost</w:t>
            </w:r>
          </w:p>
        </w:tc>
      </w:tr>
      <w:tr w:rsidR="000F3658" w:rsidRPr="00427649" w14:paraId="67543AF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DB736" w14:textId="2EE286A1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A56A6" w14:textId="279965B7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B1BD0" w14:textId="42DFDE25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6B7A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F76C0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B86BB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C8BBF" w14:textId="15084AFF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7E049" w14:textId="65D48AA9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GrossProfit</w:t>
            </w:r>
          </w:p>
        </w:tc>
      </w:tr>
      <w:tr w:rsidR="000F3658" w:rsidRPr="00427649" w14:paraId="31704460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6CE9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61C81" w14:textId="25D8536E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毛利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– </w:t>
            </w:r>
            <w:r w:rsidRPr="00427649">
              <w:rPr>
                <w:rFonts w:ascii="標楷體" w:eastAsia="標楷體" w:hAnsi="標楷體" w:hint="eastAsia"/>
              </w:rPr>
              <w:t>[營業成本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DA7644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80076" w14:textId="13C9CE9C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66EB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1E6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CFBE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998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D0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6C0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93A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751FC67" w14:textId="5DC0E58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4CBACE" w14:textId="59ED2BC2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ManageFee</w:t>
            </w:r>
          </w:p>
        </w:tc>
      </w:tr>
      <w:tr w:rsidR="000F3658" w:rsidRPr="00427649" w14:paraId="32740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FB44A" w14:textId="5623291D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45E51" w14:textId="30D98627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E54" w14:textId="23FC42A3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3992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852C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97F8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B44D" w14:textId="3989434E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6ADBE" w14:textId="16F5B5B0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LossProfit</w:t>
            </w:r>
          </w:p>
        </w:tc>
      </w:tr>
      <w:tr w:rsidR="000F3658" w:rsidRPr="00427649" w14:paraId="5BF9DC99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767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1ACB" w14:textId="6B47DB87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損益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毛利]</w:t>
            </w:r>
            <w:r w:rsidRPr="00427649">
              <w:rPr>
                <w:rFonts w:ascii="標楷體" w:eastAsia="標楷體" w:hAnsi="標楷體"/>
              </w:rPr>
              <w:t xml:space="preserve"> – </w:t>
            </w:r>
            <w:r w:rsidRPr="00427649">
              <w:rPr>
                <w:rFonts w:ascii="標楷體" w:eastAsia="標楷體" w:hAnsi="標楷體" w:hint="eastAsia"/>
              </w:rPr>
              <w:t>[管銷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24957A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2C7DD" w14:textId="022D2DA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A268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3E5B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FDE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1DD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87CB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62D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45F1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4932B92" w14:textId="5BC95AA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B5DC7" w14:textId="5EA39502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BusOtherIncome</w:t>
            </w:r>
          </w:p>
        </w:tc>
      </w:tr>
      <w:tr w:rsidR="00706FCC" w:rsidRPr="00427649" w14:paraId="734FF85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5BDDA" w14:textId="11B68019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10F8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DF5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2FD7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A7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A1B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D0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E822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475844" w14:textId="4FA2237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11CF72" w14:textId="29D681E8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706FCC" w:rsidRPr="00427649" w14:paraId="05DD75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1194" w14:textId="13678811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7361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36D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88F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19E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1719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B6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67D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2B1E79" w14:textId="105131D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3CD5A9" w14:textId="5BEF594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BusOtherFee</w:t>
            </w:r>
          </w:p>
        </w:tc>
      </w:tr>
      <w:tr w:rsidR="00706FCC" w:rsidRPr="00427649" w14:paraId="263EE55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6FC3" w14:textId="034FFD55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E43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970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C78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81C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A3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7CA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A0783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eforeTaxNet</w:t>
            </w:r>
          </w:p>
        </w:tc>
      </w:tr>
      <w:tr w:rsidR="000F3658" w:rsidRPr="00427649" w14:paraId="1555D2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FF4CB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EFB91" w14:textId="3B4F59FE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稅前淨利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營業損益] + [營業外收入] - [利息支出] - [營業外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B9B2D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AF78F" w14:textId="643145C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7EBE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318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FB6D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58B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D44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92B8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F4F2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B87EDD" w14:textId="2F26755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E7B86D" w14:textId="18A6766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BusTax</w:t>
            </w:r>
          </w:p>
        </w:tc>
      </w:tr>
      <w:tr w:rsidR="00706FCC" w:rsidRPr="00427649" w14:paraId="30A4051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F0476" w14:textId="6BCAE2E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AE28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24A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33C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73C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3D5B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9E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0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meLossProfit</w:t>
            </w:r>
          </w:p>
        </w:tc>
      </w:tr>
      <w:tr w:rsidR="00706FCC" w:rsidRPr="00427649" w14:paraId="75EC68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22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86F23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損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稅前淨利</w:t>
            </w:r>
            <w:r w:rsidRPr="00427649">
              <w:rPr>
                <w:rFonts w:ascii="標楷體" w:eastAsia="標楷體" w:hAnsi="標楷體"/>
              </w:rPr>
              <w:t>] – [</w:t>
            </w:r>
            <w:r w:rsidRPr="00427649">
              <w:rPr>
                <w:rFonts w:ascii="標楷體" w:eastAsia="標楷體" w:hAnsi="標楷體" w:hint="eastAsia"/>
              </w:rPr>
              <w:t>減:營利事業所得稅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619592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25CCA" w14:textId="4C5C238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E5B4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02E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7379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F9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D7B1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770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48A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3C6DD5" w14:textId="525152B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4E622E" w14:textId="21236A94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OtherComLossProfit</w:t>
            </w:r>
          </w:p>
        </w:tc>
      </w:tr>
      <w:tr w:rsidR="00706FCC" w:rsidRPr="00427649" w14:paraId="30BFAD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DE9DC" w14:textId="2C143E6B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7BB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39F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D0F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292C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63F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55B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E9B7D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meComLossProfit</w:t>
            </w:r>
          </w:p>
        </w:tc>
      </w:tr>
      <w:tr w:rsidR="00706FCC" w:rsidRPr="00427649" w14:paraId="637D0C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93B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4D145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綜合損益總額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損益</w:t>
            </w:r>
            <w:r w:rsidRPr="00427649">
              <w:rPr>
                <w:rFonts w:ascii="標楷體" w:eastAsia="標楷體" w:hAnsi="標楷體"/>
              </w:rPr>
              <w:t>] + [</w:t>
            </w:r>
            <w:r w:rsidRPr="00427649">
              <w:rPr>
                <w:rFonts w:ascii="標楷體" w:eastAsia="標楷體" w:hAnsi="標楷體" w:hint="eastAsia"/>
              </w:rPr>
              <w:t>其他綜合損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827F6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ABD79" w14:textId="5C785D8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B1D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A214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86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1625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74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131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6BB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940723" w14:textId="3635E9C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E2A02F" w14:textId="19155E29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UncontrolRight</w:t>
            </w:r>
          </w:p>
        </w:tc>
      </w:tr>
      <w:tr w:rsidR="00706FCC" w:rsidRPr="00427649" w14:paraId="0791C1E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83049" w14:textId="37B3040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1443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41C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3E4D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59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EB8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C161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98EA2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rentCompanyRight</w:t>
            </w:r>
          </w:p>
        </w:tc>
      </w:tr>
      <w:tr w:rsidR="00706FCC" w:rsidRPr="00427649" w14:paraId="215A13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9A29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EB672" w14:textId="3B876B6F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歸屬於母公司之權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綜合損益總額</w:t>
            </w:r>
            <w:r w:rsidRPr="00427649">
              <w:rPr>
                <w:rFonts w:ascii="標楷體" w:eastAsia="標楷體" w:hAnsi="標楷體"/>
              </w:rPr>
              <w:t xml:space="preserve">] </w:t>
            </w:r>
            <w:r w:rsidR="000F3658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非控制權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F3658" w:rsidRPr="00427649" w14:paraId="3798A20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CBD6D" w14:textId="64F61521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B0B9" w14:textId="3A5C1FCD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796E6" w14:textId="7B3CC606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4F2C3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1EA53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73092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F1048" w14:textId="58A7B724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F7D5A" w14:textId="1D32D985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0F3658" w:rsidRPr="00427649" w14:paraId="59DAECC9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09CE8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3F8C1" w14:textId="42CF7F8F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每股盈餘EPS(元)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本期損益]/[(壬)淨值下面的 (1)資本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</w:tr>
      <w:tr w:rsidR="00706FCC" w:rsidRPr="00427649" w14:paraId="7843917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C2F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31B85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706FCC" w:rsidRPr="00427649" w14:paraId="7CA2649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3508" w14:textId="04CE78A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F53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C5FB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B23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2C8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DA1C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25A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BC9A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821DB32" w14:textId="763494A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E2E61A" w14:textId="2E89896B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CashFlow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BusCash</w:t>
            </w:r>
          </w:p>
        </w:tc>
      </w:tr>
      <w:tr w:rsidR="00706FCC" w:rsidRPr="00427649" w14:paraId="1FB6FC6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B2F8" w14:textId="022FA2D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3C44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15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CB3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B1F9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7B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C38C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8B62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30A2585" w14:textId="4867FA1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74E3E40" w14:textId="721291F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CashFlow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InvestCash</w:t>
            </w:r>
          </w:p>
        </w:tc>
      </w:tr>
      <w:tr w:rsidR="00706FCC" w:rsidRPr="00427649" w14:paraId="1124E77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E15D8" w14:textId="048B5FA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8E72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945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A04A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227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824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B80D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40C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25A4D89" w14:textId="58F33D0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5D58CF" w14:textId="1729F05F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CashFlow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Cash</w:t>
            </w:r>
          </w:p>
        </w:tc>
      </w:tr>
      <w:tr w:rsidR="00706FCC" w:rsidRPr="00427649" w14:paraId="07234A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FEFFB" w14:textId="421A7F51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65BC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BDB3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521B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C7D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FD3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06F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E18F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3CF78C6" w14:textId="1FCF044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959050C" w14:textId="73693F3F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CashFlow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706FCC" w:rsidRPr="00427649" w14:paraId="414916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DD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C55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3F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2B11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001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98B3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F7A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88E9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9D9E2A" w14:textId="4F9A536E" w:rsidR="00706FCC" w:rsidRPr="00427649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會計科目0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C986E7" w14:textId="4B4048C8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CashFlow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706FCC" w:rsidRPr="00427649" w14:paraId="003A5EE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40EA1" w14:textId="2B2CF3BB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1EF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D0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7746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8E5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D39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3E6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2F4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74FDBE" w14:textId="4E81CF8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537295C" w14:textId="2F09C20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CashFlow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706FCC" w:rsidRPr="00427649" w14:paraId="15CE8D2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8B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BAC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25B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05E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675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D98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B1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6D80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680AC32" w14:textId="18A65785" w:rsidR="00706FCC" w:rsidRPr="00427649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會計科目02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5ADCA0" w14:textId="291456E7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CashFlow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706FCC" w:rsidRPr="00427649" w14:paraId="0838AD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A5016" w14:textId="6256A80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F3A7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1C6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826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BF5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D21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7E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30A9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77ABA6" w14:textId="36BE6C5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B00C956" w14:textId="2FC98F19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CashFlow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EndCash</w:t>
            </w:r>
          </w:p>
        </w:tc>
      </w:tr>
      <w:tr w:rsidR="00706FCC" w:rsidRPr="00427649" w14:paraId="3BF1F6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611500" w14:textId="77777777" w:rsidR="00706FCC" w:rsidRPr="00427649" w:rsidRDefault="00706FCC" w:rsidP="00B75803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46F468B" w14:textId="77777777" w:rsidR="00706FCC" w:rsidRPr="00427649" w:rsidRDefault="00706FCC" w:rsidP="00B75803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706FCC" w:rsidRPr="00427649" w14:paraId="3B8D45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90E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DFA72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D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9788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2BA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D1B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39F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08EA6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706FCC" w:rsidRPr="00427649" w14:paraId="52E07F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31F59" w14:textId="41388DF8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67858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387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00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D79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9161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104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071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DAE4A80" w14:textId="3B747F68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6CCC24" w14:textId="1F1B8689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low</w:t>
            </w:r>
          </w:p>
        </w:tc>
      </w:tr>
      <w:tr w:rsidR="00706FCC" w:rsidRPr="00427649" w14:paraId="1165C0D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43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30E1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44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DD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5EFA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791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D0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8C81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188E18" w14:textId="175E837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30FD4DC" w14:textId="1ECEEE39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peed</w:t>
            </w:r>
          </w:p>
        </w:tc>
      </w:tr>
      <w:tr w:rsidR="00706FCC" w:rsidRPr="00427649" w14:paraId="7A3B2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86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C3CC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51B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5F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169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938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0E1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018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23C538" w14:textId="20D1939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51D3E7" w14:textId="3F1A2254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RateGuar</w:t>
            </w:r>
          </w:p>
        </w:tc>
      </w:tr>
      <w:tr w:rsidR="00706FCC" w:rsidRPr="00427649" w14:paraId="02AF134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AFA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7BC4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5D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BBE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CBD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13B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465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398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568EAB6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2C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4AE6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3771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C86B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A1B9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221C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70E6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69950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351A02D" w14:textId="10AF43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D7AAEBF" w14:textId="08E9F239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Debt</w:t>
            </w:r>
          </w:p>
        </w:tc>
      </w:tr>
      <w:tr w:rsidR="00706FCC" w:rsidRPr="00427649" w14:paraId="7EB27C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27C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8DAF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5FD6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6CB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F71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0FD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001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C4100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8482036" w14:textId="5F49EF61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0897C0" w14:textId="7CA6566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Net</w:t>
            </w:r>
          </w:p>
        </w:tc>
      </w:tr>
      <w:tr w:rsidR="00706FCC" w:rsidRPr="00427649" w14:paraId="16D6CCB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7E1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4CBF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2AD1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6E8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A9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CCB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7A0E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A86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6A5AAE5" w14:textId="1B4B4FD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99E443" w14:textId="6B7CF1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CashFlow</w:t>
            </w:r>
          </w:p>
        </w:tc>
      </w:tr>
      <w:tr w:rsidR="00706FCC" w:rsidRPr="00427649" w14:paraId="1A5A972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82A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4750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A9C0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B1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DDB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0F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A90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94D53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3E75E1C" w14:textId="0DD362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122D23" w14:textId="64734BC3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xLong</w:t>
            </w:r>
          </w:p>
        </w:tc>
      </w:tr>
      <w:tr w:rsidR="00706FCC" w:rsidRPr="00427649" w14:paraId="52ADF37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625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105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E13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C91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767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8F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8279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44A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391B84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FD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C352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FD20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9E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AD3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2B1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D56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AF025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7E6706" w14:textId="690493C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431F7A" w14:textId="6E5F825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Spend</w:t>
            </w:r>
          </w:p>
        </w:tc>
      </w:tr>
      <w:tr w:rsidR="00706FCC" w:rsidRPr="00427649" w14:paraId="1A06C8C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51A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FBB7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E2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9F4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87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3DA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17C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A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7FFD2B7" w14:textId="40EE91C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C43A467" w14:textId="767F4DD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GrossProfit</w:t>
            </w:r>
          </w:p>
        </w:tc>
      </w:tr>
      <w:tr w:rsidR="00706FCC" w:rsidRPr="00427649" w14:paraId="4CE7C6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241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9138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F96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ED3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1E9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D59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049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07C7C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EC8C21" w14:textId="2D708A3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C8801D" w14:textId="2CE9FD76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fterTaxNet</w:t>
            </w:r>
          </w:p>
        </w:tc>
      </w:tr>
      <w:tr w:rsidR="00706FCC" w:rsidRPr="00427649" w14:paraId="0FE6C7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C9C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4174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DBD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3F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2AD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4FD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BFE8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DE87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4DFC2EE" w14:textId="024D368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45E81F" w14:textId="6FBED4D7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NetReward</w:t>
            </w:r>
          </w:p>
        </w:tc>
      </w:tr>
      <w:tr w:rsidR="00706FCC" w:rsidRPr="00427649" w14:paraId="69023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0A0B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19F1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0E1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2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1F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E45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846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00A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6D4A2EC" w14:textId="2C9FD0D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67B0881" w14:textId="5A13085E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TotalAssetReward</w:t>
            </w:r>
          </w:p>
        </w:tc>
      </w:tr>
      <w:tr w:rsidR="00706FCC" w:rsidRPr="00427649" w14:paraId="6CB9D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3D3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962C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06A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3DE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0346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427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BB0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143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4D49EE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E90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  <w:p w14:paraId="484855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22F0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3F3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587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4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2E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2D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E85AB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826CE" w14:textId="4B7C233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E585C7" w14:textId="1A3EBF84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706FCC" w:rsidRPr="00427649" w14:paraId="1E2281A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F0D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3428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CC48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B8C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BD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781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0A9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FC325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5093971" w14:textId="33054CA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D92B7" w14:textId="6F73FED9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ReceiveAccount</w:t>
            </w:r>
          </w:p>
        </w:tc>
      </w:tr>
      <w:tr w:rsidR="00706FCC" w:rsidRPr="00427649" w14:paraId="0967CC9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96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332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B6C8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C0A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158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5A8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C29A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683BB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0615A7" w14:textId="2DEDDEA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C796D6C" w14:textId="4EBBC84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TotalAsset</w:t>
            </w:r>
          </w:p>
        </w:tc>
      </w:tr>
      <w:tr w:rsidR="00706FCC" w:rsidRPr="00427649" w14:paraId="17DBA2A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F5B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21C8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B4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A7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9A7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09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7846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463D4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B3F9168" w14:textId="5484F71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0B9ED91" w14:textId="0B15E4B3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PayAccount</w:t>
            </w:r>
          </w:p>
        </w:tc>
      </w:tr>
      <w:tr w:rsidR="00706FCC" w:rsidRPr="00427649" w14:paraId="6F959D5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FBA5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40443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29951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EE316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F4A2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C1563B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A033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E01B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5171BB3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217D4" w14:textId="0091687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8F8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9A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C23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7F0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E94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4DE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9F7E1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46D5B8B" w14:textId="48B4B48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5DBEE9" w14:textId="28A8D3A4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706FCC" w:rsidRPr="00427649" w14:paraId="6BAA96B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7631B" w14:textId="7201FA02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B2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B26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6E2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228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76ED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441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FB4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8889DA8" w14:textId="11301C1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C14F93F" w14:textId="65657DB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706FCC" w:rsidRPr="00427649" w14:paraId="31EB93B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5BAFD" w14:textId="46FD0EFB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25C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DCB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E6C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926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F81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4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5FEA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B3B3E1" w14:textId="19DB0138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08AD42" w14:textId="4B444FD7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706FCC" w:rsidRPr="00427649" w14:paraId="39B8A5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C6E7" w14:textId="7859D123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E4E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49D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608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559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8C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B0D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9E64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61C3273" w14:textId="196B706F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C8502C" w14:textId="54FD6916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706FCC" w:rsidRPr="00427649" w14:paraId="455CFF3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18FC3" w14:textId="1CEE8670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526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2BD5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84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7EA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BF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94F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CCAB6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1AFCCC" w14:textId="5086CC28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60F326" w14:textId="5D7A6BB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706FCC" w:rsidRPr="00427649" w14:paraId="2752036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828D1" w14:textId="692C562D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29E1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87D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9DB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16A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44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7C5E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E87B8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1117FF" w14:textId="57AED34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D277FD" w14:textId="773A6D48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706FCC" w:rsidRPr="00427649" w14:paraId="766062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157B" w14:textId="156CB5E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9D6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B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502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ED8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DB5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F4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4BEF4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DD4F90" w14:textId="1E30CBA1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A4223B4" w14:textId="31D39F45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706FCC" w:rsidRPr="00427649" w14:paraId="5EC1484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D6FC6" w14:textId="5C3EE111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6005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78A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A96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8C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9D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CB7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0A3D2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E96E53D" w14:textId="092158C3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53F7B" w14:textId="205872CA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706FCC" w:rsidRPr="00427649" w14:paraId="22247CF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7FF53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93D5CF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706FCC" w:rsidRPr="00427649" w14:paraId="505D9F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B1EFE" w14:textId="3FD840B9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DB8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A6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21B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4FC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11A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07D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8457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706FCC" w:rsidRPr="00427649" w14:paraId="6D05AE5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33CDB" w14:textId="0992D43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278E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4D3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DF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84A5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3CE2A65A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5E14A09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860944B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0C25F53D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273DDF88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BB52AFE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F09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A1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6DB2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A926B9" w14:textId="0E343EDF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433F434D" w14:textId="50EBAAAF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6E3FB06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F64B5" w14:textId="493FB81B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7205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0600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FDB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B4519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77C6ACEA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</w:p>
          <w:p w14:paraId="1BE48F3C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A57BE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0345351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修正式無保留意見</w:t>
            </w:r>
          </w:p>
          <w:p w14:paraId="111176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660BA9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68652C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DF4C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526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F16DF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22E807" w14:textId="658CCF24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6C2BFAC1" w14:textId="0C85FDF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01521E8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E533B" w14:textId="0AAAFFAE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BB7C0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53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7854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D0B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08B9CBA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C672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0A16FE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084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85E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C61CC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CCDB96" w14:textId="45D35659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1710F9F6" w14:textId="60C35CDA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155F110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698" w14:textId="5EF41169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1B17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336FF" w14:textId="6D80F9F7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190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437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4113FC2E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6BE434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C2801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C0F2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74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D9D1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DC4C05" w14:textId="3313B42D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545D2B9D" w14:textId="487EBEE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162C81D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D486E" w14:textId="5F0B782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CB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2F98F" w14:textId="34518A04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CBB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E04BC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018888E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F8A8E8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774C5D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5D5B9C4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822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0CB0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A6759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B8ED36" w14:textId="61A7D959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0771072A" w14:textId="4B555179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29CD5E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EF08C" w14:textId="1ECB7C82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F0EF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E6FC" w14:textId="51F1D14A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30F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416E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693E6B62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AAA90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C85C2E4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57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BB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A557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5F5535" w14:textId="3C25E3F0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1754C319" w14:textId="4AE90772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5BD7D2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66027" w14:textId="23F9AA54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3865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4BC92" w14:textId="08419969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323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5C615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4CCCF2A3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853D5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2B8F228D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2D2D3D16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D41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C96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FF7F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F502407" w14:textId="4AB76415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2082FAAF" w14:textId="6A7CB55D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7D82F0D1" w14:textId="409FB7A1" w:rsidR="00706FCC" w:rsidRPr="00427649" w:rsidRDefault="00706FCC" w:rsidP="00BE54C8"/>
    <w:p w14:paraId="4A547181" w14:textId="77777777" w:rsidR="00706FCC" w:rsidRPr="00427649" w:rsidRDefault="00706FCC" w:rsidP="00BE54C8"/>
    <w:p w14:paraId="16F012C3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刪除</w:t>
      </w:r>
    </w:p>
    <w:p w14:paraId="130C9138" w14:textId="6C22541A" w:rsidR="00BE54C8" w:rsidRPr="00427649" w:rsidRDefault="00BE54C8" w:rsidP="00BE54C8">
      <w:pPr>
        <w:pStyle w:val="a"/>
        <w:numPr>
          <w:ilvl w:val="0"/>
          <w:numId w:val="0"/>
        </w:numPr>
        <w:spacing w:before="0"/>
        <w:rPr>
          <w:noProof/>
        </w:rPr>
      </w:pPr>
    </w:p>
    <w:p w14:paraId="7C014DB2" w14:textId="626AB0BF" w:rsidR="009A36B3" w:rsidRPr="00427649" w:rsidRDefault="00F0227C" w:rsidP="009A36B3">
      <w:r w:rsidRPr="00427649">
        <w:rPr>
          <w:noProof/>
        </w:rPr>
        <w:drawing>
          <wp:inline distT="0" distB="0" distL="0" distR="0" wp14:anchorId="52EAC60B" wp14:editId="644A4710">
            <wp:extent cx="6479540" cy="1433830"/>
            <wp:effectExtent l="0" t="0" r="0" b="0"/>
            <wp:docPr id="158" name="圖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3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B86D3" w14:textId="373585BB" w:rsidR="00F0227C" w:rsidRPr="00427649" w:rsidRDefault="00C14622" w:rsidP="009A36B3">
      <w:r w:rsidRPr="00427649">
        <w:rPr>
          <w:noProof/>
        </w:rPr>
        <w:drawing>
          <wp:inline distT="0" distB="0" distL="0" distR="0" wp14:anchorId="0AF0BCAF" wp14:editId="414AA478">
            <wp:extent cx="6479540" cy="3094355"/>
            <wp:effectExtent l="0" t="0" r="0" b="0"/>
            <wp:docPr id="163" name="圖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9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819EC" w14:textId="39D7E81A" w:rsidR="00C14622" w:rsidRPr="00427649" w:rsidRDefault="00C14622" w:rsidP="009A36B3">
      <w:r w:rsidRPr="00427649">
        <w:rPr>
          <w:noProof/>
        </w:rPr>
        <w:drawing>
          <wp:inline distT="0" distB="0" distL="0" distR="0" wp14:anchorId="0322EC81" wp14:editId="731A7AB1">
            <wp:extent cx="6479540" cy="1409065"/>
            <wp:effectExtent l="0" t="0" r="0" b="0"/>
            <wp:docPr id="170" name="圖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0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01333" w14:textId="0E40C1A2" w:rsidR="00C14622" w:rsidRPr="00427649" w:rsidRDefault="0096697F" w:rsidP="009A36B3">
      <w:r w:rsidRPr="00427649">
        <w:rPr>
          <w:noProof/>
        </w:rPr>
        <w:drawing>
          <wp:inline distT="0" distB="0" distL="0" distR="0" wp14:anchorId="655115C0" wp14:editId="7544C0BB">
            <wp:extent cx="6479540" cy="2110740"/>
            <wp:effectExtent l="0" t="0" r="0" b="0"/>
            <wp:docPr id="171" name="圖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2A309" w14:textId="6976C325" w:rsidR="00F0227C" w:rsidRPr="00427649" w:rsidRDefault="00F0227C" w:rsidP="009A36B3"/>
    <w:p w14:paraId="0C295AB4" w14:textId="5E8096CE" w:rsidR="00F0227C" w:rsidRPr="00427649" w:rsidRDefault="00F0227C" w:rsidP="009A36B3"/>
    <w:p w14:paraId="272DFE1E" w14:textId="3C8C57F7" w:rsidR="00F0227C" w:rsidRPr="00427649" w:rsidRDefault="00F0227C" w:rsidP="009A36B3"/>
    <w:p w14:paraId="6478E730" w14:textId="5A4801FF" w:rsidR="009D3429" w:rsidRPr="00427649" w:rsidRDefault="009D3429" w:rsidP="009A36B3">
      <w:r w:rsidRPr="00427649">
        <w:rPr>
          <w:noProof/>
        </w:rPr>
        <w:drawing>
          <wp:inline distT="0" distB="0" distL="0" distR="0" wp14:anchorId="0ECCA5F8" wp14:editId="692770D5">
            <wp:extent cx="6479540" cy="3368040"/>
            <wp:effectExtent l="0" t="0" r="0" b="0"/>
            <wp:docPr id="128" name="圖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17D83" w14:textId="2F280907" w:rsidR="009D3429" w:rsidRPr="00427649" w:rsidRDefault="009D3429" w:rsidP="009A36B3">
      <w:r w:rsidRPr="00427649">
        <w:rPr>
          <w:noProof/>
        </w:rPr>
        <w:drawing>
          <wp:inline distT="0" distB="0" distL="0" distR="0" wp14:anchorId="54DB684B" wp14:editId="54A1E5A3">
            <wp:extent cx="6479540" cy="2629535"/>
            <wp:effectExtent l="0" t="0" r="0" b="0"/>
            <wp:docPr id="129" name="圖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F17C1" w14:textId="07110156" w:rsidR="009D3429" w:rsidRPr="00427649" w:rsidRDefault="009D3429" w:rsidP="009A36B3">
      <w:r w:rsidRPr="00427649">
        <w:rPr>
          <w:noProof/>
        </w:rPr>
        <w:drawing>
          <wp:inline distT="0" distB="0" distL="0" distR="0" wp14:anchorId="1C7D7956" wp14:editId="5D030A78">
            <wp:extent cx="6479540" cy="3855720"/>
            <wp:effectExtent l="0" t="0" r="0" b="0"/>
            <wp:docPr id="130" name="圖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CF059" w14:textId="73987550" w:rsidR="009D3429" w:rsidRPr="00427649" w:rsidRDefault="009D3429" w:rsidP="009A36B3">
      <w:r w:rsidRPr="00427649">
        <w:rPr>
          <w:noProof/>
        </w:rPr>
        <w:drawing>
          <wp:inline distT="0" distB="0" distL="0" distR="0" wp14:anchorId="3864B286" wp14:editId="559580F6">
            <wp:extent cx="6479540" cy="1565910"/>
            <wp:effectExtent l="0" t="0" r="0" b="0"/>
            <wp:docPr id="131" name="圖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966E3" w14:textId="0F99B47A" w:rsidR="009D3429" w:rsidRPr="00427649" w:rsidRDefault="009D3429" w:rsidP="009A36B3">
      <w:r w:rsidRPr="00427649">
        <w:rPr>
          <w:noProof/>
        </w:rPr>
        <w:drawing>
          <wp:inline distT="0" distB="0" distL="0" distR="0" wp14:anchorId="65201846" wp14:editId="7265254D">
            <wp:extent cx="6479540" cy="3369310"/>
            <wp:effectExtent l="0" t="0" r="0" b="0"/>
            <wp:docPr id="132" name="圖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D6E1C" w14:textId="1BA967BA" w:rsidR="009D3429" w:rsidRPr="00427649" w:rsidRDefault="009D3429" w:rsidP="009A36B3">
      <w:r w:rsidRPr="00427649">
        <w:rPr>
          <w:noProof/>
        </w:rPr>
        <w:drawing>
          <wp:inline distT="0" distB="0" distL="0" distR="0" wp14:anchorId="2D5B3051" wp14:editId="7797F6E6">
            <wp:extent cx="6479540" cy="3273425"/>
            <wp:effectExtent l="0" t="0" r="0" b="0"/>
            <wp:docPr id="133" name="圖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D19B2" w14:textId="1FA623AE" w:rsidR="009D3429" w:rsidRPr="00427649" w:rsidRDefault="009D3429" w:rsidP="009A36B3">
      <w:r w:rsidRPr="00427649">
        <w:rPr>
          <w:noProof/>
        </w:rPr>
        <w:drawing>
          <wp:inline distT="0" distB="0" distL="0" distR="0" wp14:anchorId="7CCD9F4A" wp14:editId="230097E8">
            <wp:extent cx="6479540" cy="1579245"/>
            <wp:effectExtent l="0" t="0" r="0" b="0"/>
            <wp:docPr id="134" name="圖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39E35" w14:textId="77777777" w:rsidR="00DF783D" w:rsidRPr="00427649" w:rsidRDefault="00DF783D" w:rsidP="009A36B3"/>
    <w:p w14:paraId="642BC4AB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刪除</w:t>
      </w:r>
    </w:p>
    <w:p w14:paraId="7E24BE37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34A147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A24BF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49836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41AD4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B096DF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0B0A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59E2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</w:t>
            </w:r>
            <w:r w:rsidRPr="00427649"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133CE" w14:textId="1EB10BC3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D3429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1C3D466C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6526066" w14:textId="02155E23" w:rsidR="009D3429" w:rsidRPr="0042764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r w:rsidR="009D3429" w:rsidRPr="00427649">
              <w:rPr>
                <w:rFonts w:ascii="標楷體" w:eastAsia="標楷體" w:hAnsi="標楷體"/>
              </w:rPr>
              <w:t>FinReportDebt</w:t>
            </w:r>
            <w:r w:rsidR="009D3429" w:rsidRPr="00427649">
              <w:rPr>
                <w:rFonts w:ascii="標楷體" w:eastAsia="標楷體" w:hAnsi="標楷體" w:hint="eastAsia"/>
              </w:rPr>
              <w:t>)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="009D3429"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3:</w:t>
            </w:r>
            <w:r w:rsidR="009D3429" w:rsidRPr="00427649">
              <w:rPr>
                <w:rFonts w:ascii="標楷體" w:eastAsia="標楷體" w:hAnsi="標楷體" w:hint="eastAsia"/>
              </w:rPr>
              <w:t xml:space="preserve"> </w:t>
            </w:r>
            <w:r w:rsidR="009D3429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資料不存在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2BA27D05" w14:textId="69268893" w:rsidR="00BE54C8" w:rsidRPr="0042764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3A2E3C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該筆公司戶財務資料</w:t>
            </w:r>
          </w:p>
        </w:tc>
      </w:tr>
      <w:tr w:rsidR="00BE54C8" w:rsidRPr="00427649" w14:paraId="211B86F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D3FD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6756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355B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刪除畫面</w:t>
            </w:r>
          </w:p>
        </w:tc>
      </w:tr>
    </w:tbl>
    <w:p w14:paraId="3815DB4B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98AA81C" w14:textId="79E1B289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刪除</w:t>
      </w:r>
    </w:p>
    <w:p w14:paraId="628B35A4" w14:textId="39AECCDF" w:rsidR="007A63AD" w:rsidRPr="00427649" w:rsidRDefault="007A63AD" w:rsidP="007A63AD">
      <w:pPr>
        <w:pStyle w:val="15"/>
        <w:ind w:left="1418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0"/>
        <w:gridCol w:w="1056"/>
        <w:gridCol w:w="25"/>
        <w:gridCol w:w="632"/>
        <w:gridCol w:w="35"/>
        <w:gridCol w:w="456"/>
        <w:gridCol w:w="2976"/>
        <w:gridCol w:w="468"/>
        <w:gridCol w:w="576"/>
        <w:gridCol w:w="3696"/>
      </w:tblGrid>
      <w:tr w:rsidR="00A84B19" w:rsidRPr="00427649" w14:paraId="447A3818" w14:textId="77777777" w:rsidTr="00C52577">
        <w:trPr>
          <w:trHeight w:val="388"/>
          <w:tblHeader/>
          <w:jc w:val="center"/>
        </w:trPr>
        <w:tc>
          <w:tcPr>
            <w:tcW w:w="5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4D197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8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D62A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4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3380CF" w14:textId="77777777" w:rsidR="00A84B19" w:rsidRPr="00427649" w:rsidRDefault="00A84B19" w:rsidP="001071E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E17CB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1071E1" w:rsidRPr="00427649" w14:paraId="599A8E1E" w14:textId="77777777" w:rsidTr="00C52577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FC6D2CD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91D366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7AA1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F65E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9BC1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493F1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0691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CFD39AE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1071E1" w:rsidRPr="00427649" w14:paraId="72903C6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B00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A5B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37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60E50" w14:textId="5ED9078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FC1A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5963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06E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58F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071E1" w:rsidRPr="00427649" w14:paraId="6193A4E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91DD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C1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8049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5223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F9B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54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4EA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3EA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184E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1071E1" w:rsidRPr="00427649" w14:paraId="6874E77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90B2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CBE1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54EB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ADF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7F9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E7D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7D4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7F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39CFBC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ustName</w:t>
            </w:r>
          </w:p>
        </w:tc>
      </w:tr>
      <w:tr w:rsidR="001071E1" w:rsidRPr="00427649" w14:paraId="7F1E173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009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EF0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F95F" w14:textId="6F696E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987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CB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CF7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8AFB" w14:textId="41AA12B2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E7E92" w14:textId="0C1BEEE9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0D3102" w14:textId="105DEEE0" w:rsidR="00A84B19" w:rsidRPr="00427649" w:rsidRDefault="007650C5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St</w:t>
            </w:r>
            <w:r w:rsidR="00A84B19" w:rsidRPr="00427649">
              <w:rPr>
                <w:rFonts w:ascii="標楷體" w:eastAsia="標楷體" w:hAnsi="標楷體"/>
              </w:rPr>
              <w:t>art</w:t>
            </w:r>
            <w:r w:rsidR="00A84B19" w:rsidRPr="00427649">
              <w:rPr>
                <w:rFonts w:ascii="標楷體" w:eastAsia="標楷體" w:hAnsi="標楷體" w:hint="eastAsia"/>
              </w:rPr>
              <w:t>YY</w:t>
            </w:r>
          </w:p>
        </w:tc>
      </w:tr>
      <w:tr w:rsidR="001071E1" w:rsidRPr="00427649" w14:paraId="1C2F6D1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E15D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99A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DAFB6" w14:textId="654AE67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AAC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47D4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0534" w14:textId="58E0D03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71C2" w14:textId="63E012A3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FDC1" w14:textId="77777777" w:rsidR="007650C5" w:rsidRPr="00427649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08512CF" w14:textId="0D9687A2" w:rsidR="00A84B19" w:rsidRPr="0042764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St</w:t>
            </w:r>
            <w:r w:rsidR="00A84B19" w:rsidRPr="00427649">
              <w:rPr>
                <w:rFonts w:ascii="標楷體" w:eastAsia="標楷體" w:hAnsi="標楷體"/>
              </w:rPr>
              <w:t>art</w:t>
            </w:r>
            <w:r w:rsidR="00A84B19"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1071E1" w:rsidRPr="00427649" w14:paraId="27215E5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8AF5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ABDD2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103BF" w14:textId="2C37BC7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983C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1A8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F2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C5B2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19CBF" w14:textId="77777777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1B36F9FF" w14:textId="77777777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</w:p>
        </w:tc>
      </w:tr>
      <w:tr w:rsidR="001071E1" w:rsidRPr="00427649" w14:paraId="4AEB9D5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EE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380B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E9D23" w14:textId="5100829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F36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771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B3451" w14:textId="277CD95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2CCF6" w14:textId="3912634E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541E" w14:textId="77777777" w:rsidR="007650C5" w:rsidRPr="00427649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0C9638" w14:textId="113A62E3" w:rsidR="00A84B19" w:rsidRPr="0042764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EndMM</w:t>
            </w:r>
          </w:p>
        </w:tc>
      </w:tr>
      <w:tr w:rsidR="00281687" w:rsidRPr="00427649" w14:paraId="31CAC8E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62624A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0582D32" w14:textId="23D840E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281687" w:rsidRPr="00427649" w14:paraId="1ADE25D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A3BC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436C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6694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2963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EE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929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87BF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8478F" w14:textId="77777777" w:rsidR="00281687" w:rsidRPr="00427649" w:rsidRDefault="00281687" w:rsidP="0028168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281687" w:rsidRPr="00427649" w14:paraId="20710D4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DC03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7FB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6FD0D" w14:textId="1582B788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69B5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2144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FA53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1A072" w14:textId="6C701548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5061C" w14:textId="5A19CD30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F85211" w14:textId="1A60375C" w:rsidR="00281687" w:rsidRPr="00427649" w:rsidRDefault="00281687" w:rsidP="00E565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CurrentAsset</w:t>
            </w:r>
          </w:p>
        </w:tc>
      </w:tr>
      <w:tr w:rsidR="00281687" w:rsidRPr="00427649" w14:paraId="703EC5D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6172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246B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ED99" w14:textId="652CCE9B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7C2C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7141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B0F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ED7E" w14:textId="3D2E124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7B0B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D7CC50E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20F4F3EE" w14:textId="1C8C539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TotalAsset</w:t>
            </w:r>
          </w:p>
        </w:tc>
      </w:tr>
      <w:tr w:rsidR="00281687" w:rsidRPr="00427649" w14:paraId="301B98F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8D36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25D2C" w14:textId="4B80A970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D438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F35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A7ED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19151" w14:textId="05403171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B874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51962" w14:textId="2767ECC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PropertyAsset</w:t>
            </w:r>
          </w:p>
        </w:tc>
      </w:tr>
      <w:tr w:rsidR="00281687" w:rsidRPr="00427649" w14:paraId="7BE9054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502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82E9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FBD01" w14:textId="37A4F25C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B61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06B5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1EFE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D0C91" w14:textId="42FD959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F17D" w14:textId="4023843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3321F8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5B483368" w14:textId="185EE2E5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281687" w:rsidRPr="00427649" w14:paraId="163E6D8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6A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BA56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66C31" w14:textId="65CFCA09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1579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AE44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431D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9BC5C" w14:textId="08276DBF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517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A9A8DCA" w14:textId="6BBC566D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vestmentProperty</w:t>
            </w:r>
          </w:p>
        </w:tc>
      </w:tr>
      <w:tr w:rsidR="00281687" w:rsidRPr="00427649" w14:paraId="1289FF1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BAF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13F7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E056" w14:textId="3D478831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A40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B628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C4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E19EA" w14:textId="51B10AB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5B3C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C32C5F" w14:textId="693C91DA" w:rsidR="00281687" w:rsidRPr="00427649" w:rsidRDefault="00281687" w:rsidP="00E565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281687" w:rsidRPr="00427649" w14:paraId="058C086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C309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91F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85FA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B789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E25A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7479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34AF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FEC6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61E6384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A1B1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F62B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A898E" w14:textId="499E2DA9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BD13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639D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6E27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1A37" w14:textId="485A1E2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C12F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1046D69" w14:textId="7C5429D5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CurrentDebt</w:t>
            </w:r>
          </w:p>
        </w:tc>
      </w:tr>
      <w:tr w:rsidR="00281687" w:rsidRPr="00427649" w14:paraId="0924E0F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BB2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C72E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DFAA" w14:textId="616B27F1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0603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6ECB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3720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8E8B" w14:textId="1CF4714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5AA9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8A3384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63B3F0AC" w14:textId="667ED3A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TotalDebt</w:t>
            </w:r>
          </w:p>
        </w:tc>
      </w:tr>
      <w:tr w:rsidR="00281687" w:rsidRPr="00427649" w14:paraId="134ACC4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6F51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638C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CB23C" w14:textId="744EE0D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E8B6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CB1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72A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6D626" w14:textId="43D06F79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F7B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35A6BF" w14:textId="0A9B5EE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</w:t>
            </w:r>
            <w:r w:rsidR="00E5652C" w:rsidRPr="00427649">
              <w:rPr>
                <w:rFonts w:ascii="標楷體" w:eastAsia="標楷體" w:hAnsi="標楷體"/>
              </w:rPr>
              <w:t>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TotalEquity</w:t>
            </w:r>
          </w:p>
        </w:tc>
      </w:tr>
      <w:tr w:rsidR="00281687" w:rsidRPr="00427649" w14:paraId="5517E0D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A651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48216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F6D51" w14:textId="3B9B99E3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A8C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809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5A70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0CA" w14:textId="20AC3AD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C495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B23E96" w14:textId="0FAAC1E8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BondsPayable</w:t>
            </w:r>
          </w:p>
        </w:tc>
      </w:tr>
      <w:tr w:rsidR="00281687" w:rsidRPr="00427649" w14:paraId="1F9B85F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9D54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B719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28E7" w14:textId="0BC7A04B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EF23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E3E8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2B7F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915AF" w14:textId="77C0159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F8DB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27FE5B1" w14:textId="040B20FA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ongTermBorrowings</w:t>
            </w:r>
          </w:p>
        </w:tc>
      </w:tr>
      <w:tr w:rsidR="00281687" w:rsidRPr="00427649" w14:paraId="16B430B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F970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1746E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C8317" w14:textId="629B848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DEF1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24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19DC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D8BD2" w14:textId="7A00641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4BC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DF906B" w14:textId="6AE46C9D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NonCurrentLease</w:t>
            </w:r>
          </w:p>
        </w:tc>
      </w:tr>
      <w:tr w:rsidR="00281687" w:rsidRPr="00427649" w14:paraId="476C165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CA5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D90B9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5F3AF" w14:textId="5D96F95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386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A60E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01B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3939D" w14:textId="757CE7A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D2DD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0D9AF" w14:textId="29E4D6F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ongTermPayable</w:t>
            </w:r>
          </w:p>
        </w:tc>
      </w:tr>
      <w:tr w:rsidR="00281687" w:rsidRPr="00427649" w14:paraId="4259446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20CE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5D91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5A1F7" w14:textId="1B2522F2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3686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2CC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F95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EE5E8" w14:textId="2E223AB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78F0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7919512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54BF1A1A" w14:textId="2D9EFE61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281687" w:rsidRPr="00427649" w14:paraId="0858049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18E3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99E4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B1D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0716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AD6B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C8FD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6DEB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B8B9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0FDE5DB5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E6A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2622D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D1E54" w14:textId="784AA39A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16F6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AC79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90A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10FF" w14:textId="4FB02D39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B82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E9DD5E" w14:textId="7610CF50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OperatingRevenue</w:t>
            </w:r>
          </w:p>
        </w:tc>
      </w:tr>
      <w:tr w:rsidR="00281687" w:rsidRPr="00427649" w14:paraId="2C3CFB1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D94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EA2D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EDC9" w14:textId="632E385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72B4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36AC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3378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6A9A2" w14:textId="2456533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539EF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27A6F6" w14:textId="6A52C16A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InterestExpense</w:t>
            </w:r>
          </w:p>
        </w:tc>
      </w:tr>
      <w:tr w:rsidR="00281687" w:rsidRPr="00427649" w14:paraId="42986D27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9856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EED3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07242" w14:textId="64E7DE15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C4F2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56AB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B459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8C549" w14:textId="770D1491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53CB" w14:textId="62A11B1E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C5727" w14:textId="65F3B09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ProfitBeforeTax</w:t>
            </w:r>
          </w:p>
        </w:tc>
      </w:tr>
      <w:tr w:rsidR="00281687" w:rsidRPr="00427649" w14:paraId="2C9507E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03FE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0F08A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B3C7" w14:textId="24F7FCF4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5A45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FAA8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CD01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89351" w14:textId="49D3309E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AB59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4A4710" w14:textId="21E2F40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ProfitAfterTax</w:t>
            </w:r>
          </w:p>
        </w:tc>
      </w:tr>
      <w:tr w:rsidR="00281687" w:rsidRPr="00427649" w14:paraId="4706515C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C5C1F1F" w14:textId="77777777" w:rsidR="00281687" w:rsidRPr="00427649" w:rsidRDefault="00281687" w:rsidP="00281687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22E70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281687" w:rsidRPr="00427649" w14:paraId="36F24B6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C116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3CA12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BFCD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F97F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5290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3027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3BB0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9A1F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  <w:p w14:paraId="7016D4E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3E198B6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486B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0E67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5F76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65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21BB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06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0033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9666E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C58F5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WorkingCapitalRatio</w:t>
            </w:r>
          </w:p>
        </w:tc>
      </w:tr>
      <w:tr w:rsidR="00281687" w:rsidRPr="00427649" w14:paraId="028ADB9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58CC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6045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1158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2F3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63F7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DB8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38C4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13A6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CDCED5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1</w:t>
            </w:r>
          </w:p>
        </w:tc>
      </w:tr>
      <w:tr w:rsidR="00281687" w:rsidRPr="00427649" w14:paraId="4AA9CF47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6B1F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BAC8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B4CA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916E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1AE5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AC99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4EC0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B29B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8B578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281687" w:rsidRPr="00427649" w14:paraId="5E5D113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1AC9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6CF81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37F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3D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943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D56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A5F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72ED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44D2AEF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AA22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C9CD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9038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9005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F39E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D88E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811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63501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04C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LeverageRatio</w:t>
            </w:r>
          </w:p>
        </w:tc>
      </w:tr>
      <w:tr w:rsidR="00281687" w:rsidRPr="00427649" w14:paraId="18D686C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E538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7452D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8E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1B5C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6D03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F51E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60F6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A753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D27BEF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EquityRatio</w:t>
            </w:r>
          </w:p>
        </w:tc>
      </w:tr>
      <w:tr w:rsidR="00281687" w:rsidRPr="00427649" w14:paraId="5DFC240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CD0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EA6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D172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087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67F4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E021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F04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9BC9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89869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LongFitRatio</w:t>
            </w:r>
          </w:p>
        </w:tc>
      </w:tr>
      <w:tr w:rsidR="00281687" w:rsidRPr="00427649" w14:paraId="7A0319A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EA84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9E10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A25A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514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21A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7484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728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A1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35A6902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B5D7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F47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7C58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1BF8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CB48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1BE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72E5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A1DE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DE13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NetProfitRatio</w:t>
            </w:r>
          </w:p>
        </w:tc>
      </w:tr>
      <w:tr w:rsidR="00A84B19" w:rsidRPr="00427649" w14:paraId="28C7392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7E053E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A2A03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1071E1" w:rsidRPr="00427649" w14:paraId="1831DA0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DE81BB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C7BAB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6A33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42D2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9B216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5C71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D6B33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4A6A5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ssetTotal</w:t>
            </w:r>
          </w:p>
        </w:tc>
      </w:tr>
      <w:tr w:rsidR="001071E1" w:rsidRPr="00427649" w14:paraId="41770AC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90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7D5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76E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19B8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AD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CA2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541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5A9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Asset</w:t>
            </w:r>
          </w:p>
        </w:tc>
      </w:tr>
      <w:tr w:rsidR="001071E1" w:rsidRPr="00427649" w14:paraId="018A77B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7B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AE0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F009" w14:textId="5AC62F2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E56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A10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8C3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26916" w14:textId="74DCDEBD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5DA4" w14:textId="06435DB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4F5C07" w14:textId="0E7A70B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Cash</w:t>
            </w:r>
          </w:p>
        </w:tc>
      </w:tr>
      <w:tr w:rsidR="001071E1" w:rsidRPr="00427649" w14:paraId="0157D6B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ECA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936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777F4" w14:textId="1270E22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1C0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9A26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6F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4489C" w14:textId="3011E3A4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CD582" w14:textId="3C5359A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Asset</w:t>
            </w:r>
          </w:p>
        </w:tc>
      </w:tr>
      <w:tr w:rsidR="001071E1" w:rsidRPr="00427649" w14:paraId="0D3A2D9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5C3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865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CB5D7" w14:textId="661FD39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8D2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70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16A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365C" w14:textId="6CC69C0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FF12" w14:textId="4C8CD3FF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Ticket</w:t>
            </w:r>
          </w:p>
        </w:tc>
      </w:tr>
      <w:tr w:rsidR="001071E1" w:rsidRPr="00427649" w14:paraId="0AEAB59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71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36F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F6BA1" w14:textId="46FE5B9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0D3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CC8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375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288F4" w14:textId="5828BCF7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840A" w14:textId="031B12ED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832336" w14:textId="0F8BAAB6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ReceiveAccount</w:t>
            </w:r>
          </w:p>
        </w:tc>
      </w:tr>
      <w:tr w:rsidR="001071E1" w:rsidRPr="00427649" w14:paraId="25EC284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46B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E949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7C15E" w14:textId="2A2E3E0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222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9D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F92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02DC" w14:textId="1BD909F0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829E6" w14:textId="25B61029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Relation</w:t>
            </w:r>
          </w:p>
        </w:tc>
      </w:tr>
      <w:tr w:rsidR="001071E1" w:rsidRPr="00427649" w14:paraId="35220D1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2AA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90FB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D4D87" w14:textId="51E2D9E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410A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FC3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E9B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A885" w14:textId="28EC885C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9C908" w14:textId="799F679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Receive</w:t>
            </w:r>
          </w:p>
        </w:tc>
      </w:tr>
      <w:tr w:rsidR="001071E1" w:rsidRPr="00427649" w14:paraId="6A2E020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D661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1D9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65FD6" w14:textId="0DC3F68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5B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5BC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9246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6D96B" w14:textId="07732C93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1BDDF" w14:textId="468B64B4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1071E1" w:rsidRPr="00427649" w14:paraId="3EBAAAF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D3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183A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37769" w14:textId="31C64F6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898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005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148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7D8ED" w14:textId="5EF21CC0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0D86" w14:textId="498D7A16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payItem</w:t>
            </w:r>
          </w:p>
        </w:tc>
      </w:tr>
      <w:tr w:rsidR="001071E1" w:rsidRPr="00427649" w14:paraId="68B5B52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DA50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4C4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D286" w14:textId="60D322F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448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4BC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CFB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308C8" w14:textId="7DF9477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3DAB" w14:textId="47ED6A2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FlowAsset</w:t>
            </w:r>
          </w:p>
        </w:tc>
      </w:tr>
      <w:tr w:rsidR="001071E1" w:rsidRPr="00427649" w14:paraId="5B39B13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4099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A17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BBBAD" w14:textId="4C36558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C2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5FD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837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9E7" w14:textId="4C7B9C9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95C61" w14:textId="1D27325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1071E1" w:rsidRPr="00427649" w14:paraId="01F89E5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087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A12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59E42" w14:textId="3C4AA65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4F4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60C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F0E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DFF09" w14:textId="28D4B04A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28A8D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EFC7A" w14:textId="38D215E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1071E1" w:rsidRPr="00427649" w14:paraId="3C07B22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FA7D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749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A69E" w14:textId="1815068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F2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24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427E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BDD46" w14:textId="0089143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8879F" w14:textId="6028A5E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1071E1" w:rsidRPr="00427649" w14:paraId="48677E5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A88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9D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7352B" w14:textId="0B57685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FA0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479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A2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5C0A6" w14:textId="6C1D79AD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51A0F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84979" w14:textId="51C18E00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1071E1" w:rsidRPr="00427649" w14:paraId="554AC64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608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FA2A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FC8E4" w14:textId="372D28D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AC6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041D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A00F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3B7E2" w14:textId="6DF89B49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0977" w14:textId="296A161F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1071E1" w:rsidRPr="00427649" w14:paraId="6FDE7B1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D73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EB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A410" w14:textId="65FB561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6C8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71D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6DFA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E08DE" w14:textId="737D1E53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90722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310D78" w14:textId="01799F6C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1071E1" w:rsidRPr="00427649" w14:paraId="7232429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56B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49D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E775" w14:textId="0C04B8E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3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1E7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79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D75B" w14:textId="1A9586A6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5FC7" w14:textId="1CD109C6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Invest</w:t>
            </w:r>
          </w:p>
        </w:tc>
      </w:tr>
      <w:tr w:rsidR="001071E1" w:rsidRPr="00427649" w14:paraId="2FEC8DB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25B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9344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7EBBA" w14:textId="7FA9544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B07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239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419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1AF0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3FC8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xedAsset</w:t>
            </w:r>
          </w:p>
        </w:tc>
      </w:tr>
      <w:tr w:rsidR="001071E1" w:rsidRPr="00427649" w14:paraId="72761C2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0E2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2187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27EDA" w14:textId="40E6687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94C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427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08D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5E81" w14:textId="29978695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17F1C" w14:textId="328A4570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1071E1" w:rsidRPr="00427649" w14:paraId="2CCF34D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1F8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70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64B4E" w14:textId="1501146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B7F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472C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397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242D7" w14:textId="5D69864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29A1E" w14:textId="7735680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useBuild</w:t>
            </w:r>
          </w:p>
        </w:tc>
      </w:tr>
      <w:tr w:rsidR="001071E1" w:rsidRPr="00427649" w14:paraId="50CD9CD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BAC1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5FC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8DE15" w14:textId="5EF5998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CB6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8A1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B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6241C" w14:textId="45CFD9E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2824D" w14:textId="474E992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MachineEquip</w:t>
            </w:r>
          </w:p>
        </w:tc>
      </w:tr>
      <w:tr w:rsidR="001071E1" w:rsidRPr="00427649" w14:paraId="796BB14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6A7E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4A4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BBE07" w14:textId="7B4D34F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E5B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A68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2AF8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8778" w14:textId="039A46E8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9F012" w14:textId="6FC76979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Equip</w:t>
            </w:r>
          </w:p>
        </w:tc>
      </w:tr>
      <w:tr w:rsidR="001071E1" w:rsidRPr="00427649" w14:paraId="769A304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D3A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8DA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E133A" w14:textId="5F33999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4720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89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ED59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51D8E" w14:textId="6B39557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D82E" w14:textId="79F3D028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payEquip</w:t>
            </w:r>
          </w:p>
        </w:tc>
      </w:tr>
      <w:tr w:rsidR="001071E1" w:rsidRPr="00427649" w14:paraId="2637401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1B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7BB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0E311" w14:textId="2C7AE83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BB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0A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88D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FFE6" w14:textId="3A9BA1C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FE0FE" w14:textId="5A7B1089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UnFinish</w:t>
            </w:r>
          </w:p>
        </w:tc>
      </w:tr>
      <w:tr w:rsidR="001071E1" w:rsidRPr="00427649" w14:paraId="209B902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1DD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CB94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D5AFE" w14:textId="6E92EE9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BF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7D8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820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A1AFA" w14:textId="2C9BE88E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7E3D2" w14:textId="6F73E66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1071E1" w:rsidRPr="00427649" w14:paraId="568A9ED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2A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77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D725" w14:textId="68922F5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069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0C3A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F07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7E8F" w14:textId="60F7EF3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ADFDB" w14:textId="5C315A8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visibleAsset</w:t>
            </w:r>
          </w:p>
        </w:tc>
      </w:tr>
      <w:tr w:rsidR="001071E1" w:rsidRPr="00427649" w14:paraId="13F4537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6BA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CBF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3296B" w14:textId="616ACDD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8BD3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FF4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2D0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575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6AC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Asset</w:t>
            </w:r>
          </w:p>
        </w:tc>
      </w:tr>
      <w:tr w:rsidR="001071E1" w:rsidRPr="00427649" w14:paraId="71400AF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6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9F6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45709" w14:textId="74F7561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BEFF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21F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0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BDCD" w14:textId="00F6B368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2ECC" w14:textId="43DD688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1071E1" w:rsidRPr="00427649" w14:paraId="6761767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0C0A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B9F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6EF9" w14:textId="4F365DD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CEE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3AA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604B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F7743" w14:textId="67C5B54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2D1C" w14:textId="4DB077C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6589BA" w14:textId="25158AE6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1071E1" w:rsidRPr="00427649" w14:paraId="5C5127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AA1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379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88628" w14:textId="1C2D7D7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94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964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3202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4592B" w14:textId="5BBBF56D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7BB8D" w14:textId="08870CEB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B2F441" w14:textId="74D088DB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</w:t>
            </w:r>
            <w:r w:rsidR="00A84B19"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1071E1" w:rsidRPr="00427649" w14:paraId="0E22727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464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2E9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43FF2" w14:textId="17661E2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5F1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1D8B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298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99CEF" w14:textId="616F0CC3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674A" w14:textId="5CC63BB8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CD4D7B" w14:textId="0EBCF4FC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1071E1" w:rsidRPr="00427649" w14:paraId="458A89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8E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007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3C7A0" w14:textId="4B2182C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E13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DAF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473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3FE2F" w14:textId="0EB234D1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A758D" w14:textId="79512761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C6C65CE" w14:textId="6BF8865D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</w:t>
            </w:r>
            <w:r w:rsidR="00A84B19"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1071E1" w:rsidRPr="00427649" w14:paraId="5F36C96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8EB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F1B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62B3F" w14:textId="2792E48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D0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A1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BFC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67C5" w14:textId="793C0EBB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2B01" w14:textId="39C6B6D6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62BE99" w14:textId="06F87F27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1071E1" w:rsidRPr="00427649" w14:paraId="161FA0BE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D840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A3E3C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0A6B3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64B09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7C9550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1D04F7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84E16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C89C4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NetTotal</w:t>
            </w:r>
          </w:p>
        </w:tc>
      </w:tr>
      <w:tr w:rsidR="001071E1" w:rsidRPr="00427649" w14:paraId="5100F26E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72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1F9E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D5E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D7B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A2A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C903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EE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DA7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Debt</w:t>
            </w:r>
          </w:p>
        </w:tc>
      </w:tr>
      <w:tr w:rsidR="001071E1" w:rsidRPr="00427649" w14:paraId="25B6C0D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10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AD7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D9205" w14:textId="63DCD3F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7C5A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73A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EDE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CEA04" w14:textId="4284EB81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BA570" w14:textId="7FD1A8F8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9633E2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ortLoan</w:t>
            </w:r>
          </w:p>
        </w:tc>
      </w:tr>
      <w:tr w:rsidR="001071E1" w:rsidRPr="00427649" w14:paraId="12FA821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185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A4C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E200F" w14:textId="293CBC4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CAE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9F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9E0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B1D79" w14:textId="167E5C0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2A96" w14:textId="55BE2D4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yShortTicket</w:t>
            </w:r>
          </w:p>
        </w:tc>
      </w:tr>
      <w:tr w:rsidR="001071E1" w:rsidRPr="00427649" w14:paraId="20E048F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DEF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A82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6FC83" w14:textId="79A890F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217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FCF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71C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5C24" w14:textId="53412A0F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C30B" w14:textId="267BBE1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1071E1" w:rsidRPr="00427649" w14:paraId="5FC35E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C59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C33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22844" w14:textId="003EBED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AA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F27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464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C33F8" w14:textId="08FB81E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53E4A" w14:textId="35BA2C28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PayAccount</w:t>
            </w:r>
          </w:p>
        </w:tc>
      </w:tr>
      <w:tr w:rsidR="001071E1" w:rsidRPr="00427649" w14:paraId="0886A43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52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2CF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E74BC" w14:textId="25009AF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123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79E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63F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33409" w14:textId="74F6E56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007C3" w14:textId="49A00C22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yRelation</w:t>
            </w:r>
          </w:p>
        </w:tc>
      </w:tr>
      <w:tr w:rsidR="001071E1" w:rsidRPr="00427649" w14:paraId="2020B70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602A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FCC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81A3" w14:textId="5BEC165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53C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F53D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F85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E331" w14:textId="53E8792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20E4" w14:textId="68F7F0F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Pay</w:t>
            </w:r>
          </w:p>
        </w:tc>
      </w:tr>
      <w:tr w:rsidR="001071E1" w:rsidRPr="00427649" w14:paraId="0A5F040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46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06D5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FCC9E" w14:textId="0E67A10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9A8B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A03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0F2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EF299" w14:textId="38D6DFF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BE5E" w14:textId="79B11FC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 xml:space="preserve"> 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ReceiveItem</w:t>
            </w:r>
          </w:p>
        </w:tc>
      </w:tr>
      <w:tr w:rsidR="001071E1" w:rsidRPr="00427649" w14:paraId="48F9FBD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944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792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81B65" w14:textId="5CD112F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9F6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2DE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5210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EDD3" w14:textId="7C88211B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64D8E" w14:textId="710940B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DebtOneYear</w:t>
            </w:r>
          </w:p>
        </w:tc>
      </w:tr>
      <w:tr w:rsidR="001071E1" w:rsidRPr="00427649" w14:paraId="40075A5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FCE0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002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C1500" w14:textId="771D0C8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7E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9D6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ED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6E30" w14:textId="04610CC3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16F4" w14:textId="1BB50DF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1071E1" w:rsidRPr="00427649" w14:paraId="6EB8152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0C0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37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C27AE" w14:textId="0C89432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B176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C9D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54F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70A07" w14:textId="684D4781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3020" w14:textId="2D940A1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FlowDebt</w:t>
            </w:r>
          </w:p>
        </w:tc>
      </w:tr>
      <w:tr w:rsidR="001071E1" w:rsidRPr="00427649" w14:paraId="419C101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0C86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59AE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41DDC" w14:textId="389DB48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2C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C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F7EFD" w14:textId="7AE9220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77B49" w14:textId="53347C6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C9FCE" w14:textId="074815B3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1B5516" w14:textId="70E82DFC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1071E1" w:rsidRPr="00427649" w14:paraId="6F2989D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5B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775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59EE7" w14:textId="0E03034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DE75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1C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D6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03A6B" w14:textId="7B06085F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CBE3E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C1B42A" w14:textId="6E8F5BB9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1071E1" w:rsidRPr="00427649" w14:paraId="2408954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A22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B1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AAF01" w14:textId="5D5E50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85A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A6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54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E011C" w14:textId="61B6582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3B2A0" w14:textId="3FD0AD3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1071E1" w:rsidRPr="00427649" w14:paraId="6361580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336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328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7EC6A" w14:textId="74B4CD4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8A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5C1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35B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7B175" w14:textId="5DD1F3A7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F6261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8AAED2" w14:textId="3FED554D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1071E1" w:rsidRPr="00427649" w14:paraId="1E02CD8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ABE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249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85647" w14:textId="1DEFD31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E7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55C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B7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8ED1" w14:textId="43196D4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DC59C" w14:textId="7C367E3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Debt</w:t>
            </w:r>
          </w:p>
        </w:tc>
      </w:tr>
      <w:tr w:rsidR="001071E1" w:rsidRPr="00427649" w14:paraId="3F3623F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3CEC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38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F02A2" w14:textId="1DF167C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4E0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C7F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906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9918" w14:textId="6F110E9D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B3ED3" w14:textId="4F0FC05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Debt</w:t>
            </w:r>
          </w:p>
        </w:tc>
      </w:tr>
      <w:tr w:rsidR="001071E1" w:rsidRPr="00427649" w14:paraId="74B5967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E38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1502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AB3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BA4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C9C3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2D2B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6D9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61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Total</w:t>
            </w:r>
          </w:p>
        </w:tc>
      </w:tr>
      <w:tr w:rsidR="00A84B19" w:rsidRPr="00427649" w14:paraId="0FCCCA2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B02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5EC73" w14:textId="7F84C53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[(庚)長期負債] + [(辛)其他負債] </w:t>
            </w:r>
          </w:p>
        </w:tc>
      </w:tr>
      <w:tr w:rsidR="001071E1" w:rsidRPr="00427649" w14:paraId="66049F4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2F9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6AD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B6F6A" w14:textId="5905303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DE1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BE9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D13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D95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C25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Value</w:t>
            </w:r>
          </w:p>
        </w:tc>
      </w:tr>
      <w:tr w:rsidR="00A84B19" w:rsidRPr="00427649" w14:paraId="76E4BE5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F7A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3576" w14:textId="2EB1675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 w:rsidR="00EF086B"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:rsidRPr="00427649" w14:paraId="5EEC6A3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60A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DAD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FB50F" w14:textId="16DDFC0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C2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284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662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16DC2" w14:textId="7D015074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5C7BC" w14:textId="33310158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1071E1" w:rsidRPr="00427649" w14:paraId="3B69F37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472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8A9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41D36" w14:textId="4C18CA3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175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454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9D86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FEB83" w14:textId="63B0BFA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403FE" w14:textId="2FB9DA3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Surplus</w:t>
            </w:r>
          </w:p>
        </w:tc>
      </w:tr>
      <w:tr w:rsidR="001071E1" w:rsidRPr="00427649" w14:paraId="227503E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E5E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8D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3E443" w14:textId="0DD6AF1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8C53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2B7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517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547C8" w14:textId="06A324A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2FF9D" w14:textId="072EAC40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tainProfit</w:t>
            </w:r>
          </w:p>
        </w:tc>
      </w:tr>
      <w:tr w:rsidR="001071E1" w:rsidRPr="00427649" w14:paraId="638CE88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A0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F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F0D" w14:textId="69AE641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78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75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2B95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C7627" w14:textId="2CA8F626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F2EA2" w14:textId="43303262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Right</w:t>
            </w:r>
          </w:p>
        </w:tc>
      </w:tr>
      <w:tr w:rsidR="001071E1" w:rsidRPr="00427649" w14:paraId="6434027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137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F3C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4551" w14:textId="3AEF270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906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E6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744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381F" w14:textId="1B72FC79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4FE13" w14:textId="547D1A21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TreasuryStock</w:t>
            </w:r>
          </w:p>
        </w:tc>
      </w:tr>
      <w:tr w:rsidR="001071E1" w:rsidRPr="00427649" w14:paraId="291CDE0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011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AE5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041AB" w14:textId="23D61BA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31C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BE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26D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50C1" w14:textId="1BA5A33B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BE481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493903" w14:textId="636EB1CE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UnControlRight</w:t>
            </w:r>
          </w:p>
        </w:tc>
      </w:tr>
      <w:tr w:rsidR="001071E1" w:rsidRPr="00427649" w14:paraId="6A668CD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EF7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9A5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0241F" w14:textId="35E86AA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AA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E56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C0E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819A2" w14:textId="6FBEF2B3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98A8D" w14:textId="465CA02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753B08" w14:textId="1144E110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1071E1" w:rsidRPr="00427649" w14:paraId="098A954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582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F07E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F4CA3" w14:textId="276447E6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BDEA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C9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C1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F1EEA" w14:textId="3F8AEE5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BB563" w14:textId="74829B3E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1071E1" w:rsidRPr="00427649" w14:paraId="056D467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E41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A65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5C626" w14:textId="6A947EF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9D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CAD6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629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22953" w14:textId="316AC5E4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943DD" w14:textId="0A93B3E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1071E1" w:rsidRPr="00427649" w14:paraId="50DB4FF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3DF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51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C6FB5" w14:textId="5BB57A5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631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364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2B0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DEFB1" w14:textId="74E45BF6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178FC" w14:textId="65F87EA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84B19" w:rsidRPr="00427649" w14:paraId="4023AA4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985A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7E32588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1071E1" w:rsidRPr="00427649" w14:paraId="1EF4B33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901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B8C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DAB90" w14:textId="626E88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B67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FE3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186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D2F93" w14:textId="354B5ED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DC59E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F5B384" w14:textId="31B1AC25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1071E1" w:rsidRPr="00427649" w14:paraId="5C80D13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D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B721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B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0B9B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1A0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7E0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07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792BD" w14:textId="77777777" w:rsidR="00C52577" w:rsidRPr="00427649" w:rsidRDefault="00C52577" w:rsidP="00C5257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08A27C22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1071E1" w:rsidRPr="00427649" w14:paraId="415A902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7BD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1FF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F80E5" w14:textId="0E9DF8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0C64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474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2E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22653" w14:textId="34FDDAF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67408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19A8E87" w14:textId="11EDE397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BusCost</w:t>
            </w:r>
          </w:p>
        </w:tc>
      </w:tr>
      <w:tr w:rsidR="001071E1" w:rsidRPr="00427649" w14:paraId="610AD5F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83F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9E75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D49A0" w14:textId="111DB39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E687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AD2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F612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CA66" w14:textId="035CEBB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4FAD8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E3323C" w14:textId="481FE0C9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BusGrossProfit</w:t>
            </w:r>
          </w:p>
        </w:tc>
      </w:tr>
      <w:tr w:rsidR="001071E1" w:rsidRPr="00427649" w14:paraId="2A7831C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C74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01D9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C6DF1" w14:textId="2EB5B29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29E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546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D077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53276" w14:textId="5551D28C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6624C" w14:textId="270E581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5D20E" w14:textId="24DD34A1" w:rsidR="00A84B19" w:rsidRPr="00427649" w:rsidRDefault="00EF086B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ManageFee</w:t>
            </w:r>
          </w:p>
        </w:tc>
      </w:tr>
      <w:tr w:rsidR="001071E1" w:rsidRPr="00427649" w14:paraId="22A9E7F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D5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BA3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BE605" w14:textId="7C62334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40D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77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ECB6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22AE" w14:textId="017A7FD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E2D3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CD079D" w14:textId="74F5B2AC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BusLossProfit</w:t>
            </w:r>
          </w:p>
        </w:tc>
      </w:tr>
      <w:tr w:rsidR="001071E1" w:rsidRPr="00427649" w14:paraId="1A9AD53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548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9D6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8C83" w14:textId="30BDF35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C21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786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CDA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B26A6" w14:textId="1D8C6B7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30440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D348C0" w14:textId="100C5EF3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BusOtherIncome</w:t>
            </w:r>
          </w:p>
        </w:tc>
      </w:tr>
      <w:tr w:rsidR="001071E1" w:rsidRPr="00427649" w14:paraId="1EB3C0F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E5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E058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71E74" w14:textId="77DD07F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1F2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F30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ED2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F15CD" w14:textId="7C05035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32853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BCC3E4" w14:textId="7CE01B58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1071E1" w:rsidRPr="00427649" w14:paraId="3FE085A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FAE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31B1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20E0D" w14:textId="6C514CA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1EF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90A0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3A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8EDD" w14:textId="5966E24D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34F6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86726D" w14:textId="1F2EBE2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BusOtherFee</w:t>
            </w:r>
          </w:p>
        </w:tc>
      </w:tr>
      <w:tr w:rsidR="001071E1" w:rsidRPr="00427649" w14:paraId="5CC38EF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4518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782A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05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F89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42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6DB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BFF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4D4C6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eforeTaxNet</w:t>
            </w:r>
          </w:p>
        </w:tc>
      </w:tr>
      <w:tr w:rsidR="001071E1" w:rsidRPr="00427649" w14:paraId="4744DC2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017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534E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C5724" w14:textId="34A52EA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7E14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991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AE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C910" w14:textId="3D411598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1DB4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35ECF55" w14:textId="433991AC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BusTax</w:t>
            </w:r>
          </w:p>
        </w:tc>
      </w:tr>
      <w:tr w:rsidR="001071E1" w:rsidRPr="00427649" w14:paraId="34989079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E89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5877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9FE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FA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1F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8E1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AC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B36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meLossProfit</w:t>
            </w:r>
          </w:p>
        </w:tc>
      </w:tr>
      <w:tr w:rsidR="001071E1" w:rsidRPr="00427649" w14:paraId="26F28AB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5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0B4E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C30F" w14:textId="05EDE6D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D03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C36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A38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FD240" w14:textId="7C45E8F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69AC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5ED9825" w14:textId="11450AB7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OtherComLossProfit</w:t>
            </w:r>
          </w:p>
        </w:tc>
      </w:tr>
      <w:tr w:rsidR="001071E1" w:rsidRPr="00427649" w14:paraId="49C5822B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C4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19D85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4DBB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E0AF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79F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F9D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731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211E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meComLossProfit</w:t>
            </w:r>
          </w:p>
        </w:tc>
      </w:tr>
      <w:tr w:rsidR="001071E1" w:rsidRPr="00427649" w14:paraId="67F46575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3A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A1C80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4134B" w14:textId="5F7380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184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76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7EF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72E4" w14:textId="5CA27E2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A3903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7C9888" w14:textId="2DFEFD2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UncontrolRight</w:t>
            </w:r>
          </w:p>
        </w:tc>
      </w:tr>
      <w:tr w:rsidR="001071E1" w:rsidRPr="00427649" w14:paraId="38E20AF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21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D707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00E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9F23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ED3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65CF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9C8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63C3F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rentCompanyRight</w:t>
            </w:r>
          </w:p>
        </w:tc>
      </w:tr>
      <w:tr w:rsidR="001071E1" w:rsidRPr="00427649" w14:paraId="72BAF10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99D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08EE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69F29" w14:textId="64CA7A16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4DC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A0D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D64E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58F19" w14:textId="25827BD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6453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0F8700" w14:textId="1680614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EPS</w:t>
            </w:r>
          </w:p>
        </w:tc>
      </w:tr>
      <w:tr w:rsidR="00A84B19" w:rsidRPr="00427649" w14:paraId="616A9CB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BE68B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C360F0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1071E1" w:rsidRPr="00427649" w14:paraId="664AA96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B2E4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A9E0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C41C9" w14:textId="32EEEEE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A96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428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F981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9CDD1" w14:textId="60C4B5C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EF79C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3C530B" w14:textId="36D9513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CashFlow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BusCash</w:t>
            </w:r>
          </w:p>
        </w:tc>
      </w:tr>
      <w:tr w:rsidR="001071E1" w:rsidRPr="00427649" w14:paraId="30B928F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ED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1992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E54AD" w14:textId="6E94C6E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337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673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AB8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0DE58" w14:textId="095EC71B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4C2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838CB0" w14:textId="33A201B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CashFlow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InvestCash</w:t>
            </w:r>
          </w:p>
        </w:tc>
      </w:tr>
      <w:tr w:rsidR="001071E1" w:rsidRPr="00427649" w14:paraId="289EF85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523E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550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9BE49" w14:textId="0327608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5D5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901A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43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90C33" w14:textId="5991F92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5698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E95EC82" w14:textId="32D2D63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CashFlow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Cash</w:t>
            </w:r>
          </w:p>
        </w:tc>
      </w:tr>
      <w:tr w:rsidR="001071E1" w:rsidRPr="00427649" w14:paraId="38FA092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9F5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D004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17619" w14:textId="6BD44D9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C54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9688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37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F005F" w14:textId="4AD8542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81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495978" w14:textId="3391093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CashFlow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1071E1" w:rsidRPr="00427649" w14:paraId="6D651F52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E6F6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529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8ADD0" w14:textId="38B949B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0F4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B21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568B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ED707" w14:textId="226DD7C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F7AF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6F5D90" w14:textId="4C9BA4C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CashFlow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1071E1" w:rsidRPr="00427649" w14:paraId="1091E5B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F8D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61C4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726E2" w14:textId="60C2D84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B7F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8B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169E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EF23" w14:textId="5ADB3B5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B5D47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7318F9" w14:textId="3A8BBF7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CashFlow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1071E1" w:rsidRPr="00427649" w14:paraId="7180604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789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C5D8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C7069" w14:textId="53722E9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155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24B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668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E442E" w14:textId="2313924B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D8DE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ED8E7E" w14:textId="426C0CC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CashFlow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1071E1" w:rsidRPr="00427649" w14:paraId="1195115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B2C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19CD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A326" w14:textId="36A5B96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ED2F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0A97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33D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9A6EB" w14:textId="4D3DD6E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388B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64FEEF" w14:textId="1A0C433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CashFlow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EndCash</w:t>
            </w:r>
          </w:p>
        </w:tc>
      </w:tr>
      <w:tr w:rsidR="00A84B19" w:rsidRPr="00427649" w14:paraId="7C31575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C6C30C" w14:textId="77777777" w:rsidR="00A84B19" w:rsidRPr="00427649" w:rsidRDefault="00A84B19" w:rsidP="001071E1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355CAE" w14:textId="77777777" w:rsidR="00A84B19" w:rsidRPr="00427649" w:rsidRDefault="00A84B19" w:rsidP="001071E1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1071E1" w:rsidRPr="00427649" w14:paraId="33BB95C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FFC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18DA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4CC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54DB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3F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3DE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38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D88D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1071E1" w:rsidRPr="00427649" w14:paraId="1B3BD57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CE2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3F78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CDC93" w14:textId="615B4C2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6D3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CCB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8BC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21DA1" w14:textId="73810729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04C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CE7FF58" w14:textId="2B6C30B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low</w:t>
            </w:r>
          </w:p>
        </w:tc>
      </w:tr>
      <w:tr w:rsidR="001071E1" w:rsidRPr="00427649" w14:paraId="0C6D279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A2C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568C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14586" w14:textId="57208E1A" w:rsidR="00A84B19" w:rsidRPr="0042764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51E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8D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A32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84F1" w14:textId="34DA1F5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778EC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F0C07" w14:textId="74C6564C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Speed</w:t>
            </w:r>
          </w:p>
        </w:tc>
      </w:tr>
      <w:tr w:rsidR="001071E1" w:rsidRPr="00427649" w14:paraId="7F76B3C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69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5F0F5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9EEED" w14:textId="5EAC587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FC0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90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040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FAB62" w14:textId="35934C09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BFD90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19324" w14:textId="0048E8B6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RateGuar</w:t>
            </w:r>
          </w:p>
        </w:tc>
      </w:tr>
      <w:tr w:rsidR="001071E1" w:rsidRPr="00427649" w14:paraId="46E2B4F9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BCFF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69F3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78C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4E9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820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462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222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06C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4986A53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7F5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1E52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0A86A" w14:textId="4885DBC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9D1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8455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8187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06CA" w14:textId="75B9F1F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7EDDE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E07BA66" w14:textId="522B181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Debt</w:t>
            </w:r>
          </w:p>
        </w:tc>
      </w:tr>
      <w:tr w:rsidR="001071E1" w:rsidRPr="00427649" w14:paraId="444436E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1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4328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331B2" w14:textId="7001C1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64C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D9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34C5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59235" w14:textId="53A9B11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6C72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4FBA060" w14:textId="12B0BDE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Net</w:t>
            </w:r>
          </w:p>
        </w:tc>
      </w:tr>
      <w:tr w:rsidR="001071E1" w:rsidRPr="00427649" w14:paraId="5A9CB594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A0B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90C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CCCC8" w14:textId="0064863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8C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432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8B8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2341" w14:textId="507E4E7D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0AAD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A0C72CB" w14:textId="4892CEC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CashFlow</w:t>
            </w:r>
          </w:p>
        </w:tc>
      </w:tr>
      <w:tr w:rsidR="001071E1" w:rsidRPr="00427649" w14:paraId="4DBE1F2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4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73EE7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E9C0" w14:textId="75CDE9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84F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5936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1A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E88E" w14:textId="656AC54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43DB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E81FF" w14:textId="731C687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xLong</w:t>
            </w:r>
          </w:p>
        </w:tc>
      </w:tr>
      <w:tr w:rsidR="001071E1" w:rsidRPr="00427649" w14:paraId="7192226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DFD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F10E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8B93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5AB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5C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E85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FA6B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8BF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7253053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F831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40A8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3BCDA" w14:textId="490F108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09D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B12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E96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B2CDF" w14:textId="028531F6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C74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4DD78D" w14:textId="1B2D2EB8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Spend</w:t>
            </w:r>
          </w:p>
        </w:tc>
      </w:tr>
      <w:tr w:rsidR="001071E1" w:rsidRPr="00427649" w14:paraId="56A77DC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B72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79E1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98C3D" w14:textId="6326102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5C17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D0D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D74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00B4C" w14:textId="668A1FC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9969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BA49A2" w14:textId="438622D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GrossProfit</w:t>
            </w:r>
          </w:p>
        </w:tc>
      </w:tr>
      <w:tr w:rsidR="001071E1" w:rsidRPr="00427649" w14:paraId="5492CB2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02D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DDA20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5C3FB" w14:textId="7308686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C63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08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B3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2FB1" w14:textId="48D52D1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D0B6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978F9" w14:textId="65349DE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fterTaxNet</w:t>
            </w:r>
          </w:p>
        </w:tc>
      </w:tr>
      <w:tr w:rsidR="001071E1" w:rsidRPr="00427649" w14:paraId="0E3A118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7E00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A05A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75F02" w14:textId="6F2B970C" w:rsidR="00A84B19" w:rsidRPr="0042764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4C84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47C5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53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4690" w14:textId="223B3C5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42B2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1106AE" w14:textId="3379FE8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NetReward</w:t>
            </w:r>
          </w:p>
        </w:tc>
      </w:tr>
      <w:tr w:rsidR="001071E1" w:rsidRPr="00427649" w14:paraId="7657E635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83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0DAF8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211A" w14:textId="54559B5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BC7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F5A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E8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97F2F" w14:textId="12985757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24A0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51B9F6" w14:textId="64443FC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TotalAssetReward</w:t>
            </w:r>
          </w:p>
        </w:tc>
      </w:tr>
      <w:tr w:rsidR="001071E1" w:rsidRPr="00427649" w14:paraId="27453CD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789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A0C6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9F0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EFF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805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7F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7A7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85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52152B5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B28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  <w:p w14:paraId="469D97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8220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EB772" w14:textId="5EDEAFC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053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B8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4EB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E641" w14:textId="3E7BB08A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6B60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16C1CA" w14:textId="794B6A77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1071E1" w:rsidRPr="00427649" w14:paraId="0C9C4AB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D657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D93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7317" w14:textId="7BD2CD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81E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C3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A16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98D2A" w14:textId="2C7FFD3B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77A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4CCE8A" w14:textId="3E4040A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ReceiveAccount</w:t>
            </w:r>
          </w:p>
        </w:tc>
      </w:tr>
      <w:tr w:rsidR="001071E1" w:rsidRPr="00427649" w14:paraId="44F11DC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2C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1DC7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4155B" w14:textId="5725DB56" w:rsidR="00A84B19" w:rsidRPr="0042764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03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857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107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370CC" w14:textId="2B14F29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FC91B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59968A" w14:textId="62902C6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TotalAsset</w:t>
            </w:r>
          </w:p>
        </w:tc>
      </w:tr>
      <w:tr w:rsidR="001071E1" w:rsidRPr="00427649" w14:paraId="1A1EE3E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10A0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9B9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8205" w14:textId="09B937AA" w:rsidR="00A84B19" w:rsidRPr="0042764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FC5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CDE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6EE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26C0" w14:textId="30055AF4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91AF9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3DA55EA" w14:textId="12E99A8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PayAccount</w:t>
            </w:r>
          </w:p>
        </w:tc>
      </w:tr>
      <w:tr w:rsidR="001071E1" w:rsidRPr="00427649" w14:paraId="24DF1A3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19CB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B3962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A944FE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6CB17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849ED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3732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86B1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5535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5BFCBF3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E7C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70B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3382D" w14:textId="123712F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EFE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D9A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35E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BC8D" w14:textId="2ACFA93D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946C4" w14:textId="5430D12E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1071E1" w:rsidRPr="00427649" w14:paraId="7428726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98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36E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7484F" w14:textId="718C41D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DD7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F18F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DBA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D7478" w14:textId="7679297C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C54" w14:textId="2AEF2F47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1071E1" w:rsidRPr="00427649" w14:paraId="34CD109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A4F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AF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74225" w14:textId="77E1D30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15B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65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7D5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4ADDE" w14:textId="0D9D3439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0665D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7572257" w14:textId="69C791E7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1071E1" w:rsidRPr="00427649" w14:paraId="63B4E5A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13D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30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6D55E" w14:textId="6FEB058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468B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3029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70BD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C8D1" w14:textId="04D053F5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30C74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F71FE" w14:textId="23D6E1D9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1071E1" w:rsidRPr="00427649" w14:paraId="310FC46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B23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79B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B7EC" w14:textId="2B2CBE2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AB3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21A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4D6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8E2A6" w14:textId="2EA9BB54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378B6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D651DF" w14:textId="5CF7E031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1071E1" w:rsidRPr="00427649" w14:paraId="39DE8EE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E39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FF2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6C3FE" w14:textId="76DA75C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997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E5D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38A7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53414" w14:textId="65686BEC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70F2C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72B8C" w14:textId="4CB53B2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1071E1" w:rsidRPr="00427649" w14:paraId="3906656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CDC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371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4E37C" w14:textId="30A50DE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C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113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5C2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9B7D" w14:textId="30F3DAB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2766F" w14:textId="42E0A1A3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1071E1" w:rsidRPr="00427649" w14:paraId="50399544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FB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A657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2CCD6" w14:textId="40E7317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902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B85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7C9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EE999" w14:textId="142115AA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FD71" w14:textId="5F9E0988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A84B19" w:rsidRPr="00427649" w14:paraId="5D54279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C203A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808A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1071E1" w:rsidRPr="00427649" w14:paraId="2BD51A2B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FE6E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3ED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BEC8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D23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8EA4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FBC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CC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115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1071E1" w:rsidRPr="00427649" w14:paraId="3554284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A9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50B6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40D2B" w14:textId="1BEE837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A09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EB3B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E64F3A7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21E4108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559FF9A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28AF8F8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22162E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5DB978E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1C4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C1485" w14:textId="6410D122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19CE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77A9933" w14:textId="4D77D8A0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Quality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543FFE4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9E1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8E757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FDB55" w14:textId="732E250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E26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4F39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74136B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</w:p>
          <w:p w14:paraId="4BDC6B3C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20AC07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5185EBF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修正式無保留意見</w:t>
            </w:r>
          </w:p>
          <w:p w14:paraId="19B9798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7B782F5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4CBD34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4FA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66224" w14:textId="3D56A67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8AECC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EC69B48" w14:textId="34B35C23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Quality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6B1828D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BFE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FCF5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154FA" w14:textId="2383D14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5F3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4B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7805D048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2144D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FE163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37E3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E259B" w14:textId="4352E520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97E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6F2CD7" w14:textId="1A3986FA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Quality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4AB6076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3C0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FA8B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7E9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87E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EB9A9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63F553B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598C2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606CBB3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63F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C7018" w14:textId="29056B1E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0B53F" w14:textId="77C1B1B9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6BD618E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5F7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E164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89A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AEC2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3FA1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4E0FC47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DF05C2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190B0421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6AA2AEC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7D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EC6D5" w14:textId="7F740789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DD15F" w14:textId="5A82FA66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7274075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740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6A0F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B208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B45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793F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5293C2CB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9A4C6C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16AA2C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6D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23CFE" w14:textId="0504F3B2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9ACB9" w14:textId="1FA3D7A4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1D8A760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9FE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F9EA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581D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22E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FD7B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64729BA8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BCA6DA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3FDC54B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2A9BB4F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371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BD2BC" w14:textId="462DBC91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33238" w14:textId="47EF99C5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63DF6CD2" w14:textId="77777777" w:rsidR="00A84B19" w:rsidRPr="00427649" w:rsidRDefault="00A84B19" w:rsidP="00A84B19"/>
    <w:p w14:paraId="01F662CE" w14:textId="77777777" w:rsidR="00A84B19" w:rsidRPr="00427649" w:rsidRDefault="00A84B19" w:rsidP="007A63AD">
      <w:pPr>
        <w:pStyle w:val="15"/>
        <w:ind w:left="1418" w:firstLine="0"/>
      </w:pPr>
    </w:p>
    <w:p w14:paraId="0BB8D7F3" w14:textId="77777777" w:rsidR="007A63AD" w:rsidRPr="00427649" w:rsidRDefault="007A63AD" w:rsidP="007A63AD">
      <w:pPr>
        <w:pStyle w:val="15"/>
        <w:ind w:left="1418" w:firstLine="0"/>
      </w:pPr>
    </w:p>
    <w:p w14:paraId="2965FC21" w14:textId="77777777" w:rsidR="00BE54C8" w:rsidRPr="00427649" w:rsidRDefault="00BE54C8" w:rsidP="00BE54C8"/>
    <w:p w14:paraId="48865A26" w14:textId="6B8688F5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23410BE0" w14:textId="412A0794" w:rsidR="00810F6B" w:rsidRPr="00427649" w:rsidRDefault="00C14550" w:rsidP="00810F6B">
      <w:r w:rsidRPr="00427649">
        <w:rPr>
          <w:noProof/>
        </w:rPr>
        <w:drawing>
          <wp:inline distT="0" distB="0" distL="0" distR="0" wp14:anchorId="6DC380D3" wp14:editId="32984247">
            <wp:extent cx="6479540" cy="1393190"/>
            <wp:effectExtent l="0" t="0" r="0" b="0"/>
            <wp:docPr id="162" name="圖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93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196A8" w14:textId="0EE664B5" w:rsidR="00C14550" w:rsidRPr="00427649" w:rsidRDefault="000B4308" w:rsidP="00810F6B">
      <w:r w:rsidRPr="00427649">
        <w:rPr>
          <w:noProof/>
        </w:rPr>
        <w:drawing>
          <wp:inline distT="0" distB="0" distL="0" distR="0" wp14:anchorId="1BD1DE44" wp14:editId="0DAB981B">
            <wp:extent cx="6479540" cy="3094355"/>
            <wp:effectExtent l="0" t="0" r="0" b="0"/>
            <wp:docPr id="172" name="圖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9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223DC" w14:textId="24E974C4" w:rsidR="000B4308" w:rsidRPr="00427649" w:rsidRDefault="000B4308" w:rsidP="00810F6B">
      <w:r w:rsidRPr="00427649">
        <w:rPr>
          <w:noProof/>
        </w:rPr>
        <w:drawing>
          <wp:inline distT="0" distB="0" distL="0" distR="0" wp14:anchorId="2B314F42" wp14:editId="2B55E5C9">
            <wp:extent cx="6479540" cy="1409065"/>
            <wp:effectExtent l="0" t="0" r="0" b="0"/>
            <wp:docPr id="173" name="圖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0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64D37F" w14:textId="558A8498" w:rsidR="00C14550" w:rsidRPr="00427649" w:rsidRDefault="000B4308" w:rsidP="00810F6B">
      <w:r w:rsidRPr="00427649">
        <w:rPr>
          <w:noProof/>
        </w:rPr>
        <w:drawing>
          <wp:inline distT="0" distB="0" distL="0" distR="0" wp14:anchorId="3E0DABFC" wp14:editId="3E0577DB">
            <wp:extent cx="6479540" cy="2110740"/>
            <wp:effectExtent l="0" t="0" r="0" b="0"/>
            <wp:docPr id="174" name="圖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F1333" w14:textId="7272ED9E" w:rsidR="00DF783D" w:rsidRPr="00427649" w:rsidRDefault="00DF783D" w:rsidP="00810F6B">
      <w:r w:rsidRPr="00427649">
        <w:rPr>
          <w:noProof/>
        </w:rPr>
        <w:drawing>
          <wp:inline distT="0" distB="0" distL="0" distR="0" wp14:anchorId="1C377F30" wp14:editId="57DE73FB">
            <wp:extent cx="6479540" cy="3368040"/>
            <wp:effectExtent l="0" t="0" r="0" b="0"/>
            <wp:docPr id="137" name="圖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2C2B4" w14:textId="147C9643" w:rsidR="00DF783D" w:rsidRPr="00427649" w:rsidRDefault="00DF783D" w:rsidP="00810F6B">
      <w:r w:rsidRPr="00427649">
        <w:rPr>
          <w:noProof/>
        </w:rPr>
        <w:drawing>
          <wp:inline distT="0" distB="0" distL="0" distR="0" wp14:anchorId="5F380FBA" wp14:editId="32CE1317">
            <wp:extent cx="6479540" cy="2629535"/>
            <wp:effectExtent l="0" t="0" r="0" b="0"/>
            <wp:docPr id="138" name="圖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D39C2" w14:textId="5C1A9282" w:rsidR="00DF783D" w:rsidRPr="00427649" w:rsidRDefault="00DF783D" w:rsidP="00810F6B">
      <w:r w:rsidRPr="00427649">
        <w:rPr>
          <w:noProof/>
        </w:rPr>
        <w:drawing>
          <wp:inline distT="0" distB="0" distL="0" distR="0" wp14:anchorId="2382B3BA" wp14:editId="589466D4">
            <wp:extent cx="6479540" cy="3855720"/>
            <wp:effectExtent l="0" t="0" r="0" b="0"/>
            <wp:docPr id="139" name="圖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36118" w14:textId="0543510D" w:rsidR="00DF783D" w:rsidRPr="00427649" w:rsidRDefault="00DF783D" w:rsidP="00810F6B">
      <w:r w:rsidRPr="00427649">
        <w:rPr>
          <w:noProof/>
        </w:rPr>
        <w:drawing>
          <wp:inline distT="0" distB="0" distL="0" distR="0" wp14:anchorId="643ED169" wp14:editId="30A50F05">
            <wp:extent cx="6479540" cy="1565910"/>
            <wp:effectExtent l="0" t="0" r="0" b="0"/>
            <wp:docPr id="140" name="圖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91DEB" w14:textId="57FA29FA" w:rsidR="00DF783D" w:rsidRPr="00427649" w:rsidRDefault="00DF783D" w:rsidP="00810F6B">
      <w:r w:rsidRPr="00427649">
        <w:rPr>
          <w:noProof/>
        </w:rPr>
        <w:drawing>
          <wp:inline distT="0" distB="0" distL="0" distR="0" wp14:anchorId="0355FFD5" wp14:editId="5828284E">
            <wp:extent cx="6479540" cy="3369310"/>
            <wp:effectExtent l="0" t="0" r="0" b="0"/>
            <wp:docPr id="145" name="圖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934E9" w14:textId="11D136AA" w:rsidR="00DF783D" w:rsidRPr="00427649" w:rsidRDefault="00DF783D" w:rsidP="00810F6B">
      <w:r w:rsidRPr="00427649">
        <w:rPr>
          <w:noProof/>
        </w:rPr>
        <w:drawing>
          <wp:inline distT="0" distB="0" distL="0" distR="0" wp14:anchorId="1FF04B12" wp14:editId="3171130F">
            <wp:extent cx="6479540" cy="3273425"/>
            <wp:effectExtent l="0" t="0" r="0" b="0"/>
            <wp:docPr id="146" name="圖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AC0BF" w14:textId="151481DB" w:rsidR="00DF783D" w:rsidRPr="00427649" w:rsidRDefault="00DF783D" w:rsidP="00810F6B">
      <w:r w:rsidRPr="00427649">
        <w:rPr>
          <w:noProof/>
        </w:rPr>
        <w:drawing>
          <wp:inline distT="0" distB="0" distL="0" distR="0" wp14:anchorId="4EC6627C" wp14:editId="07210343">
            <wp:extent cx="6479540" cy="1530985"/>
            <wp:effectExtent l="0" t="0" r="0" b="0"/>
            <wp:docPr id="148" name="圖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3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D4DAD" w14:textId="770EAF84" w:rsidR="00BE54C8" w:rsidRPr="00427649" w:rsidRDefault="00BE54C8" w:rsidP="00BE54C8">
      <w:pPr>
        <w:pStyle w:val="15"/>
        <w:ind w:left="0" w:firstLine="0"/>
        <w:rPr>
          <w:noProof/>
        </w:rPr>
      </w:pPr>
    </w:p>
    <w:p w14:paraId="7BD9D8EF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6F644906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288B587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2634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B7EE5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3E6A9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B5521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D25D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0AE4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B7E9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BE6BAE0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D9C0336" w14:textId="6A6B03EB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查詢</w:t>
      </w:r>
    </w:p>
    <w:p w14:paraId="0992F90E" w14:textId="7462C503" w:rsidR="00C45EF3" w:rsidRPr="00427649" w:rsidRDefault="00C45EF3" w:rsidP="00810F6B">
      <w:pPr>
        <w:pStyle w:val="15"/>
        <w:ind w:left="0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0"/>
        <w:gridCol w:w="1056"/>
        <w:gridCol w:w="25"/>
        <w:gridCol w:w="635"/>
        <w:gridCol w:w="31"/>
        <w:gridCol w:w="457"/>
        <w:gridCol w:w="2976"/>
        <w:gridCol w:w="468"/>
        <w:gridCol w:w="576"/>
        <w:gridCol w:w="3696"/>
      </w:tblGrid>
      <w:tr w:rsidR="00810F6B" w:rsidRPr="00427649" w14:paraId="7CF3C113" w14:textId="77777777" w:rsidTr="003C282F">
        <w:trPr>
          <w:trHeight w:val="388"/>
          <w:tblHeader/>
          <w:jc w:val="center"/>
        </w:trPr>
        <w:tc>
          <w:tcPr>
            <w:tcW w:w="5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0241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8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8BB5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4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C32673" w14:textId="77777777" w:rsidR="00810F6B" w:rsidRPr="00427649" w:rsidRDefault="00810F6B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A6B8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810F6B" w:rsidRPr="00427649" w14:paraId="6BAFA600" w14:textId="77777777" w:rsidTr="003C282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E430158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B976828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83A2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FF8A7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6E99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FBAB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E8DA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24C53E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810F6B" w:rsidRPr="00427649" w14:paraId="36FDAAF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03C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FD0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A14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9BD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E4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B46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04A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4DB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10F6B" w:rsidRPr="00427649" w14:paraId="7A6CE54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443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507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6FA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1DC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CEA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A7F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F21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D668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810F6B" w:rsidRPr="00427649" w14:paraId="357609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3FC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D42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DC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5BA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26E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DC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152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2FA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3FE7AA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ustName</w:t>
            </w:r>
          </w:p>
        </w:tc>
      </w:tr>
      <w:tr w:rsidR="00810F6B" w:rsidRPr="00427649" w14:paraId="0BBE4DE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BF4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349D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519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D51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259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E908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CA1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C0099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9FB3B6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</w:t>
            </w:r>
          </w:p>
        </w:tc>
      </w:tr>
      <w:tr w:rsidR="00810F6B" w:rsidRPr="00427649" w14:paraId="69A1A46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013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61B6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54F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427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FD9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B36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648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AEBD6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E6719E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810F6B" w:rsidRPr="00427649" w14:paraId="7C253E8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9D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23205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5DE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AA7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B1C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E16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07F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F8DDC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361DB42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</w:p>
        </w:tc>
      </w:tr>
      <w:tr w:rsidR="00810F6B" w:rsidRPr="00427649" w14:paraId="05757DB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B8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28E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10C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5D6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B3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8A6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0D8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473E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D0FC8C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MM</w:t>
            </w:r>
          </w:p>
        </w:tc>
      </w:tr>
      <w:tr w:rsidR="00B562D2" w:rsidRPr="00427649" w14:paraId="2508E93F" w14:textId="77777777" w:rsidTr="00B562D2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1EAA4CD6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52796C" w14:textId="4A522114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B562D2" w:rsidRPr="00427649" w14:paraId="5DBE9FC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8D486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E1330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2F19A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B80A1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2789B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9D2A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F1958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C0A93" w14:textId="77777777" w:rsidR="00B562D2" w:rsidRPr="00427649" w:rsidRDefault="00B562D2" w:rsidP="009753BB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3C282F" w:rsidRPr="00427649" w14:paraId="36B050F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F0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A57E4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BE5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FE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1566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D14E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68C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E3F0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9E58F1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CurrentAsset</w:t>
            </w:r>
          </w:p>
        </w:tc>
      </w:tr>
      <w:tr w:rsidR="003C282F" w:rsidRPr="00427649" w14:paraId="6E1918C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F9A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E819D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F4C7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612D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D2A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88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FF8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DB4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24713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TotalAsset</w:t>
            </w:r>
          </w:p>
        </w:tc>
      </w:tr>
      <w:tr w:rsidR="003C282F" w:rsidRPr="00427649" w14:paraId="5DD0B0A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8B8E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9574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6C3F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9C8C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7A1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3A65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207B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C24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ED688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PropertyAsset</w:t>
            </w:r>
          </w:p>
        </w:tc>
      </w:tr>
      <w:tr w:rsidR="003C282F" w:rsidRPr="00427649" w14:paraId="43978D1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4EE6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9A335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6E2E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5A3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CE4D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492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6DD6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84AA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E3BB5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vestment</w:t>
            </w:r>
          </w:p>
        </w:tc>
      </w:tr>
      <w:tr w:rsidR="003C282F" w:rsidRPr="00427649" w14:paraId="2194E3E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C8EF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4500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ED0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19FF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1887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DF6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83E3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758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DB6A9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vestmentProperty</w:t>
            </w:r>
          </w:p>
        </w:tc>
      </w:tr>
      <w:tr w:rsidR="003C282F" w:rsidRPr="00427649" w14:paraId="152E3AB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7952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174D3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B87F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BC2E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01BC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5E28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40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C15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FDEE6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Depreciation</w:t>
            </w:r>
          </w:p>
        </w:tc>
      </w:tr>
      <w:tr w:rsidR="003C282F" w:rsidRPr="00427649" w14:paraId="5092537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EDB4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E8B4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313B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922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84CC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6BE1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6867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1597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3F8C63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9EF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A5CF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DE0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4F2B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0D1D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FF4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8D38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7B25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6928F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CurrentDebt</w:t>
            </w:r>
          </w:p>
        </w:tc>
      </w:tr>
      <w:tr w:rsidR="003C282F" w:rsidRPr="00427649" w14:paraId="48D60E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6AD4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1C85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FAC1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AAD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96B9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1071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B21D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E901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ABCCA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TotalDebt</w:t>
            </w:r>
          </w:p>
        </w:tc>
      </w:tr>
      <w:tr w:rsidR="003C282F" w:rsidRPr="00427649" w14:paraId="4EA7978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B3E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C406B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15B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F282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9CC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EC5F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CBE5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ED8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2348A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TotalEquity</w:t>
            </w:r>
          </w:p>
        </w:tc>
      </w:tr>
      <w:tr w:rsidR="003C282F" w:rsidRPr="00427649" w14:paraId="7FF0BE3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9E0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3D639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09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4923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9C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63D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B5C2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AD42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28C3E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BondsPayable</w:t>
            </w:r>
          </w:p>
        </w:tc>
      </w:tr>
      <w:tr w:rsidR="003C282F" w:rsidRPr="00427649" w14:paraId="70A1335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F79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D1AA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442D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551E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DBC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EDC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E24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60F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08408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LongTermBorrowings</w:t>
            </w:r>
          </w:p>
        </w:tc>
      </w:tr>
      <w:tr w:rsidR="003C282F" w:rsidRPr="00427649" w14:paraId="3918777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B93C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21C6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7DF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998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318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2A47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C7C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0F75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4ED39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NonCurrentLease</w:t>
            </w:r>
          </w:p>
        </w:tc>
      </w:tr>
      <w:tr w:rsidR="003C282F" w:rsidRPr="00427649" w14:paraId="59FD84C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CC74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5087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1AC6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F744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BF27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103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EFAB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479B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4D853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LongTermPayable</w:t>
            </w:r>
          </w:p>
        </w:tc>
      </w:tr>
      <w:tr w:rsidR="003C282F" w:rsidRPr="00427649" w14:paraId="633CB8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C67D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7915F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0B84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9B88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828B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EFE6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35E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A31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8E757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Preference</w:t>
            </w:r>
          </w:p>
        </w:tc>
      </w:tr>
      <w:tr w:rsidR="003C282F" w:rsidRPr="00427649" w14:paraId="72E698F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B62B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8019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2E82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0431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B4C3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8631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DC27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450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46ED53D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75F3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CF4B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5A0C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5828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E450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BCE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F212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7804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D002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OperatingRevenue</w:t>
            </w:r>
          </w:p>
        </w:tc>
      </w:tr>
      <w:tr w:rsidR="003C282F" w:rsidRPr="00427649" w14:paraId="165C34E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577D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3E652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C8D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571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61B6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9A9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8E6A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67C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98B4C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Expense</w:t>
            </w:r>
          </w:p>
        </w:tc>
      </w:tr>
      <w:tr w:rsidR="003C282F" w:rsidRPr="00427649" w14:paraId="4BBA551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71AA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29A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4C3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0DB0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FDE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F4D4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079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21C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A33AE8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ProfitBeforeTax</w:t>
            </w:r>
          </w:p>
        </w:tc>
      </w:tr>
      <w:tr w:rsidR="003C282F" w:rsidRPr="00427649" w14:paraId="76D523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039F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C78F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8A8F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F4E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031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FDB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17C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543A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123DA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ProfitAfterTax</w:t>
            </w:r>
          </w:p>
        </w:tc>
      </w:tr>
      <w:tr w:rsidR="003C282F" w:rsidRPr="00427649" w14:paraId="355795F3" w14:textId="77777777" w:rsidTr="00A26261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9BB6B5F" w14:textId="77777777" w:rsidR="003C282F" w:rsidRPr="00427649" w:rsidRDefault="003C282F" w:rsidP="00A26261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613169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3C282F" w:rsidRPr="00427649" w14:paraId="290920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049F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37062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5B0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F3BD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8427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B678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FE07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30C1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  <w:p w14:paraId="7232FC6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51F3E88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0EE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5138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A164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66B0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4CA5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2C9B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22D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C53E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9B680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WorkingCapitalRatio</w:t>
            </w:r>
          </w:p>
        </w:tc>
      </w:tr>
      <w:tr w:rsidR="003C282F" w:rsidRPr="00427649" w14:paraId="6B2F13A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D790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83160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AD5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59CE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387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EF77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8040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F6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F09FC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1</w:t>
            </w:r>
          </w:p>
        </w:tc>
      </w:tr>
      <w:tr w:rsidR="003C282F" w:rsidRPr="00427649" w14:paraId="28DF82C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2A10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8409D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3B4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8018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05E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3847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EAA3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4F50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9890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3C282F" w:rsidRPr="00427649" w14:paraId="5EB664C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A1A1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A47F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E623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9EB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18D0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C23F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C1C6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9C6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12A386C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171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73C3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E59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75A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EB2E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13D7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F4B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4EF5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CEDA8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LeverageRatio</w:t>
            </w:r>
          </w:p>
        </w:tc>
      </w:tr>
      <w:tr w:rsidR="003C282F" w:rsidRPr="00427649" w14:paraId="256925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555A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4DD8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49F9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C8D8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E23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31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916C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B3F0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FFF04D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EquityRatio</w:t>
            </w:r>
          </w:p>
        </w:tc>
      </w:tr>
      <w:tr w:rsidR="003C282F" w:rsidRPr="00427649" w14:paraId="6E68DE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C6C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BB02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F52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7A8D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5D1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0B6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E33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A830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80A5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LongFitRatio</w:t>
            </w:r>
          </w:p>
        </w:tc>
      </w:tr>
      <w:tr w:rsidR="003C282F" w:rsidRPr="00427649" w14:paraId="6EE148F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1BB6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FF72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A442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464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1298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62C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16FB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03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04787E9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8EAA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F9223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637C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5EEC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753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E558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45C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BDFB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662B9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NetProfitRatio</w:t>
            </w:r>
          </w:p>
        </w:tc>
      </w:tr>
      <w:tr w:rsidR="00810F6B" w:rsidRPr="00427649" w14:paraId="1577095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0763F2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6673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810F6B" w:rsidRPr="00427649" w14:paraId="2087ADC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2AE7A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8CC2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04EB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442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3D5A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9BB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E3103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63462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ssetTotal</w:t>
            </w:r>
          </w:p>
        </w:tc>
      </w:tr>
      <w:tr w:rsidR="00810F6B" w:rsidRPr="00427649" w14:paraId="27F041B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DF4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889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ECA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E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BEF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364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6ED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1BF3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Asset</w:t>
            </w:r>
          </w:p>
        </w:tc>
      </w:tr>
      <w:tr w:rsidR="00810F6B" w:rsidRPr="00427649" w14:paraId="5A34DE7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8571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2AF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FF84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B1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1E9C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344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052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D4D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FCB8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sh</w:t>
            </w:r>
          </w:p>
        </w:tc>
      </w:tr>
      <w:tr w:rsidR="00810F6B" w:rsidRPr="00427649" w14:paraId="11E25AC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761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350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4D0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156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B27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737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0C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AF7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Asset</w:t>
            </w:r>
          </w:p>
        </w:tc>
      </w:tr>
      <w:tr w:rsidR="00810F6B" w:rsidRPr="00427649" w14:paraId="7990C15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076A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BF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0D7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0DF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1B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CB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008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91D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Ticket</w:t>
            </w:r>
          </w:p>
        </w:tc>
      </w:tr>
      <w:tr w:rsidR="00810F6B" w:rsidRPr="00427649" w14:paraId="0401955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5EA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90D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580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3FB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BD4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D91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7C89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633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C934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Account</w:t>
            </w:r>
          </w:p>
        </w:tc>
      </w:tr>
      <w:tr w:rsidR="00810F6B" w:rsidRPr="00427649" w14:paraId="0A1D487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DC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470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3B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4B9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12E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CB4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093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1148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Relation</w:t>
            </w:r>
          </w:p>
        </w:tc>
      </w:tr>
      <w:tr w:rsidR="00810F6B" w:rsidRPr="00427649" w14:paraId="2B69DEC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224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F9A4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DEB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48F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DF9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1F4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D47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C4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Receive</w:t>
            </w:r>
          </w:p>
        </w:tc>
      </w:tr>
      <w:tr w:rsidR="00810F6B" w:rsidRPr="00427649" w14:paraId="673B692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8B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51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480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180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66A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F97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F22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C5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810F6B" w:rsidRPr="00427649" w14:paraId="3019701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20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79E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AF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EE6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27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0EB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193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51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payItem</w:t>
            </w:r>
          </w:p>
        </w:tc>
      </w:tr>
      <w:tr w:rsidR="00810F6B" w:rsidRPr="00427649" w14:paraId="517CF51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D93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5B1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F9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D4C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CAD8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AFF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B0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FF2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FlowAsset</w:t>
            </w:r>
          </w:p>
        </w:tc>
      </w:tr>
      <w:tr w:rsidR="00810F6B" w:rsidRPr="00427649" w14:paraId="19EBD1B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23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117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97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8F0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690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A638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B1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0AB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810F6B" w:rsidRPr="00427649" w14:paraId="58CB369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A1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424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6D8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DD6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1E3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E0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D0E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A6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E2C5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810F6B" w:rsidRPr="00427649" w14:paraId="765E58E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44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5A4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7F0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88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391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F62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C5C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A2B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810F6B" w:rsidRPr="00427649" w14:paraId="2405E09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611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FC0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A8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1F3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932A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C9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CA4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03F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1ECF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810F6B" w:rsidRPr="00427649" w14:paraId="62D2B4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648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53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FE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49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696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9FA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CA5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DEC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810F6B" w:rsidRPr="00427649" w14:paraId="77853CF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F73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AF4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3D8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4E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6BD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61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C2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D0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BEB93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810F6B" w:rsidRPr="00427649" w14:paraId="0F26032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05F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D8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33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79B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090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D378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860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976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Invest</w:t>
            </w:r>
          </w:p>
        </w:tc>
      </w:tr>
      <w:tr w:rsidR="00810F6B" w:rsidRPr="00427649" w14:paraId="7EA3652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C6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AA2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927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D9C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16A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CD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B3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82C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xedAsset</w:t>
            </w:r>
          </w:p>
        </w:tc>
      </w:tr>
      <w:tr w:rsidR="00810F6B" w:rsidRPr="00427649" w14:paraId="7938AFA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C19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BE4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E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E77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93D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7EF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AF6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155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810F6B" w:rsidRPr="00427649" w14:paraId="2809B29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720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4E4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4D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775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08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30D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06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017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useBuild</w:t>
            </w:r>
          </w:p>
        </w:tc>
      </w:tr>
      <w:tr w:rsidR="00810F6B" w:rsidRPr="00427649" w14:paraId="3BFD219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52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1D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DF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BF9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FC1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14D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15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AA0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MachineEquip</w:t>
            </w:r>
          </w:p>
        </w:tc>
      </w:tr>
      <w:tr w:rsidR="00810F6B" w:rsidRPr="00427649" w14:paraId="6752C31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EB2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BD3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AE39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41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067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7CF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54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5A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Equip</w:t>
            </w:r>
          </w:p>
        </w:tc>
      </w:tr>
      <w:tr w:rsidR="00810F6B" w:rsidRPr="00427649" w14:paraId="2281EA5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3BC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19D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776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6B5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10C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9B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6C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B2A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payEquip</w:t>
            </w:r>
          </w:p>
        </w:tc>
      </w:tr>
      <w:tr w:rsidR="00810F6B" w:rsidRPr="00427649" w14:paraId="39B1EF6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14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70D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1F3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339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B1D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555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602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A45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UnFinish</w:t>
            </w:r>
          </w:p>
        </w:tc>
      </w:tr>
      <w:tr w:rsidR="00810F6B" w:rsidRPr="00427649" w14:paraId="4F17B3D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9CD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389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78F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794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7D6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8BD8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BBF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DF5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810F6B" w:rsidRPr="00427649" w14:paraId="2FD6735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AC2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42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DB4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B2E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4B8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8F3B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26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16CC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visibleAsset</w:t>
            </w:r>
          </w:p>
        </w:tc>
      </w:tr>
      <w:tr w:rsidR="00810F6B" w:rsidRPr="00427649" w14:paraId="5AB2F02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DB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10E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3E8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03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461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2E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6DF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F1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Asset</w:t>
            </w:r>
          </w:p>
        </w:tc>
      </w:tr>
      <w:tr w:rsidR="00810F6B" w:rsidRPr="00427649" w14:paraId="70ED5A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414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636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AF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B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E74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627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FD3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682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810F6B" w:rsidRPr="00427649" w14:paraId="42B05A2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A4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B8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0C2D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042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9A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A3A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754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31F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17BC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810F6B" w:rsidRPr="00427649" w14:paraId="71CB8A7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6C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9E3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587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E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D1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3306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3F6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F5B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E3DE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810F6B" w:rsidRPr="00427649" w14:paraId="6F02924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CEC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27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A4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2C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328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621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96DF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FD2F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810F6B" w:rsidRPr="00427649" w14:paraId="4D7E604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3CE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EEF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FF8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CF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89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1B5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535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74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5EF04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810F6B" w:rsidRPr="00427649" w14:paraId="4259A09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021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948F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C2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FD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BE6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086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51A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636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F170C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810F6B" w:rsidRPr="00427649" w14:paraId="537FB2D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372D5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844A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91E32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67AD1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0BAD5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A9E5B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83A9D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BB9D7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NetTotal</w:t>
            </w:r>
          </w:p>
        </w:tc>
      </w:tr>
      <w:tr w:rsidR="00810F6B" w:rsidRPr="00427649" w14:paraId="159429D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7F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B03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C3D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A5E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075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8A8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E88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10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Debt</w:t>
            </w:r>
          </w:p>
        </w:tc>
      </w:tr>
      <w:tr w:rsidR="00810F6B" w:rsidRPr="00427649" w14:paraId="1168184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0DA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E10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26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44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76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6EF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72F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27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ortLoan</w:t>
            </w:r>
          </w:p>
        </w:tc>
      </w:tr>
      <w:tr w:rsidR="00810F6B" w:rsidRPr="00427649" w14:paraId="75188AC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FB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38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0D2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7A4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08F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D2A7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B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486E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yShortTicket</w:t>
            </w:r>
          </w:p>
        </w:tc>
      </w:tr>
      <w:tr w:rsidR="00810F6B" w:rsidRPr="00427649" w14:paraId="3BA9FF1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026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00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99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711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E4F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BD7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936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BBB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810F6B" w:rsidRPr="00427649" w14:paraId="01472B4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C65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57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528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B7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D92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02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EF7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BC9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PayAccount</w:t>
            </w:r>
          </w:p>
        </w:tc>
      </w:tr>
      <w:tr w:rsidR="00810F6B" w:rsidRPr="00427649" w14:paraId="041ABFD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315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1CA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0D1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BEF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5E2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F21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F4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BE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yRelation</w:t>
            </w:r>
          </w:p>
        </w:tc>
      </w:tr>
      <w:tr w:rsidR="00810F6B" w:rsidRPr="00427649" w14:paraId="5F4A74F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E08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F94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F54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7DF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F7E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60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C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C5D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Pay</w:t>
            </w:r>
          </w:p>
        </w:tc>
      </w:tr>
      <w:tr w:rsidR="00810F6B" w:rsidRPr="00427649" w14:paraId="776236B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583E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288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EE7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1EF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A7F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A57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CC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768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 xml:space="preserve"> 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ReceiveItem</w:t>
            </w:r>
          </w:p>
        </w:tc>
      </w:tr>
      <w:tr w:rsidR="00810F6B" w:rsidRPr="00427649" w14:paraId="2399148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8FE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5FC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329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9FD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BF3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66F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C7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9E6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DebtOneYear</w:t>
            </w:r>
          </w:p>
        </w:tc>
      </w:tr>
      <w:tr w:rsidR="00810F6B" w:rsidRPr="00427649" w14:paraId="4963651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626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084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AF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415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E56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AE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F53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028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810F6B" w:rsidRPr="00427649" w14:paraId="731FC02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A94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93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A38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967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F5F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646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05A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65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FlowDebt</w:t>
            </w:r>
          </w:p>
        </w:tc>
      </w:tr>
      <w:tr w:rsidR="00810F6B" w:rsidRPr="00427649" w14:paraId="6C6184C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C33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11B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7A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160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32E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17A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18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ADC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5664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810F6B" w:rsidRPr="00427649" w14:paraId="08EF6B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FEC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06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129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4C4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6E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52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13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079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413F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810F6B" w:rsidRPr="00427649" w14:paraId="558FC51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6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5E9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67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F47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67F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033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B07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520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810F6B" w:rsidRPr="00427649" w14:paraId="29AD1A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8869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FAE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FF9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4732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7B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754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8F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E5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742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810F6B" w:rsidRPr="00427649" w14:paraId="5C735D3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ADF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B06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16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2A5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B7E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55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653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2C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Debt</w:t>
            </w:r>
          </w:p>
        </w:tc>
      </w:tr>
      <w:tr w:rsidR="00810F6B" w:rsidRPr="00427649" w14:paraId="3E89ED1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0A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941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F286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71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4E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ED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9B3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45E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Debt</w:t>
            </w:r>
          </w:p>
        </w:tc>
      </w:tr>
      <w:tr w:rsidR="00810F6B" w:rsidRPr="00427649" w14:paraId="3CCFBED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8E1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FE36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3A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C62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51C0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178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D7BA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36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Total</w:t>
            </w:r>
          </w:p>
        </w:tc>
      </w:tr>
      <w:tr w:rsidR="00810F6B" w:rsidRPr="00427649" w14:paraId="5E0F64A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68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34528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0C4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F3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AC1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B5D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39B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EC4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Value</w:t>
            </w:r>
          </w:p>
        </w:tc>
      </w:tr>
      <w:tr w:rsidR="00810F6B" w:rsidRPr="00427649" w14:paraId="6823C30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D88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4B6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8D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EDC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E228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F51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537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B62A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810F6B" w:rsidRPr="00427649" w14:paraId="3E123DD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CFB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DB8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3EF9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A52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C97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64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176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929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Surplus</w:t>
            </w:r>
          </w:p>
        </w:tc>
      </w:tr>
      <w:tr w:rsidR="00810F6B" w:rsidRPr="00427649" w14:paraId="0A39AAC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C78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BC4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D3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EEC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0CC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5D0E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C77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EAD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tainProfit</w:t>
            </w:r>
          </w:p>
        </w:tc>
      </w:tr>
      <w:tr w:rsidR="00810F6B" w:rsidRPr="00427649" w14:paraId="6EB403F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961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D15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380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FF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8B9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1B7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18F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8C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Right</w:t>
            </w:r>
          </w:p>
        </w:tc>
      </w:tr>
      <w:tr w:rsidR="00810F6B" w:rsidRPr="00427649" w14:paraId="3C6928F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94E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5FA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415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A50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D9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080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451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566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TreasuryStock</w:t>
            </w:r>
          </w:p>
        </w:tc>
      </w:tr>
      <w:tr w:rsidR="00810F6B" w:rsidRPr="00427649" w14:paraId="4AEB601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95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B7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68D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A0D6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173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4C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965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7F8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C385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UnControlRight</w:t>
            </w:r>
          </w:p>
        </w:tc>
      </w:tr>
      <w:tr w:rsidR="00810F6B" w:rsidRPr="00427649" w14:paraId="6FE5602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09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EAD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3A1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E4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6D2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C3D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EEB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54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ED0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810F6B" w:rsidRPr="00427649" w14:paraId="0A2A44F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7EC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351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BD8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F9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218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8FB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F8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FA5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810F6B" w:rsidRPr="00427649" w14:paraId="35B223A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43D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DF0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25C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540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2A7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39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32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7A2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810F6B" w:rsidRPr="00427649" w14:paraId="1B67E58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F849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E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73A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902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921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09C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A5C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0F1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810F6B" w:rsidRPr="00427649" w14:paraId="1A31470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DCA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C3FE49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810F6B" w:rsidRPr="00427649" w14:paraId="7B20282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A1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48F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E0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C3C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049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618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681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25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99599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810F6B" w:rsidRPr="00427649" w14:paraId="098B1FD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2588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B41E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D30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F5E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8DB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2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32D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0D64B" w14:textId="77777777" w:rsidR="00C52577" w:rsidRPr="00427649" w:rsidRDefault="00C52577" w:rsidP="00C5257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0C829B43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810F6B" w:rsidRPr="00427649" w14:paraId="2F2C8F5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19E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FA34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257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78C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4B0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BF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A4C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60C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B5F9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Cost</w:t>
            </w:r>
          </w:p>
        </w:tc>
      </w:tr>
      <w:tr w:rsidR="00810F6B" w:rsidRPr="00427649" w14:paraId="35E1257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326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954BE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DF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FDF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6E9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8C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A0E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E55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3C775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GrossProfit</w:t>
            </w:r>
          </w:p>
        </w:tc>
      </w:tr>
      <w:tr w:rsidR="00810F6B" w:rsidRPr="00427649" w14:paraId="4F036AB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9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4F2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22C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B1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A0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BEB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090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F5A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E310AD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ManageFee</w:t>
            </w:r>
          </w:p>
        </w:tc>
      </w:tr>
      <w:tr w:rsidR="00810F6B" w:rsidRPr="00427649" w14:paraId="12E8127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B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0FF3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CC6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54E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C4B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724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A57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E1D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E98D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LossProfit</w:t>
            </w:r>
          </w:p>
        </w:tc>
      </w:tr>
      <w:tr w:rsidR="00810F6B" w:rsidRPr="00427649" w14:paraId="156225C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A55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BEE6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66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33A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B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34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D28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73D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BCBB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OtherIncome</w:t>
            </w:r>
          </w:p>
        </w:tc>
      </w:tr>
      <w:tr w:rsidR="00810F6B" w:rsidRPr="00427649" w14:paraId="544CCB6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FA3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CA468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BD9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04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25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D3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1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C58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A8EB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810F6B" w:rsidRPr="00427649" w14:paraId="5DC74CA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E4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DAB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286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715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64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F20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17D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C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BC38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OtherFee</w:t>
            </w:r>
          </w:p>
        </w:tc>
      </w:tr>
      <w:tr w:rsidR="00810F6B" w:rsidRPr="00427649" w14:paraId="121860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E5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5C2F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445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07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F3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86A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AA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EBCA8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eforeTaxNet</w:t>
            </w:r>
          </w:p>
        </w:tc>
      </w:tr>
      <w:tr w:rsidR="00810F6B" w:rsidRPr="00427649" w14:paraId="565158F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6F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8F6C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0EB8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807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1D2B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C60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D8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750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DB76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Tax</w:t>
            </w:r>
          </w:p>
        </w:tc>
      </w:tr>
      <w:tr w:rsidR="00810F6B" w:rsidRPr="00427649" w14:paraId="794DC87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ED3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6773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DB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B01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1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1D6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3F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883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meLossProfit</w:t>
            </w:r>
          </w:p>
        </w:tc>
      </w:tr>
      <w:tr w:rsidR="00810F6B" w:rsidRPr="00427649" w14:paraId="5A61A27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D4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556B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00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0B8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9D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9F1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DDC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485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94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ComLossProfit</w:t>
            </w:r>
          </w:p>
        </w:tc>
      </w:tr>
      <w:tr w:rsidR="00810F6B" w:rsidRPr="00427649" w14:paraId="449F10E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344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385E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8C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AF3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07E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815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47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FFAB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meComLossProfit</w:t>
            </w:r>
          </w:p>
        </w:tc>
      </w:tr>
      <w:tr w:rsidR="00810F6B" w:rsidRPr="00427649" w14:paraId="4F043B6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A7B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258C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5E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1B6F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505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7F0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8B3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480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4F01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UncontrolRight</w:t>
            </w:r>
          </w:p>
        </w:tc>
      </w:tr>
      <w:tr w:rsidR="00810F6B" w:rsidRPr="00427649" w14:paraId="3E9BC0C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7F8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B6AA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7FD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91B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518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3B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E5E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FE972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rentCompanyRight</w:t>
            </w:r>
          </w:p>
        </w:tc>
      </w:tr>
      <w:tr w:rsidR="00810F6B" w:rsidRPr="00427649" w14:paraId="41F6478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88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A072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031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15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C4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2A7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27BC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44E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0175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810F6B" w:rsidRPr="00427649" w14:paraId="2A4AE8B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23D5A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9C80A9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810F6B" w:rsidRPr="00427649" w14:paraId="7A553C0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DC4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86E8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6E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A80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09C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F5E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E4DC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AB7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BEB3B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Cash</w:t>
            </w:r>
          </w:p>
        </w:tc>
      </w:tr>
      <w:tr w:rsidR="00810F6B" w:rsidRPr="00427649" w14:paraId="7B8102F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D36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FE76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DF2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870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B2E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990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896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20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45CA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vestCash</w:t>
            </w:r>
          </w:p>
        </w:tc>
      </w:tr>
      <w:tr w:rsidR="00810F6B" w:rsidRPr="00427649" w14:paraId="0BE823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BB3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1DF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43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996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A61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00A1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F31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32B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6B5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Cash</w:t>
            </w:r>
          </w:p>
        </w:tc>
      </w:tr>
      <w:tr w:rsidR="00810F6B" w:rsidRPr="00427649" w14:paraId="4B6135E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02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522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A5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242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8C9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B8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DF2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ACD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3DA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810F6B" w:rsidRPr="00427649" w14:paraId="234BF42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D2E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9CA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056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582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AAE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EB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B68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D0E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75CEF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810F6B" w:rsidRPr="00427649" w14:paraId="2E10F4D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76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B238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D8E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52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97EB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E0B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3526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D0F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C5182B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810F6B" w:rsidRPr="00427649" w14:paraId="56D126C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72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0B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0F8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A42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360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76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B61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7F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B7EB4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810F6B" w:rsidRPr="00427649" w14:paraId="7371130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8D9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6918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AE2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4DB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74C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221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CA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01B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E0E9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ndCash</w:t>
            </w:r>
          </w:p>
        </w:tc>
      </w:tr>
      <w:tr w:rsidR="00810F6B" w:rsidRPr="00427649" w14:paraId="77F2160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3F4899A" w14:textId="77777777" w:rsidR="00810F6B" w:rsidRPr="00427649" w:rsidRDefault="00810F6B" w:rsidP="00886A06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4FB57B" w14:textId="77777777" w:rsidR="00810F6B" w:rsidRPr="00427649" w:rsidRDefault="00810F6B" w:rsidP="00886A06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810F6B" w:rsidRPr="00427649" w14:paraId="07A89B6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435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8E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54C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5E7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323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B07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60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07A1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810F6B" w:rsidRPr="00427649" w14:paraId="57F15F1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5A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A1DE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A9E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13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24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9DB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17A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495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FC81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</w:t>
            </w:r>
          </w:p>
        </w:tc>
      </w:tr>
      <w:tr w:rsidR="00810F6B" w:rsidRPr="00427649" w14:paraId="2176E0F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8F7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93684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5B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6F0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1BA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5D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5B3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F1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AA1F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peed</w:t>
            </w:r>
          </w:p>
        </w:tc>
      </w:tr>
      <w:tr w:rsidR="00810F6B" w:rsidRPr="00427649" w14:paraId="40388B1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0F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A315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3B0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957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298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D7D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1DC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CFA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F5C2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ateGuar</w:t>
            </w:r>
          </w:p>
        </w:tc>
      </w:tr>
      <w:tr w:rsidR="00810F6B" w:rsidRPr="00427649" w14:paraId="1D00A99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64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3A59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45E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8D3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4CA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5B3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66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400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33A7651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6B2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071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F2A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EDB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63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8E1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9E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086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43B57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</w:t>
            </w:r>
          </w:p>
        </w:tc>
      </w:tr>
      <w:tr w:rsidR="00810F6B" w:rsidRPr="00427649" w14:paraId="74A1362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D59E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B2A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4F3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93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5F9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097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D1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B81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3F337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</w:t>
            </w:r>
          </w:p>
        </w:tc>
      </w:tr>
      <w:tr w:rsidR="00810F6B" w:rsidRPr="00427649" w14:paraId="62C75E5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801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01B6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7FA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240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41C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6E46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4AD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120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6F09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shFlow</w:t>
            </w:r>
          </w:p>
        </w:tc>
      </w:tr>
      <w:tr w:rsidR="00810F6B" w:rsidRPr="00427649" w14:paraId="684EEFC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B58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240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146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10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8EA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5D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337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7C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55EC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xLong</w:t>
            </w:r>
          </w:p>
        </w:tc>
      </w:tr>
      <w:tr w:rsidR="00810F6B" w:rsidRPr="00427649" w14:paraId="015861D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21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20DC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52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3DB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0F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0C2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D129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E79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67ABF8E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E99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52B8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4BE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CB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C48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36F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2E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8EB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95687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Spend</w:t>
            </w:r>
          </w:p>
        </w:tc>
      </w:tr>
      <w:tr w:rsidR="00810F6B" w:rsidRPr="00427649" w14:paraId="6DB9127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9C4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821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2A7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0FE3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481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8CF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EAE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42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D970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GrossProfit</w:t>
            </w:r>
          </w:p>
        </w:tc>
      </w:tr>
      <w:tr w:rsidR="00810F6B" w:rsidRPr="00427649" w14:paraId="6CBC8A4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6B8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2FC9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179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2E6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A41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222E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1DF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38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C023B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fterTaxNet</w:t>
            </w:r>
          </w:p>
        </w:tc>
      </w:tr>
      <w:tr w:rsidR="00810F6B" w:rsidRPr="00427649" w14:paraId="64F3769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099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3607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9CF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72D9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BF2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02A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4E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6CB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03CD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Reward</w:t>
            </w:r>
          </w:p>
        </w:tc>
      </w:tr>
      <w:tr w:rsidR="00810F6B" w:rsidRPr="00427649" w14:paraId="54B39AA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8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EC9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C60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79A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4DE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C2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9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A68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8B65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TotalAssetReward</w:t>
            </w:r>
          </w:p>
        </w:tc>
      </w:tr>
      <w:tr w:rsidR="00810F6B" w:rsidRPr="00427649" w14:paraId="0BB9CD2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0AF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B3D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4FC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58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63A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36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DAE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69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2E6A013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FEE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  <w:p w14:paraId="025AE6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01871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69D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8820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D8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F44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1F9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1EE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476D8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810F6B" w:rsidRPr="00427649" w14:paraId="40DF170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E0C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A07D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AC0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9E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A75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B16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589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5C3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553F4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Account</w:t>
            </w:r>
          </w:p>
        </w:tc>
      </w:tr>
      <w:tr w:rsidR="00810F6B" w:rsidRPr="00427649" w14:paraId="7442175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A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99D9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F6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52D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F16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8D6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0D9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D3F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A86B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TotalAsset</w:t>
            </w:r>
          </w:p>
        </w:tc>
      </w:tr>
      <w:tr w:rsidR="00810F6B" w:rsidRPr="00427649" w14:paraId="2CC87BF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6BB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254A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70B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661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C7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D5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C86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DFC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5090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yAccount</w:t>
            </w:r>
          </w:p>
        </w:tc>
      </w:tr>
      <w:tr w:rsidR="00810F6B" w:rsidRPr="00427649" w14:paraId="7297CA6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48EE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2ECC5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07280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3C4E3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347B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4861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C0EC1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D44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08BC160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D00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441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D81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874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170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D89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2F4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95F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810F6B" w:rsidRPr="00427649" w14:paraId="7EA586B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E6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0B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42A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691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6C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442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3A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C3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810F6B" w:rsidRPr="00427649" w14:paraId="6B11D43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E7C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B55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4D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72A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67C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C6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2DF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61E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793C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810F6B" w:rsidRPr="00427649" w14:paraId="0800988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7D9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8B1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84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727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31F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E4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A6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8E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FB89A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810F6B" w:rsidRPr="00427649" w14:paraId="5889538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852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1E2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CA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8CB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925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A80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DBF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191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78AC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810F6B" w:rsidRPr="00427649" w14:paraId="294F555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5C7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A8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4F9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ADB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467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C2D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710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76E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00948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810F6B" w:rsidRPr="00427649" w14:paraId="59DA5CB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9C7F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35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365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FDB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181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CD3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D1E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D43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810F6B" w:rsidRPr="00427649" w14:paraId="736EE3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32D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AA1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4CA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E0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87D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A30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D015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89B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810F6B" w:rsidRPr="00427649" w14:paraId="3C577C1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00F8E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DE40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810F6B" w:rsidRPr="00427649" w14:paraId="6939A0E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032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CC83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AB8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16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0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28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4A6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2BA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10F6B" w:rsidRPr="00427649" w14:paraId="60E9200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E9F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EA89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5D5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9A4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9C614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990A323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6CCF668E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B9E448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1B8D5E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1AF1C79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881F3A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DD9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C4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1FF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CCC33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23FAEF2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F05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9F38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12E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B4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6CAA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6785FC7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</w:p>
          <w:p w14:paraId="22FF253E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448E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2E0C0F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修正式無保留意見</w:t>
            </w:r>
          </w:p>
          <w:p w14:paraId="1FA85C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18F16A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00990F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12E2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55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7A6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0E55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4AE2590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67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1BC4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18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D4FC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9F9FA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7167DB9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60F0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9EAB5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CB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095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0B1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493E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66F50B1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F1D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6A3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60D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FD8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688B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6F7E6E51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05B00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E38B2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815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BEA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903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68749F3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891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49C4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BD1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195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5731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789DF985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F7A695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628ECF9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1B1804A5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6EEE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800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EFD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1885028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D2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443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417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46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6453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3E66B39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503C5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CC43FD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0FB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C7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206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4F461F5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0F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F6F1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52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53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91E6F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38E16F0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B6E20B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0AE8C70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1F28D94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0C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BA1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AD9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502E29D8" w14:textId="77777777" w:rsidR="00810F6B" w:rsidRPr="00427649" w:rsidRDefault="00810F6B" w:rsidP="00810F6B"/>
    <w:p w14:paraId="0C2CF66F" w14:textId="77777777" w:rsidR="00810F6B" w:rsidRPr="00427649" w:rsidRDefault="00810F6B" w:rsidP="00810F6B">
      <w:pPr>
        <w:pStyle w:val="15"/>
        <w:ind w:left="0" w:firstLine="0"/>
      </w:pPr>
    </w:p>
    <w:p w14:paraId="7724F565" w14:textId="77777777" w:rsidR="00BE54C8" w:rsidRPr="00427649" w:rsidRDefault="00BE54C8" w:rsidP="00BE54C8">
      <w:pPr>
        <w:pStyle w:val="3"/>
        <w:numPr>
          <w:ilvl w:val="2"/>
          <w:numId w:val="54"/>
        </w:numPr>
      </w:pPr>
      <w:bookmarkStart w:id="536" w:name="_Toc91258558"/>
      <w:r w:rsidRPr="00427649">
        <w:rPr>
          <w:rFonts w:hint="eastAsia"/>
        </w:rPr>
        <w:t xml:space="preserve">L1908  申請不列印書面通知書查詢 </w:t>
      </w:r>
      <w:r w:rsidRPr="00427649">
        <w:rPr>
          <w:rFonts w:hAnsi="標楷體" w:hint="eastAsia"/>
        </w:rPr>
        <w:t>***</w:t>
      </w:r>
      <w:bookmarkEnd w:id="536"/>
    </w:p>
    <w:p w14:paraId="5FE7114B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E54C8" w:rsidRPr="00427649" w14:paraId="644BAB35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8F41F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3554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查詢</w:t>
            </w:r>
          </w:p>
        </w:tc>
      </w:tr>
      <w:tr w:rsidR="00BE54C8" w:rsidRPr="00427649" w14:paraId="6FC2D3FD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F3FA5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D8305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不列印書面通知書資料時</w:t>
            </w:r>
          </w:p>
        </w:tc>
      </w:tr>
      <w:tr w:rsidR="00BE54C8" w:rsidRPr="00427649" w14:paraId="4BB8EA87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B8A1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FCA37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27649">
              <w:rPr>
                <w:rFonts w:ascii="標楷體" w:eastAsia="標楷體" w:hAnsi="標楷體"/>
              </w:rPr>
              <w:t>作業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5316E3C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客戶通知設定檔(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302DB00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3C5ADE4" w14:textId="77777777" w:rsidR="00BE54C8" w:rsidRPr="00427649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(1).</w:t>
            </w:r>
            <w:r w:rsidRPr="00427649">
              <w:rPr>
                <w:rFonts w:ascii="標楷體" w:eastAsia="標楷體" w:hAnsi="標楷體" w:hint="eastAsia"/>
              </w:rPr>
              <w:t>[戶號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有輸入值</w:t>
            </w:r>
          </w:p>
          <w:p w14:paraId="31ACDF04" w14:textId="77777777" w:rsidR="00BE54C8" w:rsidRPr="00427649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依據[戶號(CustNo)]、[額度編號(Fa</w:t>
            </w:r>
            <w:r w:rsidRPr="00427649">
              <w:rPr>
                <w:rFonts w:ascii="標楷體" w:eastAsia="標楷體" w:hAnsi="標楷體"/>
              </w:rPr>
              <w:t>cmNo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  <w:p w14:paraId="4FF478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(2).</w:t>
            </w:r>
            <w:r w:rsidRPr="00427649">
              <w:rPr>
                <w:rFonts w:ascii="標楷體" w:eastAsia="標楷體" w:hAnsi="標楷體" w:hint="eastAsia"/>
              </w:rPr>
              <w:t>[統一編號]有輸入值</w:t>
            </w:r>
          </w:p>
          <w:p w14:paraId="70BE49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依據該[統一編號(Cu</w:t>
            </w:r>
            <w:r w:rsidRPr="00427649">
              <w:rPr>
                <w:rFonts w:ascii="標楷體" w:eastAsia="標楷體" w:hAnsi="標楷體"/>
              </w:rPr>
              <w:t>stId</w:t>
            </w:r>
            <w:r w:rsidRPr="00427649">
              <w:rPr>
                <w:rFonts w:ascii="標楷體" w:eastAsia="標楷體" w:hAnsi="標楷體" w:hint="eastAsia"/>
              </w:rPr>
              <w:t>)]之[戶號(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查</w:t>
            </w:r>
          </w:p>
          <w:p w14:paraId="4F09CB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詢</w:t>
            </w:r>
          </w:p>
          <w:p w14:paraId="45D4391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資料排序:</w:t>
            </w:r>
          </w:p>
          <w:p w14:paraId="6BA8F481" w14:textId="4639AEEE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FC31A9" w:rsidRPr="00427649">
              <w:rPr>
                <w:rFonts w:ascii="標楷體" w:eastAsia="標楷體" w:hAnsi="標楷體" w:hint="eastAsia"/>
              </w:rPr>
              <w:t>依[</w:t>
            </w:r>
            <w:r w:rsidRPr="00427649">
              <w:rPr>
                <w:rFonts w:ascii="標楷體" w:eastAsia="標楷體" w:hAnsi="標楷體" w:hint="eastAsia"/>
              </w:rPr>
              <w:t>額度</w:t>
            </w:r>
            <w:r w:rsidR="00FC31A9" w:rsidRPr="00427649">
              <w:rPr>
                <w:rFonts w:ascii="標楷體" w:eastAsia="標楷體" w:hAnsi="標楷體" w:hint="eastAsia"/>
              </w:rPr>
              <w:t>(Fa</w:t>
            </w:r>
            <w:r w:rsidR="00FC31A9" w:rsidRPr="00427649">
              <w:rPr>
                <w:rFonts w:ascii="標楷體" w:eastAsia="標楷體" w:hAnsi="標楷體"/>
              </w:rPr>
              <w:t>cmNo</w:t>
            </w:r>
            <w:r w:rsidR="00FC31A9"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BE54C8" w:rsidRPr="00427649" w14:paraId="56D4037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0A2C0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7494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3E0939BD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96974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6092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78FF3E7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E01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B91FA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:rsidRPr="00427649" w14:paraId="0738BDCB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0BC63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C1647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375E143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5D8E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0078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F3B89EF" w14:textId="77777777" w:rsidR="00BE54C8" w:rsidRPr="00427649" w:rsidRDefault="00BE54C8" w:rsidP="00BE54C8">
      <w:pPr>
        <w:pStyle w:val="a"/>
        <w:numPr>
          <w:ilvl w:val="0"/>
          <w:numId w:val="0"/>
        </w:numPr>
        <w:ind w:left="1418"/>
      </w:pPr>
    </w:p>
    <w:p w14:paraId="1A274F86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772AF52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2275E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12484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AD2F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29C2C0F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D0E8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30D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FE43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:rsidRPr="00427649" w14:paraId="6C836C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1730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052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F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1C9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:rsidRPr="00427649" w14:paraId="5C60E5F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DD74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9A6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93A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5ABDA3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804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1E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Repor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7492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代號對照檔</w:t>
            </w:r>
          </w:p>
        </w:tc>
      </w:tr>
      <w:tr w:rsidR="00BE54C8" w:rsidRPr="00427649" w14:paraId="4D47B0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2582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D5AD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2AF3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524D3BE9" w14:textId="77777777" w:rsidR="00BE54C8" w:rsidRPr="00427649" w:rsidRDefault="00BE54C8" w:rsidP="00BE54C8">
      <w:pPr>
        <w:rPr>
          <w:rFonts w:ascii="標楷體" w:eastAsia="標楷體" w:hAnsi="標楷體"/>
          <w:lang w:eastAsia="x-none"/>
        </w:rPr>
      </w:pPr>
    </w:p>
    <w:p w14:paraId="78002AF0" w14:textId="77777777" w:rsidR="00BE54C8" w:rsidRPr="00427649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397C3C76" w14:textId="6F0B4DCD" w:rsidR="00BE54C8" w:rsidRPr="00427649" w:rsidRDefault="00550639" w:rsidP="00BE54C8">
      <w:pPr>
        <w:rPr>
          <w:rFonts w:ascii="標楷體" w:eastAsia="標楷體" w:hAnsi="標楷體"/>
          <w:lang w:eastAsia="x-none"/>
        </w:rPr>
      </w:pPr>
      <w:r w:rsidRPr="00427649">
        <w:rPr>
          <w:rFonts w:ascii="標楷體" w:eastAsia="標楷體" w:hAnsi="標楷體"/>
          <w:noProof/>
        </w:rPr>
        <w:drawing>
          <wp:inline distT="0" distB="0" distL="0" distR="0" wp14:anchorId="1FB4A251" wp14:editId="0AA06CDE">
            <wp:extent cx="6479540" cy="1743075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85DB2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2A68118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9F65E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15530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1EA33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16F94E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549B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B1F3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88FE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C85DA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戶號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有值時:</w:t>
            </w:r>
          </w:p>
          <w:p w14:paraId="360FC5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Cu</w:t>
            </w:r>
            <w:r w:rsidRPr="00427649">
              <w:rPr>
                <w:rFonts w:ascii="標楷體" w:eastAsia="標楷體" w:hAnsi="標楷體"/>
              </w:rPr>
              <w:t>stNotice</w:t>
            </w:r>
            <w:r w:rsidRPr="00427649">
              <w:rPr>
                <w:rFonts w:ascii="標楷體" w:eastAsia="標楷體" w:hAnsi="標楷體" w:hint="eastAsia"/>
              </w:rPr>
              <w:t xml:space="preserve">)]結果無資料時,顯示  </w:t>
            </w:r>
          </w:p>
          <w:p w14:paraId="162B6C6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錯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1AEB728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[統一編號]有值時:</w:t>
            </w:r>
          </w:p>
          <w:p w14:paraId="55968D1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 xml:space="preserve">)]結果無資料時,顯示錯 </w:t>
            </w:r>
          </w:p>
          <w:p w14:paraId="0BAEE36E" w14:textId="1BF78AD8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客戶檔查無此統</w:t>
            </w:r>
          </w:p>
          <w:p w14:paraId="4F5798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一編號:+[統一編號])"</w:t>
            </w:r>
          </w:p>
          <w:p w14:paraId="6E71013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Cu</w:t>
            </w:r>
            <w:r w:rsidRPr="00427649">
              <w:rPr>
                <w:rFonts w:ascii="標楷體" w:eastAsia="標楷體" w:hAnsi="標楷體"/>
              </w:rPr>
              <w:t>stNotice</w:t>
            </w:r>
            <w:r w:rsidRPr="00427649">
              <w:rPr>
                <w:rFonts w:ascii="標楷體" w:eastAsia="標楷體" w:hAnsi="標楷體" w:hint="eastAsia"/>
              </w:rPr>
              <w:t xml:space="preserve">)]結果無資料時,顯示  </w:t>
            </w:r>
          </w:p>
          <w:p w14:paraId="00477FC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錯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51FED4EE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83B992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BE54C8" w:rsidRPr="00427649" w14:paraId="706A051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162E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BF5B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F018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:rsidRPr="00427649" w14:paraId="55D0A52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06F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11F6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E495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BE54C8" w:rsidRPr="00427649" w14:paraId="79A8E2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C065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BC3D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41A1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8申請不列印書面通知書維護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列印通知書資料</w:t>
            </w:r>
          </w:p>
        </w:tc>
      </w:tr>
    </w:tbl>
    <w:p w14:paraId="5F0C10C2" w14:textId="77777777" w:rsidR="00BE54C8" w:rsidRPr="00427649" w:rsidRDefault="00BE54C8" w:rsidP="00BE54C8"/>
    <w:p w14:paraId="6CEBD87C" w14:textId="77777777" w:rsidR="00BE54C8" w:rsidRPr="00427649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1504"/>
        <w:gridCol w:w="1176"/>
        <w:gridCol w:w="920"/>
        <w:gridCol w:w="1209"/>
        <w:gridCol w:w="764"/>
        <w:gridCol w:w="680"/>
        <w:gridCol w:w="3699"/>
      </w:tblGrid>
      <w:tr w:rsidR="00BE54C8" w:rsidRPr="00427649" w14:paraId="3EC36D09" w14:textId="77777777" w:rsidTr="000472E0">
        <w:trPr>
          <w:trHeight w:val="388"/>
          <w:tblHeader/>
          <w:jc w:val="center"/>
        </w:trPr>
        <w:tc>
          <w:tcPr>
            <w:tcW w:w="468" w:type="dxa"/>
            <w:vMerge w:val="restart"/>
            <w:shd w:val="clear" w:color="auto" w:fill="F3F3F3"/>
          </w:tcPr>
          <w:p w14:paraId="2EDD107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504" w:type="dxa"/>
            <w:vMerge w:val="restart"/>
            <w:shd w:val="clear" w:color="auto" w:fill="F3F3F3"/>
          </w:tcPr>
          <w:p w14:paraId="71CDBC8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749" w:type="dxa"/>
            <w:gridSpan w:val="5"/>
            <w:shd w:val="clear" w:color="auto" w:fill="F3F3F3"/>
          </w:tcPr>
          <w:p w14:paraId="7CC5BD2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699" w:type="dxa"/>
            <w:vMerge w:val="restart"/>
            <w:shd w:val="clear" w:color="auto" w:fill="F3F3F3"/>
          </w:tcPr>
          <w:p w14:paraId="48F6CA8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BE54C8" w:rsidRPr="00427649" w14:paraId="1E366183" w14:textId="77777777" w:rsidTr="000472E0">
        <w:trPr>
          <w:trHeight w:val="244"/>
          <w:tblHeader/>
          <w:jc w:val="center"/>
        </w:trPr>
        <w:tc>
          <w:tcPr>
            <w:tcW w:w="468" w:type="dxa"/>
            <w:vMerge/>
            <w:shd w:val="clear" w:color="auto" w:fill="F3F3F3"/>
          </w:tcPr>
          <w:p w14:paraId="6A3AD89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04" w:type="dxa"/>
            <w:vMerge/>
            <w:shd w:val="clear" w:color="auto" w:fill="F3F3F3"/>
          </w:tcPr>
          <w:p w14:paraId="6E952A3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6" w:type="dxa"/>
            <w:shd w:val="clear" w:color="auto" w:fill="F3F3F3"/>
          </w:tcPr>
          <w:p w14:paraId="6B828E9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920" w:type="dxa"/>
            <w:shd w:val="clear" w:color="auto" w:fill="F3F3F3"/>
          </w:tcPr>
          <w:p w14:paraId="0AA56A0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209" w:type="dxa"/>
            <w:shd w:val="clear" w:color="auto" w:fill="F3F3F3"/>
          </w:tcPr>
          <w:p w14:paraId="06E0B44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64" w:type="dxa"/>
            <w:shd w:val="clear" w:color="auto" w:fill="F3F3F3"/>
          </w:tcPr>
          <w:p w14:paraId="7570002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80" w:type="dxa"/>
            <w:shd w:val="clear" w:color="auto" w:fill="F3F3F3"/>
          </w:tcPr>
          <w:p w14:paraId="64C37AA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699" w:type="dxa"/>
            <w:vMerge/>
            <w:shd w:val="clear" w:color="auto" w:fill="F3F3F3"/>
          </w:tcPr>
          <w:p w14:paraId="3A45AE2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0410F7AD" w14:textId="77777777" w:rsidTr="000472E0">
        <w:trPr>
          <w:trHeight w:val="244"/>
          <w:jc w:val="center"/>
        </w:trPr>
        <w:tc>
          <w:tcPr>
            <w:tcW w:w="468" w:type="dxa"/>
          </w:tcPr>
          <w:p w14:paraId="2747AE8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2" w:type="dxa"/>
            <w:gridSpan w:val="7"/>
          </w:tcPr>
          <w:p w14:paraId="03FFB6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戶號]、[統一編號]擇一輸入</w:t>
            </w:r>
          </w:p>
        </w:tc>
      </w:tr>
      <w:tr w:rsidR="00BE54C8" w:rsidRPr="00427649" w14:paraId="323ED75F" w14:textId="77777777" w:rsidTr="000472E0">
        <w:trPr>
          <w:trHeight w:val="244"/>
          <w:jc w:val="center"/>
        </w:trPr>
        <w:tc>
          <w:tcPr>
            <w:tcW w:w="468" w:type="dxa"/>
          </w:tcPr>
          <w:p w14:paraId="19FA6AF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04" w:type="dxa"/>
          </w:tcPr>
          <w:p w14:paraId="36E715C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1176" w:type="dxa"/>
          </w:tcPr>
          <w:p w14:paraId="5A3BFB3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920" w:type="dxa"/>
          </w:tcPr>
          <w:p w14:paraId="4A20569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55A7169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61A144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18943A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79F47524" w14:textId="5E684EED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E54C8" w:rsidRPr="00427649" w14:paraId="5617E36D" w14:textId="77777777" w:rsidTr="000472E0">
        <w:trPr>
          <w:trHeight w:val="244"/>
          <w:jc w:val="center"/>
        </w:trPr>
        <w:tc>
          <w:tcPr>
            <w:tcW w:w="468" w:type="dxa"/>
          </w:tcPr>
          <w:p w14:paraId="2FD923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383633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1255A2A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7A4DDD0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18260348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558A69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4FCBD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5EFE1F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9676F" w:rsidRPr="00427649" w14:paraId="7849D018" w14:textId="77777777" w:rsidTr="00396D0A">
        <w:trPr>
          <w:trHeight w:val="244"/>
          <w:jc w:val="center"/>
        </w:trPr>
        <w:tc>
          <w:tcPr>
            <w:tcW w:w="468" w:type="dxa"/>
          </w:tcPr>
          <w:p w14:paraId="03A2F1C6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0F23E38" w14:textId="1F00B067" w:rsidR="0059676F" w:rsidRPr="00427649" w:rsidRDefault="0059676F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戶號]有輸入，檢核[客戶資料主檔(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Main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該[戶號(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 w:rsidRPr="00427649">
              <w:rPr>
                <w:rFonts w:ascii="標楷體" w:eastAsia="標楷體" w:hAnsi="標楷體" w:hint="eastAsia"/>
              </w:rPr>
              <w:t>戶名/公司名稱(C</w:t>
            </w:r>
            <w:r w:rsidRPr="00427649">
              <w:rPr>
                <w:rFonts w:ascii="標楷體" w:eastAsia="標楷體" w:hAnsi="標楷體"/>
              </w:rPr>
              <w:t>ustNam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查詢資料不存在(</w:t>
            </w:r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客戶主檔查無此戶號: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+ [戶號]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59676F" w:rsidRPr="00427649" w14:paraId="7A9A7BE4" w14:textId="77777777" w:rsidTr="000472E0">
        <w:trPr>
          <w:trHeight w:val="244"/>
          <w:jc w:val="center"/>
        </w:trPr>
        <w:tc>
          <w:tcPr>
            <w:tcW w:w="468" w:type="dxa"/>
          </w:tcPr>
          <w:p w14:paraId="2050696D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47E9478D" w14:textId="78952E8F" w:rsidR="0059676F" w:rsidRPr="00427649" w:rsidRDefault="0059676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5B6AB49A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279F639E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28BD7EEA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8BA9AAC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9CC6CC8" w14:textId="759A84C8" w:rsidR="0059676F" w:rsidRPr="00427649" w:rsidRDefault="0059676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32762C9E" w14:textId="5C6BFD6E" w:rsidR="0059676F" w:rsidRPr="00427649" w:rsidRDefault="00BE1AAF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54C8" w:rsidRPr="00427649" w14:paraId="76C20B82" w14:textId="77777777" w:rsidTr="000472E0">
        <w:trPr>
          <w:trHeight w:val="244"/>
          <w:jc w:val="center"/>
        </w:trPr>
        <w:tc>
          <w:tcPr>
            <w:tcW w:w="468" w:type="dxa"/>
          </w:tcPr>
          <w:p w14:paraId="6D7CBD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04" w:type="dxa"/>
          </w:tcPr>
          <w:p w14:paraId="657F408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76" w:type="dxa"/>
          </w:tcPr>
          <w:p w14:paraId="5DDB514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</w:tcPr>
          <w:p w14:paraId="41CA39F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61F319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75BD6A47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EA327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542EF6CC" w14:textId="2491792A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A57866" w:rsidRPr="00427649">
              <w:rPr>
                <w:rFonts w:ascii="標楷體" w:eastAsia="標楷體" w:hAnsi="標楷體" w:hint="eastAsia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輸入文數字</w:t>
            </w:r>
          </w:p>
          <w:p w14:paraId="28BECAD9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若有輸入，檢核條件:</w:t>
            </w:r>
          </w:p>
          <w:p w14:paraId="3A78BF66" w14:textId="6EA81ED3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023617"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格式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45537A5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若戶號未輸入，檢核條件:</w:t>
            </w:r>
          </w:p>
          <w:p w14:paraId="2E89C7C8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(7)</w:t>
            </w:r>
          </w:p>
        </w:tc>
      </w:tr>
      <w:tr w:rsidR="00BE54C8" w:rsidRPr="00427649" w14:paraId="269C289E" w14:textId="77777777" w:rsidTr="000472E0">
        <w:trPr>
          <w:trHeight w:val="244"/>
          <w:jc w:val="center"/>
        </w:trPr>
        <w:tc>
          <w:tcPr>
            <w:tcW w:w="468" w:type="dxa"/>
          </w:tcPr>
          <w:p w14:paraId="0D4081D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7EC232F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7B2A96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2BCF67C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4ECC2E4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A1756F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C703C6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38C9891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E1AAF" w:rsidRPr="00427649" w14:paraId="3B44CC97" w14:textId="77777777" w:rsidTr="00396D0A">
        <w:trPr>
          <w:trHeight w:val="244"/>
          <w:jc w:val="center"/>
        </w:trPr>
        <w:tc>
          <w:tcPr>
            <w:tcW w:w="468" w:type="dxa"/>
          </w:tcPr>
          <w:p w14:paraId="4C717E0F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4571D6A8" w14:textId="2DB593CC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</w:t>
            </w:r>
            <w:r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有輸入，檢核[客戶資料主檔(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Main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該[</w:t>
            </w:r>
            <w:r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Id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 w:rsidRPr="00427649">
              <w:rPr>
                <w:rFonts w:ascii="標楷體" w:eastAsia="標楷體" w:hAnsi="標楷體" w:hint="eastAsia"/>
              </w:rPr>
              <w:t>戶名/公司名稱(C</w:t>
            </w:r>
            <w:r w:rsidRPr="00427649">
              <w:rPr>
                <w:rFonts w:ascii="標楷體" w:eastAsia="標楷體" w:hAnsi="標楷體"/>
              </w:rPr>
              <w:t>ustNam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查詢資料不存在(客戶主檔查無此統一編號:)+ [</w:t>
            </w:r>
            <w:r w:rsidRPr="00427649">
              <w:rPr>
                <w:rFonts w:ascii="標楷體" w:eastAsia="標楷體" w:hAnsi="標楷體" w:hint="eastAsia"/>
              </w:rPr>
              <w:t>統一編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號]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E1AAF" w:rsidRPr="00427649" w14:paraId="7324FFB4" w14:textId="77777777" w:rsidTr="000472E0">
        <w:trPr>
          <w:trHeight w:val="244"/>
          <w:jc w:val="center"/>
        </w:trPr>
        <w:tc>
          <w:tcPr>
            <w:tcW w:w="468" w:type="dxa"/>
          </w:tcPr>
          <w:p w14:paraId="5498AE96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006E9DBE" w14:textId="297C72F0" w:rsidR="00BE1AAF" w:rsidRPr="00427649" w:rsidRDefault="00BE1AAF" w:rsidP="00BE1AA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2EA62F0F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38680C4C" w14:textId="77777777" w:rsidR="00BE1AAF" w:rsidRPr="00427649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AAC8748" w14:textId="77777777" w:rsidR="00BE1AAF" w:rsidRPr="00427649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17CE91DA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ABE109D" w14:textId="2652387B" w:rsidR="00BE1AAF" w:rsidRPr="00427649" w:rsidRDefault="00BE1AAF" w:rsidP="00BE1AA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18904EA0" w14:textId="3B4D919D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1AAF" w:rsidRPr="00427649" w14:paraId="53972C30" w14:textId="77777777" w:rsidTr="000472E0">
        <w:trPr>
          <w:trHeight w:val="244"/>
          <w:jc w:val="center"/>
        </w:trPr>
        <w:tc>
          <w:tcPr>
            <w:tcW w:w="468" w:type="dxa"/>
          </w:tcPr>
          <w:p w14:paraId="4FCF0E43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5630A83" w14:textId="54619140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若[戶號]、[統一編號]皆未輸入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需擇一輸入查詢條件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</w:tbl>
    <w:p w14:paraId="79B0A8FF" w14:textId="77777777" w:rsidR="00BE54C8" w:rsidRPr="00427649" w:rsidRDefault="00BE54C8" w:rsidP="00BE54C8">
      <w:pPr>
        <w:pStyle w:val="a"/>
        <w:numPr>
          <w:ilvl w:val="0"/>
          <w:numId w:val="0"/>
        </w:numPr>
        <w:ind w:left="1418"/>
      </w:pPr>
    </w:p>
    <w:p w14:paraId="095046EF" w14:textId="77777777" w:rsidR="00BE54C8" w:rsidRPr="00FA3AC3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highlight w:val="yellow"/>
        </w:rPr>
      </w:pPr>
      <w:r w:rsidRPr="00FA3AC3">
        <w:rPr>
          <w:rFonts w:hint="eastAsia"/>
          <w:highlight w:val="yellow"/>
        </w:rPr>
        <w:t>輸出畫面</w:t>
      </w:r>
      <w:r w:rsidRPr="00FA3AC3">
        <w:rPr>
          <w:rFonts w:hint="eastAsia"/>
          <w:highlight w:val="yellow"/>
        </w:rPr>
        <w:t>:</w:t>
      </w:r>
    </w:p>
    <w:p w14:paraId="67BE01E2" w14:textId="4FFFF6DA" w:rsidR="00BE54C8" w:rsidRPr="00427649" w:rsidRDefault="00FA3AC3" w:rsidP="00BE54C8">
      <w:r w:rsidRPr="00FA3AC3">
        <w:rPr>
          <w:noProof/>
        </w:rPr>
        <w:drawing>
          <wp:inline distT="0" distB="0" distL="0" distR="0" wp14:anchorId="29ADEE93" wp14:editId="4CB3FFEE">
            <wp:extent cx="6479540" cy="3559175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5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B2ABE" w14:textId="77777777" w:rsidR="00BE54C8" w:rsidRPr="00427649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:rsidRPr="00427649" w14:paraId="792828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83AD9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A7495B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B5F72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D898B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67B21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CB899F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717B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53F5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AC19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2B74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DA8FC" w14:textId="2606CA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1108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申請不列印書面通知書】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修改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設定</w:t>
            </w:r>
          </w:p>
        </w:tc>
      </w:tr>
      <w:tr w:rsidR="00E048EE" w:rsidRPr="00427649" w14:paraId="28A236C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EE04B" w14:textId="7B02B494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F99A1" w14:textId="6AA90765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7D0B" w14:textId="1B2FC259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FAB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2C82" w14:textId="58F63C4F" w:rsidR="00E048EE" w:rsidRPr="00427649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1108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申請不列印書面通知書】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全部設定</w:t>
            </w:r>
          </w:p>
        </w:tc>
      </w:tr>
      <w:tr w:rsidR="00E048EE" w:rsidRPr="00427649" w14:paraId="01AF7F73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8AC4C" w14:textId="0771B145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69F5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CEF75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B28A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Cust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4787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0D620B3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9140D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1630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6E34A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5C09" w14:textId="77777777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ac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98A0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428BE33E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3EA96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B2E2B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711D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書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5615D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Paper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52651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64E5534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997F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8B647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594D1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簡訊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AD34A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Msg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8B506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3B37D3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9FD60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397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C8D02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M</w:t>
            </w:r>
            <w:r w:rsidRPr="00427649">
              <w:rPr>
                <w:rFonts w:ascii="標楷體" w:eastAsia="標楷體" w:hAnsi="標楷體"/>
                <w:lang w:eastAsia="zh-HK"/>
              </w:rPr>
              <w:t>ail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77B2" w14:textId="77777777" w:rsidR="00E048EE" w:rsidRPr="00427649" w:rsidRDefault="00E048EE" w:rsidP="00E048EE">
            <w:pPr>
              <w:rPr>
                <w:rFonts w:ascii="標楷體" w:eastAsia="標楷體" w:hAnsi="標楷體"/>
                <w:color w:val="FF0000"/>
              </w:rPr>
            </w:pPr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Email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A5B4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4EE541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A42B9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E8FE4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3121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知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446CA" w14:textId="61558FB5" w:rsidR="00E048EE" w:rsidRPr="00AD7437" w:rsidRDefault="00E048EE" w:rsidP="00E048EE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FormNo</w:t>
            </w:r>
            <w:r w:rsidR="00AD7437" w:rsidRPr="00AD7437">
              <w:rPr>
                <w:rFonts w:ascii="標楷體" w:eastAsia="標楷體" w:hAnsi="標楷體"/>
                <w:highlight w:val="yellow"/>
                <w:lang w:eastAsia="zh-HK"/>
              </w:rPr>
              <w:t>+</w:t>
            </w:r>
          </w:p>
          <w:p w14:paraId="2A770911" w14:textId="5C855619" w:rsidR="00AD7437" w:rsidRDefault="00AD7437" w:rsidP="00E048EE">
            <w:pPr>
              <w:rPr>
                <w:rFonts w:ascii="標楷體" w:eastAsia="標楷體" w:hAnsi="標楷體"/>
                <w:lang w:eastAsia="zh-HK"/>
              </w:rPr>
            </w:pPr>
            <w:r w:rsidRPr="00AD7437">
              <w:rPr>
                <w:rFonts w:ascii="標楷體" w:eastAsia="標楷體" w:hAnsi="標楷體" w:hint="eastAsia"/>
                <w:color w:val="000000"/>
                <w:highlight w:val="yellow"/>
              </w:rPr>
              <w:t>Cd</w:t>
            </w:r>
            <w:r w:rsidRPr="00AD7437">
              <w:rPr>
                <w:rFonts w:ascii="標楷體" w:eastAsia="標楷體" w:hAnsi="標楷體"/>
                <w:color w:val="000000"/>
                <w:highlight w:val="yellow"/>
              </w:rPr>
              <w:t>Report.FormName</w:t>
            </w:r>
          </w:p>
          <w:p w14:paraId="5DDADF24" w14:textId="7094EDD0" w:rsidR="00AD7437" w:rsidRPr="00427649" w:rsidRDefault="00AD7437" w:rsidP="00E048EE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448A" w14:textId="4EA24791" w:rsidR="00E048EE" w:rsidRPr="00427649" w:rsidRDefault="00E048EE" w:rsidP="00E048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報表代號對照檔</w:t>
            </w:r>
            <w:r w:rsidRPr="00427649">
              <w:rPr>
                <w:rFonts w:ascii="標楷體" w:eastAsia="標楷體" w:hAnsi="標楷體"/>
                <w:color w:val="000000"/>
              </w:rPr>
              <w:t>(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Report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報表代號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(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FormNo</w:t>
            </w:r>
            <w:r w:rsidRPr="00427649">
              <w:rPr>
                <w:rFonts w:ascii="標楷體" w:eastAsia="標楷體" w:hAnsi="標楷體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FormNo</w:t>
            </w:r>
          </w:p>
        </w:tc>
      </w:tr>
      <w:tr w:rsidR="00E048EE" w:rsidRPr="00427649" w14:paraId="4B05CD2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F478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9144A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C1E79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申請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B54B" w14:textId="77777777" w:rsidR="00E048EE" w:rsidRPr="00427649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Apply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B919" w14:textId="7132BD7F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YY</w:t>
            </w:r>
            <w:r w:rsidRPr="00427649"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  <w:tr w:rsidR="00E048EE" w:rsidRPr="00427649" w14:paraId="4E72EC7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FF3B4" w14:textId="0AA50D87" w:rsidR="00E048EE" w:rsidRPr="00427649" w:rsidRDefault="00AD7437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50361" w14:textId="4457E629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F798D" w14:textId="7CD46026" w:rsidR="00E048EE" w:rsidRPr="00AD7437" w:rsidRDefault="00AD7437" w:rsidP="00AD7437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修改</w:t>
            </w:r>
            <w:r w:rsidR="00E048EE"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03D7" w14:textId="5DB6F247" w:rsidR="00E048EE" w:rsidRPr="00AD7437" w:rsidRDefault="00AD7437" w:rsidP="00E048EE">
            <w:pPr>
              <w:rPr>
                <w:rFonts w:ascii="標楷體" w:eastAsia="標楷體" w:hAnsi="標楷體"/>
                <w:highlight w:val="yellow"/>
              </w:rPr>
            </w:pPr>
            <w:r w:rsidRPr="00AD7437">
              <w:rPr>
                <w:rFonts w:ascii="標楷體" w:eastAsia="標楷體" w:hAnsi="標楷體" w:hint="eastAsia"/>
                <w:highlight w:val="yellow"/>
              </w:rPr>
              <w:t>C</w:t>
            </w:r>
            <w:r w:rsidRPr="00AD7437">
              <w:rPr>
                <w:rFonts w:ascii="標楷體" w:eastAsia="標楷體" w:hAnsi="標楷體"/>
                <w:highlight w:val="yellow"/>
              </w:rPr>
              <w:t>ustNotice.LastUpdateEmpNo+</w:t>
            </w:r>
            <w:r w:rsidRPr="00AD7437">
              <w:rPr>
                <w:rFonts w:ascii="標楷體" w:eastAsia="標楷體" w:hAnsi="標楷體" w:hint="eastAsia"/>
                <w:highlight w:val="yellow"/>
              </w:rPr>
              <w:t xml:space="preserve"> </w:t>
            </w:r>
            <w:r w:rsidR="00E048EE" w:rsidRPr="00AD7437">
              <w:rPr>
                <w:rFonts w:ascii="標楷體" w:eastAsia="標楷體" w:hAnsi="標楷體" w:hint="eastAsia"/>
                <w:highlight w:val="yellow"/>
              </w:rPr>
              <w:t>C</w:t>
            </w:r>
            <w:r w:rsidR="00E048EE" w:rsidRPr="00AD7437">
              <w:rPr>
                <w:rFonts w:ascii="標楷體" w:eastAsia="標楷體" w:hAnsi="標楷體"/>
                <w:highlight w:val="yellow"/>
              </w:rPr>
              <w:t>dEmp.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B456A" w14:textId="2445CDD7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</w:t>
            </w:r>
            <w:r w:rsidRPr="00427649">
              <w:rPr>
                <w:rFonts w:ascii="標楷體" w:eastAsia="標楷體" w:hAnsi="標楷體"/>
              </w:rPr>
              <w:t>ustNotice.LastUpdateEmpNo</w:t>
            </w:r>
            <w:r w:rsidRPr="00427649">
              <w:rPr>
                <w:rFonts w:ascii="標楷體" w:eastAsia="標楷體" w:hAnsi="標楷體" w:hint="eastAsia"/>
              </w:rPr>
              <w:t>查詢[員工資料主檔(</w:t>
            </w:r>
            <w:r w:rsidRPr="00427649">
              <w:rPr>
                <w:rFonts w:ascii="標楷體" w:eastAsia="標楷體" w:hAnsi="標楷體"/>
              </w:rPr>
              <w:t>CdEmp</w:t>
            </w:r>
            <w:r w:rsidRPr="00427649">
              <w:rPr>
                <w:rFonts w:ascii="標楷體" w:eastAsia="標楷體" w:hAnsi="標楷體" w:hint="eastAsia"/>
              </w:rPr>
              <w:t>)]之[電腦編號(EmployeeNo)]</w:t>
            </w:r>
          </w:p>
        </w:tc>
      </w:tr>
      <w:tr w:rsidR="00E048EE" w:rsidRPr="00427649" w14:paraId="0455DCC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A215C" w14:textId="1DBF0E90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8F19" w14:textId="6EF844DA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4B9A1" w14:textId="03881DF8" w:rsidR="00E048EE" w:rsidRPr="00427649" w:rsidRDefault="00AD7437" w:rsidP="00E048EE">
            <w:pPr>
              <w:rPr>
                <w:rFonts w:ascii="標楷體" w:eastAsia="標楷體" w:hAnsi="標楷體"/>
                <w:lang w:eastAsia="zh-HK"/>
              </w:rPr>
            </w:pPr>
            <w:r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修改</w:t>
            </w:r>
            <w:r w:rsidR="00E048EE" w:rsidRPr="00427649">
              <w:rPr>
                <w:rFonts w:ascii="標楷體" w:eastAsia="標楷體" w:hAnsi="標楷體" w:hint="eastAsia"/>
                <w:lang w:eastAsia="zh-HK"/>
              </w:rPr>
              <w:t>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21F98" w14:textId="37EA1936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2D659" w14:textId="1A3C3B0F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YY</w:t>
            </w:r>
            <w:r w:rsidRPr="00427649"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69BA4196" w14:textId="77777777" w:rsidR="00E048EE" w:rsidRPr="00427649" w:rsidRDefault="00E048EE" w:rsidP="00E048EE"/>
    <w:p w14:paraId="4E2C35B3" w14:textId="77777777" w:rsidR="003752E0" w:rsidRPr="00427649" w:rsidRDefault="003752E0">
      <w:pPr>
        <w:widowControl/>
        <w:rPr>
          <w:rFonts w:ascii="標楷體" w:eastAsia="標楷體"/>
          <w:sz w:val="32"/>
          <w:szCs w:val="20"/>
        </w:rPr>
      </w:pPr>
      <w:r w:rsidRPr="00427649">
        <w:br w:type="page"/>
      </w:r>
    </w:p>
    <w:p w14:paraId="12D87EBA" w14:textId="3105FF9F" w:rsidR="00BE54C8" w:rsidRPr="00427649" w:rsidRDefault="00BE54C8" w:rsidP="00BE54C8">
      <w:pPr>
        <w:pStyle w:val="3"/>
        <w:numPr>
          <w:ilvl w:val="2"/>
          <w:numId w:val="54"/>
        </w:numPr>
      </w:pPr>
      <w:bookmarkStart w:id="537" w:name="_Toc91258559"/>
      <w:r w:rsidRPr="00427649">
        <w:rPr>
          <w:rFonts w:hint="eastAsia"/>
        </w:rPr>
        <w:t>L</w:t>
      </w:r>
      <w:r w:rsidRPr="00427649">
        <w:t>110</w:t>
      </w:r>
      <w:r w:rsidRPr="00427649">
        <w:rPr>
          <w:rFonts w:hint="eastAsia"/>
        </w:rPr>
        <w:t>8</w:t>
      </w:r>
      <w:r w:rsidRPr="00427649">
        <w:t xml:space="preserve">  </w:t>
      </w:r>
      <w:r w:rsidRPr="00427649">
        <w:rPr>
          <w:rFonts w:hint="eastAsia"/>
        </w:rPr>
        <w:t xml:space="preserve">申請不列印書面通知書維護 </w:t>
      </w:r>
      <w:r w:rsidRPr="00427649">
        <w:rPr>
          <w:rFonts w:hAnsi="標楷體" w:hint="eastAsia"/>
        </w:rPr>
        <w:t>***</w:t>
      </w:r>
      <w:bookmarkEnd w:id="537"/>
    </w:p>
    <w:p w14:paraId="65229105" w14:textId="77777777" w:rsidR="003752E0" w:rsidRPr="00427649" w:rsidRDefault="003752E0" w:rsidP="003752E0">
      <w:pPr>
        <w:pStyle w:val="15"/>
        <w:ind w:left="1418" w:firstLine="0"/>
      </w:pPr>
    </w:p>
    <w:p w14:paraId="16825215" w14:textId="691BA8AB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5E7535F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939F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A49DB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維護</w:t>
            </w:r>
          </w:p>
        </w:tc>
      </w:tr>
      <w:tr w:rsidR="00BE54C8" w:rsidRPr="00427649" w14:paraId="209369C6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A4982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6EE6D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客戶不列印書面通知書等資料。</w:t>
            </w:r>
          </w:p>
          <w:p w14:paraId="6399AC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【L1908 申請不列印書面通知書查詢】進</w:t>
            </w:r>
          </w:p>
          <w:p w14:paraId="196A5D8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</w:p>
        </w:tc>
      </w:tr>
      <w:tr w:rsidR="00BE54C8" w:rsidRPr="00427649" w14:paraId="66C73E60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4DA7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818DF31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27649">
              <w:rPr>
                <w:rFonts w:ascii="標楷體" w:eastAsia="標楷體" w:hAnsi="標楷體"/>
              </w:rPr>
              <w:t>作業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3D370B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3C4102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13AB498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設定資料</w:t>
            </w:r>
          </w:p>
          <w:p w14:paraId="2925D42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設定資料</w:t>
            </w:r>
          </w:p>
          <w:p w14:paraId="2D31B3B0" w14:textId="76C14A74" w:rsidR="00934137" w:rsidRPr="00427649" w:rsidRDefault="0093413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複製客戶設定資料</w:t>
            </w:r>
          </w:p>
        </w:tc>
      </w:tr>
      <w:tr w:rsidR="00BE54C8" w:rsidRPr="00427649" w14:paraId="5127F0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B0E8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C5179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72B506BC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5556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DEB4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5D328E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D049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94B0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06F5E1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796A14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B55AF5" w14:textId="4A9B2C4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:rsidRPr="00427649" w14:paraId="7D1C539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A7B1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D010A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42C1035B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1AA98FF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6403E8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BC277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419B0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E533E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78053C4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A19C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AD5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D7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:rsidRPr="00427649" w14:paraId="537BEA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6C3D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3EA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15A8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:rsidRPr="00427649" w14:paraId="4EFBAE7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1C71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F5B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F722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BE54C8" w:rsidRPr="00427649" w14:paraId="79C0511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1EDB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96C6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1A7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751EDE" w:rsidRPr="00427649" w14:paraId="1DCD2D0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4706" w14:textId="7B198B74" w:rsidR="00751EDE" w:rsidRPr="00751EDE" w:rsidRDefault="00751EDE" w:rsidP="000472E0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751EDE">
              <w:rPr>
                <w:rFonts w:ascii="標楷體" w:eastAsia="標楷體" w:hAnsi="標楷體" w:hint="eastAsia"/>
                <w:highlight w:val="yellow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6F72" w14:textId="1FA474A9" w:rsidR="00751EDE" w:rsidRPr="00751EDE" w:rsidRDefault="00751EDE" w:rsidP="000472E0">
            <w:pPr>
              <w:rPr>
                <w:rFonts w:ascii="標楷體" w:eastAsia="標楷體" w:hAnsi="標楷體"/>
                <w:highlight w:val="yellow"/>
              </w:rPr>
            </w:pPr>
            <w:r w:rsidRPr="00751EDE">
              <w:rPr>
                <w:rFonts w:ascii="標楷體" w:eastAsia="標楷體" w:hAnsi="標楷體" w:hint="eastAsia"/>
                <w:highlight w:val="yellow"/>
              </w:rPr>
              <w:t>Cd</w:t>
            </w:r>
            <w:r w:rsidRPr="00751EDE">
              <w:rPr>
                <w:rFonts w:ascii="標楷體" w:eastAsia="標楷體" w:hAnsi="標楷體"/>
                <w:highlight w:val="yellow"/>
              </w:rPr>
              <w:t>Repor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4015" w14:textId="1F7268CF" w:rsidR="00751EDE" w:rsidRPr="00427649" w:rsidRDefault="00751EDE" w:rsidP="000472E0">
            <w:pPr>
              <w:rPr>
                <w:rFonts w:ascii="標楷體" w:eastAsia="標楷體" w:hAnsi="標楷體"/>
              </w:rPr>
            </w:pPr>
            <w:r w:rsidRPr="00751EDE">
              <w:rPr>
                <w:rFonts w:ascii="標楷體" w:eastAsia="標楷體" w:hAnsi="標楷體" w:hint="eastAsia"/>
                <w:highlight w:val="yellow"/>
                <w:lang w:eastAsia="zh-HK"/>
              </w:rPr>
              <w:t>報表對照代碼檔</w:t>
            </w:r>
          </w:p>
        </w:tc>
      </w:tr>
    </w:tbl>
    <w:p w14:paraId="61F4FBAF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E68584C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5410086A" w14:textId="75243E24" w:rsidR="00BE54C8" w:rsidRPr="00427649" w:rsidRDefault="00BE54C8" w:rsidP="00BE54C8">
      <w:pPr>
        <w:rPr>
          <w:noProof/>
        </w:rPr>
      </w:pPr>
      <w:r w:rsidRPr="00427649">
        <w:rPr>
          <w:noProof/>
        </w:rPr>
        <w:t xml:space="preserve"> </w:t>
      </w:r>
    </w:p>
    <w:p w14:paraId="436D9F80" w14:textId="48260951" w:rsidR="00F26620" w:rsidRPr="00427649" w:rsidRDefault="001B3511" w:rsidP="00BE54C8">
      <w:pPr>
        <w:rPr>
          <w:noProof/>
        </w:rPr>
      </w:pPr>
      <w:r w:rsidRPr="00427649">
        <w:rPr>
          <w:noProof/>
        </w:rPr>
        <w:drawing>
          <wp:inline distT="0" distB="0" distL="0" distR="0" wp14:anchorId="76404230" wp14:editId="10A14B42">
            <wp:extent cx="6479540" cy="4220845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22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FBC2E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0A82D2E2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01DD93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E0D4F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5799D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B4D1B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558E84A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6160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8ED4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3E39D" w14:textId="01E8F7BD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</w:t>
            </w:r>
            <w:r w:rsidR="00BF6A62" w:rsidRPr="00427649">
              <w:rPr>
                <w:rFonts w:ascii="標楷體" w:eastAsia="標楷體" w:hAnsi="標楷體" w:hint="eastAsia"/>
              </w:rPr>
              <w:t>908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申請不列印書面通知書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="00BF6A62" w:rsidRPr="00427649">
              <w:rPr>
                <w:rFonts w:ascii="標楷體" w:eastAsia="標楷體" w:hAnsi="標楷體" w:hint="eastAsia"/>
              </w:rPr>
              <w:t>[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BF6A62" w:rsidRPr="00427649">
              <w:rPr>
                <w:rFonts w:ascii="標楷體" w:eastAsia="標楷體" w:hAnsi="標楷體" w:hint="eastAsia"/>
              </w:rPr>
              <w:t>]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0CAFBABB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54ABB36" w14:textId="447B03F9" w:rsidR="006275F3" w:rsidRPr="00427649" w:rsidRDefault="00BE54C8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D06082" w:rsidRPr="00427649">
              <w:rPr>
                <w:rFonts w:ascii="標楷體" w:eastAsia="標楷體" w:hAnsi="標楷體" w:hint="eastAsia"/>
              </w:rPr>
              <w:t>額度主</w:t>
            </w:r>
            <w:r w:rsidRPr="00427649">
              <w:rPr>
                <w:rFonts w:ascii="標楷體" w:eastAsia="標楷體" w:hAnsi="標楷體" w:hint="eastAsia"/>
              </w:rPr>
              <w:t>檔(</w:t>
            </w:r>
            <w:r w:rsidR="00D06082" w:rsidRPr="00427649">
              <w:rPr>
                <w:rFonts w:ascii="標楷體" w:eastAsia="標楷體" w:hAnsi="標楷體"/>
              </w:rPr>
              <w:t>FacmNo</w:t>
            </w:r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戶號(</w:t>
            </w:r>
            <w:r w:rsidRPr="00427649">
              <w:rPr>
                <w:rFonts w:ascii="標楷體" w:eastAsia="標楷體" w:hAnsi="標楷體"/>
              </w:rPr>
              <w:t>CustNo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275F3" w:rsidRPr="00427649">
              <w:rPr>
                <w:rFonts w:ascii="標楷體" w:eastAsia="標楷體" w:hAnsi="標楷體" w:hint="eastAsia"/>
              </w:rPr>
              <w:t>與</w:t>
            </w:r>
            <w:r w:rsidRPr="00427649">
              <w:rPr>
                <w:rFonts w:ascii="標楷體" w:eastAsia="標楷體" w:hAnsi="標楷體" w:hint="eastAsia"/>
              </w:rPr>
              <w:t>[額</w:t>
            </w:r>
            <w:r w:rsidR="006275F3" w:rsidRPr="00427649">
              <w:rPr>
                <w:rFonts w:ascii="標楷體" w:eastAsia="標楷體" w:hAnsi="標楷體" w:hint="eastAsia"/>
              </w:rPr>
              <w:t xml:space="preserve"> </w:t>
            </w:r>
          </w:p>
          <w:p w14:paraId="201829F9" w14:textId="77777777" w:rsidR="00D06082" w:rsidRPr="00427649" w:rsidRDefault="006275F3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度F</w:t>
            </w:r>
            <w:r w:rsidR="00BE54C8" w:rsidRPr="00427649">
              <w:rPr>
                <w:rFonts w:ascii="標楷體" w:eastAsia="標楷體" w:hAnsi="標楷體"/>
              </w:rPr>
              <w:t>acmNo</w:t>
            </w:r>
            <w:r w:rsidR="00BE54C8" w:rsidRPr="00427649">
              <w:rPr>
                <w:rFonts w:ascii="標楷體" w:eastAsia="標楷體" w:hAnsi="標楷體" w:hint="eastAsia"/>
              </w:rPr>
              <w:t>)]是否存在，</w:t>
            </w:r>
            <w:r w:rsidRPr="00427649">
              <w:rPr>
                <w:rFonts w:ascii="標楷體" w:eastAsia="標楷體" w:hAnsi="標楷體" w:hint="eastAsia"/>
              </w:rPr>
              <w:t>若</w:t>
            </w:r>
            <w:r w:rsidR="00D06082" w:rsidRPr="00427649">
              <w:rPr>
                <w:rFonts w:ascii="標楷體" w:eastAsia="標楷體" w:hAnsi="標楷體" w:hint="eastAsia"/>
              </w:rPr>
              <w:t>不</w:t>
            </w:r>
            <w:r w:rsidR="00BE54C8" w:rsidRPr="00427649">
              <w:rPr>
                <w:rFonts w:ascii="標楷體" w:eastAsia="標楷體" w:hAnsi="標楷體" w:hint="eastAsia"/>
              </w:rPr>
              <w:t>存在顯示錯誤訊息</w:t>
            </w:r>
            <w:r w:rsidR="00BE54C8" w:rsidRPr="00427649">
              <w:rPr>
                <w:rFonts w:ascii="標楷體" w:eastAsia="標楷體" w:hAnsi="標楷體"/>
              </w:rPr>
              <w:t>”</w:t>
            </w:r>
            <w:r w:rsidR="00BE54C8" w:rsidRPr="00427649">
              <w:rPr>
                <w:rFonts w:ascii="標楷體" w:eastAsia="標楷體" w:hAnsi="標楷體" w:hint="eastAsia"/>
              </w:rPr>
              <w:t>E000</w:t>
            </w:r>
            <w:r w:rsidR="00D06082" w:rsidRPr="00427649">
              <w:rPr>
                <w:rFonts w:ascii="標楷體" w:eastAsia="標楷體" w:hAnsi="標楷體" w:hint="eastAsia"/>
              </w:rPr>
              <w:t>1</w:t>
            </w:r>
            <w:r w:rsidR="00BE54C8" w:rsidRPr="00427649">
              <w:rPr>
                <w:rFonts w:ascii="標楷體" w:eastAsia="標楷體" w:hAnsi="標楷體" w:hint="eastAsia"/>
              </w:rPr>
              <w:t>，</w:t>
            </w:r>
            <w:r w:rsidR="00D06082" w:rsidRPr="00427649">
              <w:rPr>
                <w:rFonts w:ascii="標楷體" w:eastAsia="標楷體" w:hAnsi="標楷體" w:hint="eastAsia"/>
              </w:rPr>
              <w:t>查詢資</w:t>
            </w:r>
          </w:p>
          <w:p w14:paraId="7D668447" w14:textId="574EFBE6" w:rsidR="00BE54C8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料不存在</w:t>
            </w:r>
            <w:r w:rsidR="00BE54C8"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額度主檔</w:t>
            </w:r>
            <w:r w:rsidR="00BE54C8" w:rsidRPr="00427649">
              <w:rPr>
                <w:rFonts w:ascii="標楷體" w:eastAsia="標楷體" w:hAnsi="標楷體" w:hint="eastAsia"/>
              </w:rPr>
              <w:t>)</w:t>
            </w:r>
            <w:r w:rsidR="00BE54C8" w:rsidRPr="00427649">
              <w:rPr>
                <w:rFonts w:ascii="標楷體" w:eastAsia="標楷體" w:hAnsi="標楷體"/>
              </w:rPr>
              <w:t>”</w:t>
            </w:r>
          </w:p>
          <w:p w14:paraId="60ED9419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15576A1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BE54C8" w:rsidRPr="00427649" w14:paraId="22304B1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38AE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58FE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E304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BE54C8" w:rsidRPr="00427649" w14:paraId="65208F2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DD66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7CCF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00B5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2D20B6FE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5B18F05C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新增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3"/>
        <w:gridCol w:w="1590"/>
        <w:gridCol w:w="798"/>
        <w:gridCol w:w="850"/>
        <w:gridCol w:w="2410"/>
        <w:gridCol w:w="425"/>
        <w:gridCol w:w="709"/>
        <w:gridCol w:w="3313"/>
      </w:tblGrid>
      <w:tr w:rsidR="00BE54C8" w:rsidRPr="00427649" w14:paraId="4F92EA83" w14:textId="77777777" w:rsidTr="00063416">
        <w:trPr>
          <w:trHeight w:val="388"/>
          <w:tblHeader/>
          <w:jc w:val="center"/>
        </w:trPr>
        <w:tc>
          <w:tcPr>
            <w:tcW w:w="5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C9DB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EB35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9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8BBE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FCE96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39EAF44C" w14:textId="77777777" w:rsidTr="00063416">
        <w:trPr>
          <w:trHeight w:val="244"/>
          <w:tblHeader/>
          <w:jc w:val="center"/>
        </w:trPr>
        <w:tc>
          <w:tcPr>
            <w:tcW w:w="5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23B721D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D95AA29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ADC8C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FB502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DEE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FE7BF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E69B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AD9359F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1D7D5A27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1C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F057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2040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100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BCE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81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45BE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7CF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7E92E265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844F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B67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F4DB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0BB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E77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  <w:p w14:paraId="0EBDCF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1AC8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364E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2F588" w14:textId="1E9F4136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40222B1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2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9DBCC2C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0034A462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Cu</w:t>
            </w:r>
            <w:r w:rsidRPr="00427649">
              <w:rPr>
                <w:rFonts w:ascii="標楷體" w:eastAsia="標楷體" w:hAnsi="標楷體"/>
              </w:rPr>
              <w:t>stNotice.FacmNo</w:t>
            </w:r>
          </w:p>
        </w:tc>
      </w:tr>
      <w:tr w:rsidR="00BE54C8" w:rsidRPr="00427649" w14:paraId="73A04B30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42FA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43425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 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此戶號不存在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29711E33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C</w:t>
            </w:r>
            <w:r w:rsidRPr="00427649">
              <w:rPr>
                <w:rFonts w:ascii="標楷體" w:eastAsia="標楷體" w:hAnsi="標楷體"/>
              </w:rPr>
              <w:t>ustNotice)</w:t>
            </w:r>
            <w:r w:rsidRPr="00427649">
              <w:rPr>
                <w:rFonts w:ascii="標楷體" w:eastAsia="標楷體" w:hAnsi="標楷體" w:hint="eastAsia"/>
              </w:rPr>
              <w:t>]該 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、[額度(Fa</w:t>
            </w:r>
            <w:r w:rsidRPr="00427649">
              <w:rPr>
                <w:rFonts w:ascii="標楷體" w:eastAsia="標楷體" w:hAnsi="標楷體"/>
              </w:rPr>
              <w:t>cmNo</w:t>
            </w:r>
            <w:r w:rsidRPr="00427649">
              <w:rPr>
                <w:rFonts w:ascii="標楷體" w:eastAsia="標楷體" w:hAnsi="標楷體" w:hint="eastAsia"/>
              </w:rPr>
              <w:t>)]是否存在，已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BE54C8" w:rsidRPr="00427649" w14:paraId="693420AE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1674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3C5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F1D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39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B7D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4B04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AFAC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317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戶號」</w:t>
            </w:r>
          </w:p>
        </w:tc>
      </w:tr>
      <w:tr w:rsidR="00BE54C8" w:rsidRPr="00427649" w14:paraId="650BA9CC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A8E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4D4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C46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BB048" w14:textId="1C897674" w:rsidR="00BE54C8" w:rsidRPr="00427649" w:rsidRDefault="00BF6A6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系統日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A693" w14:textId="4A50D425" w:rsidR="00BE54C8" w:rsidRPr="00427649" w:rsidRDefault="003378C4" w:rsidP="00E04A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14F4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C77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E73E7" w14:textId="1A29A70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B312E" w:rsidRPr="00427649">
              <w:rPr>
                <w:rFonts w:ascii="標楷體" w:eastAsia="標楷體" w:hAnsi="標楷體" w:hint="eastAsia"/>
              </w:rPr>
              <w:t>限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1D16E5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A82B82E" w14:textId="3560A11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56EA9076" w14:textId="4B8DD2DA" w:rsidR="003378C4" w:rsidRPr="00427649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5711F26F" w14:textId="59F07F0F" w:rsidR="003378C4" w:rsidRPr="00427649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</w:t>
            </w:r>
            <w:r w:rsidR="001B3511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53E075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BE54C8" w:rsidRPr="00427649" w14:paraId="7B013948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DAB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7B2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FC87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E2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DE7E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73DB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C44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29E0" w14:textId="794F386C" w:rsidR="00BE54C8" w:rsidRPr="00427649" w:rsidRDefault="00BE54C8" w:rsidP="00940A3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1A0C38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設定為「Y」</w:t>
            </w:r>
          </w:p>
        </w:tc>
      </w:tr>
      <w:tr w:rsidR="00BE54C8" w:rsidRPr="00427649" w14:paraId="6E3B75B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F873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0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E6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E5D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AEC5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989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2EF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96186" w14:textId="5803698C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78FF1E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BE54C8" w:rsidRPr="00427649" w14:paraId="0D28F069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11CB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6995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4FC1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D5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A5E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F95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F9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46AFB" w14:textId="39482E2D" w:rsidR="00BE54C8" w:rsidRPr="00427649" w:rsidRDefault="00BE54C8" w:rsidP="0006341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BE54C8" w:rsidRPr="00427649" w14:paraId="64AF6753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B9BB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1EF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C1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06E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AD1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C88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C75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A223F" w14:textId="73414C81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46707E70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BE54C8" w:rsidRPr="00427649" w14:paraId="1DC3BAFF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BD6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AB9F" w14:textId="4A7677D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r w:rsidRPr="00427649">
              <w:rPr>
                <w:rFonts w:ascii="標楷體" w:eastAsia="標楷體" w:hAnsi="標楷體"/>
              </w:rPr>
              <w:t>CustTelNo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]之[電話種類(</w:t>
            </w:r>
            <w:r w:rsidRPr="00427649">
              <w:rPr>
                <w:rFonts w:ascii="標楷體" w:eastAsia="標楷體" w:hAnsi="標楷體"/>
              </w:rPr>
              <w:t>CustTelNo.TelType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05</w:t>
            </w:r>
            <w:r w:rsidR="00C06C03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簡訊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BE54C8" w:rsidRPr="00427649" w14:paraId="1F35E0C6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9800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0AF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EB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5A7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AE05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5F7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4DB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49DC" w14:textId="77777777" w:rsidR="00940A32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="00940A32" w:rsidRPr="00427649">
              <w:rPr>
                <w:rFonts w:ascii="標楷體" w:eastAsia="標楷體" w:hAnsi="標楷體" w:hint="eastAsia"/>
              </w:rPr>
              <w:t>設定</w:t>
            </w:r>
          </w:p>
          <w:p w14:paraId="0F03C8AA" w14:textId="16CD48BD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為「Y」</w:t>
            </w:r>
          </w:p>
        </w:tc>
      </w:tr>
      <w:tr w:rsidR="00BE54C8" w:rsidRPr="00427649" w14:paraId="17B2F2A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CDC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5F82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D851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6F76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D170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  <w:p w14:paraId="1B49831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70CD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4FEE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8AC0F" w14:textId="29FAE8DB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21AD7D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BE54C8" w:rsidRPr="00427649" w14:paraId="78906EC5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4DC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55592" w14:textId="3F4B2492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 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之[E</w:t>
            </w:r>
            <w:r w:rsidRPr="00427649">
              <w:rPr>
                <w:rFonts w:ascii="標楷體" w:eastAsia="標楷體" w:hAnsi="標楷體"/>
              </w:rPr>
              <w:t>mailAddress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信箱，不可以設定為發送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476412" w:rsidRPr="00427649" w14:paraId="66B4C782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7313" w14:textId="77777777" w:rsidR="00476412" w:rsidRPr="00427649" w:rsidRDefault="0047641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BF87B" w14:textId="0C657C84" w:rsidR="000800AB" w:rsidRPr="00427649" w:rsidRDefault="000800AB" w:rsidP="000800AB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049191FB" w14:textId="7B2DC57E" w:rsidR="000800AB" w:rsidRPr="00427649" w:rsidRDefault="000800AB" w:rsidP="000800AB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不寄送] 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342DC" w:rsidRPr="00427649">
              <w:rPr>
                <w:rFonts w:ascii="標楷體" w:eastAsia="標楷體" w:hAnsi="標楷體" w:hint="eastAsia"/>
              </w:rPr>
              <w:t>通知書名稱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</w:rPr>
              <w:t>]+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警語</w:t>
            </w:r>
          </w:p>
          <w:p w14:paraId="7F9087C0" w14:textId="78237D79" w:rsidR="000800AB" w:rsidRPr="00427649" w:rsidRDefault="000800AB" w:rsidP="000800A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BE54C8" w:rsidRPr="00427649" w14:paraId="3955B3CB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666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E0B5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674E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0A44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A2A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514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12C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9E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7A3E0BC0" w14:textId="45B7FE90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</w:t>
            </w:r>
            <w:r w:rsidRPr="00427649">
              <w:rPr>
                <w:rFonts w:ascii="標楷體" w:eastAsia="標楷體" w:hAnsi="標楷體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DF5414" w14:textId="77777777" w:rsidR="00BE54C8" w:rsidRPr="00427649" w:rsidRDefault="00BE54C8" w:rsidP="00BE54C8"/>
    <w:p w14:paraId="3DA95B3B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51DC9B7" w14:textId="0ED31172" w:rsidR="00BE54C8" w:rsidRPr="00427649" w:rsidRDefault="001B3511" w:rsidP="00BE54C8">
      <w:r w:rsidRPr="00427649">
        <w:rPr>
          <w:noProof/>
        </w:rPr>
        <w:drawing>
          <wp:inline distT="0" distB="0" distL="0" distR="0" wp14:anchorId="52510D91" wp14:editId="2465A271">
            <wp:extent cx="6479540" cy="4116705"/>
            <wp:effectExtent l="0" t="0" r="0" b="0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116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03ECF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0A065010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6930CDA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3A268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E4895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75685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4973C09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FAAF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F5B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2D17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908 申請不列印書面通知書查詢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修改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426B9C66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151870F2" w14:textId="77777777" w:rsidR="006275F3" w:rsidRPr="00427649" w:rsidRDefault="00BE54C8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額度主檔(</w:t>
            </w:r>
            <w:r w:rsidRPr="00427649">
              <w:rPr>
                <w:rFonts w:ascii="標楷體" w:eastAsia="標楷體" w:hAnsi="標楷體"/>
              </w:rPr>
              <w:t>Fac</w:t>
            </w:r>
            <w:r w:rsidRPr="00427649">
              <w:rPr>
                <w:rFonts w:ascii="標楷體" w:eastAsia="標楷體" w:hAnsi="標楷體" w:hint="eastAsia"/>
              </w:rPr>
              <w:t>Ma</w:t>
            </w:r>
            <w:r w:rsidRPr="00427649">
              <w:rPr>
                <w:rFonts w:ascii="標楷體" w:eastAsia="標楷體" w:hAnsi="標楷體"/>
              </w:rPr>
              <w:t>in)</w:t>
            </w:r>
            <w:r w:rsidRPr="00427649">
              <w:rPr>
                <w:rFonts w:ascii="標楷體" w:eastAsia="標楷體" w:hAnsi="標楷體" w:hint="eastAsia"/>
              </w:rPr>
              <w:t>]該[戶號(</w:t>
            </w:r>
            <w:r w:rsidRPr="00427649">
              <w:rPr>
                <w:rFonts w:ascii="標楷體" w:eastAsia="標楷體" w:hAnsi="標楷體"/>
              </w:rPr>
              <w:t>CustNo)</w:t>
            </w:r>
            <w:r w:rsidRPr="00427649">
              <w:rPr>
                <w:rFonts w:ascii="標楷體" w:eastAsia="標楷體" w:hAnsi="標楷體" w:hint="eastAsia"/>
              </w:rPr>
              <w:t>]或[額度F</w:t>
            </w:r>
            <w:r w:rsidRPr="00427649">
              <w:rPr>
                <w:rFonts w:ascii="標楷體" w:eastAsia="標楷體" w:hAnsi="標楷體"/>
              </w:rPr>
              <w:t>acm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="006275F3" w:rsidRPr="00427649">
              <w:rPr>
                <w:rFonts w:ascii="標楷體" w:eastAsia="標楷體" w:hAnsi="標楷體" w:hint="eastAsia"/>
              </w:rPr>
              <w:t xml:space="preserve"> </w:t>
            </w:r>
          </w:p>
          <w:p w14:paraId="1E18F45A" w14:textId="5922609E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是否存在，不存在顯示錯誤訊息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="00BE54C8" w:rsidRPr="00427649">
              <w:rPr>
                <w:rFonts w:ascii="標楷體" w:eastAsia="標楷體" w:hAnsi="標楷體" w:hint="eastAsia"/>
              </w:rPr>
              <w:t>E000</w:t>
            </w:r>
            <w:r w:rsidR="00BE54C8" w:rsidRPr="00427649">
              <w:rPr>
                <w:rFonts w:ascii="標楷體" w:eastAsia="標楷體" w:hAnsi="標楷體"/>
              </w:rPr>
              <w:t>1</w:t>
            </w:r>
            <w:r w:rsidR="00BE54C8" w:rsidRPr="00427649">
              <w:rPr>
                <w:rFonts w:ascii="標楷體" w:eastAsia="標楷體" w:hAnsi="標楷體" w:hint="eastAsia"/>
              </w:rPr>
              <w:t>，查詢資料不存在(額</w:t>
            </w:r>
          </w:p>
          <w:p w14:paraId="1F256CF8" w14:textId="56D953F0" w:rsidR="00BE54C8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度主檔)</w:t>
            </w:r>
            <w:r w:rsidR="00D71954" w:rsidRPr="00427649">
              <w:rPr>
                <w:rFonts w:ascii="標楷體" w:eastAsia="標楷體" w:hAnsi="標楷體" w:hint="eastAsia"/>
              </w:rPr>
              <w:t xml:space="preserve"> "</w:t>
            </w:r>
          </w:p>
          <w:p w14:paraId="79D21D9D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0CC700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執行</w:t>
            </w:r>
            <w:r w:rsidRPr="00427649">
              <w:rPr>
                <w:rFonts w:ascii="標楷體" w:eastAsia="標楷體" w:hAnsi="標楷體" w:hint="eastAsia"/>
              </w:rPr>
              <w:t>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:rsidRPr="00427649" w14:paraId="5D5B8FB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0B66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5AD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2F63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1CA53820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966D289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BE54C8" w:rsidRPr="00427649" w14:paraId="24D63EC9" w14:textId="77777777" w:rsidTr="009A7855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A77A0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0066F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7AA2B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C20F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269EBADE" w14:textId="77777777" w:rsidTr="009A7855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336070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07841A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63A4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97639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D3D4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8BDAA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506D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733AAC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368BA333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39D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0DE7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2B0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81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0A28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8B6D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C2C9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7F48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79556C82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0A70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5A18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258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5FB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099F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F723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BD5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93A0D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Notice.CustNo</w:t>
            </w:r>
          </w:p>
          <w:p w14:paraId="22C4F771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Notice.FacmNo</w:t>
            </w:r>
          </w:p>
        </w:tc>
      </w:tr>
      <w:tr w:rsidR="00BE54C8" w:rsidRPr="00427649" w14:paraId="0FC46B8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210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0D5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1AFD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428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265C" w14:textId="5BD164EF" w:rsidR="00BE54C8" w:rsidRPr="00427649" w:rsidRDefault="003378C4" w:rsidP="00E04A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7A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4F8B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5951B" w14:textId="77777777" w:rsidR="005A390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="005A390D" w:rsidRPr="00427649">
              <w:rPr>
                <w:rFonts w:ascii="標楷體" w:eastAsia="標楷體" w:hAnsi="標楷體" w:hint="eastAsia"/>
              </w:rPr>
              <w:t>可以修改日</w:t>
            </w:r>
          </w:p>
          <w:p w14:paraId="74B73955" w14:textId="0EC49BC4" w:rsidR="00BE54C8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</w:t>
            </w:r>
            <w:r w:rsidR="006C0A68" w:rsidRPr="00427649">
              <w:rPr>
                <w:rFonts w:ascii="標楷體" w:eastAsia="標楷體" w:hAnsi="標楷體" w:hint="eastAsia"/>
              </w:rPr>
              <w:t>，</w:t>
            </w:r>
            <w:r w:rsidR="00BE54C8" w:rsidRPr="00427649">
              <w:rPr>
                <w:rFonts w:ascii="標楷體" w:eastAsia="標楷體" w:hAnsi="標楷體" w:hint="eastAsia"/>
              </w:rPr>
              <w:t>檢核條件:</w:t>
            </w:r>
          </w:p>
          <w:p w14:paraId="341F67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33D5F37B" w14:textId="6B8A602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698C896" w14:textId="266655E4" w:rsidR="003378C4" w:rsidRPr="00427649" w:rsidRDefault="003378C4" w:rsidP="00415813">
            <w:pPr>
              <w:ind w:left="684" w:hangingChars="285" w:hanging="68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31EA978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BE54C8" w:rsidRPr="00427649" w14:paraId="2F2DF77B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D6D6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3EE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C69A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E12E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A6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1E45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2FB7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5B17" w14:textId="078997CF" w:rsidR="00940A32" w:rsidRPr="0042764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</w:t>
            </w:r>
          </w:p>
          <w:p w14:paraId="5B322E7A" w14:textId="22735980" w:rsidR="00BE54C8" w:rsidRPr="0042764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定為「Y」</w:t>
            </w:r>
          </w:p>
        </w:tc>
      </w:tr>
      <w:tr w:rsidR="00BE54C8" w:rsidRPr="00427649" w14:paraId="2585734D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BF8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970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8712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EF6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DD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34C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FE9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053A8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2D3285DA" w14:textId="0DA97176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0645D72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條件:V(3)</w:t>
            </w:r>
          </w:p>
          <w:p w14:paraId="405C07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BE54C8" w:rsidRPr="00427649" w14:paraId="7D6FD6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24D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49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DA2E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0817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2A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06F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12A3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2616A" w14:textId="12BB2BD3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BE54C8" w:rsidRPr="00427649" w14:paraId="48687AE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979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0A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93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9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4E5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480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08EA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7BD73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1BAE6E5F" w14:textId="1F371979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0DCCFF1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條件:V(3)</w:t>
            </w:r>
          </w:p>
          <w:p w14:paraId="0C62E1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BE54C8" w:rsidRPr="00427649" w14:paraId="504B1B0D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55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B1D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r w:rsidRPr="00427649">
              <w:rPr>
                <w:rFonts w:ascii="標楷體" w:eastAsia="標楷體" w:hAnsi="標楷體"/>
              </w:rPr>
              <w:t>CustTelNo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69BA3A08" w14:textId="137825D6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Pr="00427649">
              <w:rPr>
                <w:rFonts w:ascii="標楷體" w:eastAsia="標楷體" w:hAnsi="標楷體"/>
              </w:rPr>
              <w:t>CustTelNo.TelType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05</w:t>
            </w:r>
            <w:r w:rsidR="00C06C03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簡訊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</w:t>
            </w:r>
          </w:p>
          <w:p w14:paraId="28514184" w14:textId="129318E4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BE54C8" w:rsidRPr="00427649" w14:paraId="12F5E53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A1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66B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9C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4F4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180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106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7C4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18707" w14:textId="48855C4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設定為「Y」</w:t>
            </w:r>
          </w:p>
        </w:tc>
      </w:tr>
      <w:tr w:rsidR="00BE54C8" w:rsidRPr="00427649" w14:paraId="2CD6C8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8633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36A8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AC1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763C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77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  <w:p w14:paraId="7A0BF1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FA24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11AC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FA084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7C3D9C88" w14:textId="38FC0DF0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62AB15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條件: V(3)</w:t>
            </w:r>
          </w:p>
          <w:p w14:paraId="58721D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06341A" w:rsidRPr="00427649" w14:paraId="40FF5CC5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3FD8" w14:textId="77777777" w:rsidR="0006341A" w:rsidRPr="00427649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F073" w14:textId="1341EBBC" w:rsidR="0006341A" w:rsidRPr="00427649" w:rsidRDefault="0006341A" w:rsidP="00D7195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 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之[E</w:t>
            </w:r>
            <w:r w:rsidRPr="00427649">
              <w:rPr>
                <w:rFonts w:ascii="標楷體" w:eastAsia="標楷體" w:hAnsi="標楷體"/>
              </w:rPr>
              <w:t>mailAddress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06341A" w:rsidRPr="00427649" w14:paraId="7A18881B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1E88D" w14:textId="77777777" w:rsidR="0006341A" w:rsidRPr="00427649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CB3D3" w14:textId="77777777" w:rsidR="0006341A" w:rsidRPr="00427649" w:rsidRDefault="0006341A" w:rsidP="0006341A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74B7AFF" w14:textId="77777777" w:rsidR="0006341A" w:rsidRPr="00427649" w:rsidRDefault="0006341A" w:rsidP="0006341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不寄送] 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</w:p>
          <w:p w14:paraId="15730F24" w14:textId="35BA5E35" w:rsidR="0006341A" w:rsidRPr="00427649" w:rsidRDefault="0006341A" w:rsidP="00A2668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6275F3" w:rsidRPr="00427649" w14:paraId="272B315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C81C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7AC24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D657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ABC9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5123D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98E4A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4AECF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13D6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44D7D5A0" w14:textId="37E8EA37" w:rsidR="006275F3" w:rsidRPr="00427649" w:rsidRDefault="006275F3" w:rsidP="006275F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-1]</w:t>
            </w:r>
          </w:p>
        </w:tc>
      </w:tr>
    </w:tbl>
    <w:p w14:paraId="27EFF7AC" w14:textId="15133BE5" w:rsidR="006275F3" w:rsidRPr="00427649" w:rsidRDefault="006275F3" w:rsidP="006275F3">
      <w:pPr>
        <w:pStyle w:val="15"/>
      </w:pPr>
    </w:p>
    <w:p w14:paraId="5CF8B0B0" w14:textId="178E9FEB" w:rsidR="006275F3" w:rsidRPr="00427649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複製</w:t>
      </w:r>
    </w:p>
    <w:p w14:paraId="4B9F4859" w14:textId="1639A57B" w:rsidR="006275F3" w:rsidRPr="00427649" w:rsidRDefault="001B3511" w:rsidP="006275F3">
      <w:r w:rsidRPr="00427649">
        <w:rPr>
          <w:noProof/>
        </w:rPr>
        <w:drawing>
          <wp:inline distT="0" distB="0" distL="0" distR="0" wp14:anchorId="3C8E24FE" wp14:editId="00E601B3">
            <wp:extent cx="6479540" cy="4323715"/>
            <wp:effectExtent l="0" t="0" r="0" b="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23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75433" w14:textId="40184858" w:rsidR="006275F3" w:rsidRPr="00427649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複製</w:t>
      </w:r>
    </w:p>
    <w:p w14:paraId="06560884" w14:textId="77777777" w:rsidR="006275F3" w:rsidRPr="00427649" w:rsidRDefault="006275F3" w:rsidP="006275F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275F3" w:rsidRPr="00427649" w14:paraId="51C50BB2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915738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CBB9B7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A06811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275F3" w:rsidRPr="00427649" w14:paraId="1DB3B9AB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E9C5C" w14:textId="7C2BBB80" w:rsidR="006275F3" w:rsidRPr="00427649" w:rsidRDefault="006275F3" w:rsidP="006275F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13017" w14:textId="776CFEAD" w:rsidR="006275F3" w:rsidRPr="00427649" w:rsidRDefault="00430B08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40B59" w14:textId="7D127B54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</w:t>
            </w:r>
            <w:r w:rsidRPr="00427649">
              <w:rPr>
                <w:rFonts w:ascii="標楷體" w:eastAsia="標楷體" w:hAnsi="標楷體"/>
              </w:rPr>
              <w:t>1908</w:t>
            </w:r>
            <w:r w:rsidRPr="00427649">
              <w:rPr>
                <w:rFonts w:ascii="標楷體" w:eastAsia="標楷體" w:hAnsi="標楷體" w:hint="eastAsia"/>
              </w:rPr>
              <w:t>申請不列印書面通知書查詢】點「複製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242D12" w14:textId="77777777" w:rsidR="006275F3" w:rsidRPr="00427649" w:rsidRDefault="006275F3" w:rsidP="006275F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DD23BF8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額度主檔(</w:t>
            </w:r>
            <w:r w:rsidRPr="00427649">
              <w:rPr>
                <w:rFonts w:ascii="標楷體" w:eastAsia="標楷體" w:hAnsi="標楷體"/>
              </w:rPr>
              <w:t>FacmNo)</w:t>
            </w:r>
            <w:r w:rsidRPr="00427649">
              <w:rPr>
                <w:rFonts w:ascii="標楷體" w:eastAsia="標楷體" w:hAnsi="標楷體" w:hint="eastAsia"/>
              </w:rPr>
              <w:t>]該[戶號(</w:t>
            </w:r>
            <w:r w:rsidRPr="00427649">
              <w:rPr>
                <w:rFonts w:ascii="標楷體" w:eastAsia="標楷體" w:hAnsi="標楷體"/>
              </w:rPr>
              <w:t>CustNo)</w:t>
            </w:r>
            <w:r w:rsidRPr="00427649">
              <w:rPr>
                <w:rFonts w:ascii="標楷體" w:eastAsia="標楷體" w:hAnsi="標楷體" w:hint="eastAsia"/>
              </w:rPr>
              <w:t xml:space="preserve">]與[額 </w:t>
            </w:r>
          </w:p>
          <w:p w14:paraId="15538405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度F</w:t>
            </w:r>
            <w:r w:rsidRPr="00427649">
              <w:rPr>
                <w:rFonts w:ascii="標楷體" w:eastAsia="標楷體" w:hAnsi="標楷體"/>
              </w:rPr>
              <w:t>acmNo</w:t>
            </w:r>
            <w:r w:rsidRPr="00427649">
              <w:rPr>
                <w:rFonts w:ascii="標楷體" w:eastAsia="標楷體" w:hAnsi="標楷體" w:hint="eastAsia"/>
              </w:rPr>
              <w:t>)]是否存在，若不存在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1，查詢資</w:t>
            </w:r>
          </w:p>
          <w:p w14:paraId="3FFC6F03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料不存在(額度主檔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4FA7C1C8" w14:textId="77777777" w:rsidR="006275F3" w:rsidRPr="00427649" w:rsidRDefault="006275F3" w:rsidP="006275F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68A85AE4" w14:textId="71C1F749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6275F3" w:rsidRPr="00427649" w14:paraId="6A8CE410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68A9F" w14:textId="4C465F5E" w:rsidR="006275F3" w:rsidRPr="00427649" w:rsidRDefault="006275F3" w:rsidP="006275F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0C3C3" w14:textId="2C49408A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2ED0C" w14:textId="09055A74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6275F3" w:rsidRPr="00427649" w14:paraId="79106A65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52E5" w14:textId="2D6BC9A4" w:rsidR="006275F3" w:rsidRPr="00427649" w:rsidRDefault="006275F3" w:rsidP="006275F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1852" w14:textId="1B236695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0E8D1" w14:textId="382318FA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3A161992" w14:textId="77777777" w:rsidR="006275F3" w:rsidRPr="00427649" w:rsidRDefault="006275F3" w:rsidP="006275F3">
      <w:pPr>
        <w:rPr>
          <w:rFonts w:ascii="標楷體" w:eastAsia="標楷體" w:hAnsi="標楷體"/>
        </w:rPr>
      </w:pPr>
    </w:p>
    <w:p w14:paraId="7CDFD51F" w14:textId="5971110D" w:rsidR="006275F3" w:rsidRPr="00427649" w:rsidRDefault="006275F3" w:rsidP="006275F3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</w:t>
      </w:r>
      <w:r w:rsidR="00C06C03" w:rsidRPr="00427649">
        <w:rPr>
          <w:rFonts w:hint="eastAsia"/>
        </w:rPr>
        <w:t>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6275F3" w:rsidRPr="00427649" w14:paraId="0D1CEFC2" w14:textId="77777777" w:rsidTr="00396D0A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FF35C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27D5E1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450130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4B7037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6275F3" w:rsidRPr="00427649" w14:paraId="09F74F9D" w14:textId="77777777" w:rsidTr="00396D0A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A26B008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3BF27B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D22EC6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5956D1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64778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4B3E14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19967A6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52A11BD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6275F3" w:rsidRPr="00427649" w14:paraId="5F48599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5E63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EB8CF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4A069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AB35C" w14:textId="634D2674" w:rsidR="006275F3" w:rsidRPr="00427649" w:rsidRDefault="00430B08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FBABF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C0190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4B26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DD385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6275F3" w:rsidRPr="00427649" w14:paraId="70C66F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14872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3AC5" w14:textId="5537000C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  <w:r w:rsidR="00DE1757" w:rsidRPr="00427649">
              <w:rPr>
                <w:rFonts w:ascii="標楷體" w:eastAsia="標楷體" w:hAnsi="標楷體" w:hint="eastAsia"/>
              </w:rPr>
              <w:t>（複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製</w:t>
            </w:r>
            <w:r w:rsidR="00430B08" w:rsidRPr="00427649">
              <w:rPr>
                <w:rFonts w:ascii="標楷體" w:eastAsia="標楷體" w:hAnsi="標楷體" w:hint="eastAsia"/>
              </w:rPr>
              <w:t>來源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C6D10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0BBF4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761D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286DE" w14:textId="59951518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F15B" w14:textId="712AA305" w:rsidR="006275F3" w:rsidRPr="00427649" w:rsidRDefault="00430B08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2C618" w14:textId="4DCFD713" w:rsidR="006275F3" w:rsidRPr="00427649" w:rsidRDefault="00430B08" w:rsidP="00396D0A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複製</w:t>
            </w:r>
            <w:r w:rsidR="00DE1757" w:rsidRPr="00427649">
              <w:rPr>
                <w:rFonts w:ascii="標楷體" w:eastAsia="標楷體" w:hAnsi="標楷體" w:hint="eastAsia"/>
              </w:rPr>
              <w:t>[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="00DE1757" w:rsidRPr="00427649">
              <w:rPr>
                <w:rFonts w:ascii="標楷體" w:eastAsia="標楷體" w:hAnsi="標楷體" w:hint="eastAsia"/>
              </w:rPr>
              <w:t>-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額度</w:t>
            </w:r>
            <w:r w:rsidR="00DE1757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430B08" w:rsidRPr="00427649" w14:paraId="0A2CBB9C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4D463" w14:textId="0BB04BA5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A1F9" w14:textId="70979BE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6964A" w14:textId="0344D3E0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05DA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51E5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C20E" w14:textId="0280DBAC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7EFB" w14:textId="2477F7CE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9E03E" w14:textId="77777777" w:rsidR="00DE1757" w:rsidRPr="00427649" w:rsidRDefault="00DE1757" w:rsidP="00DE175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，檢核條件:</w:t>
            </w:r>
          </w:p>
          <w:p w14:paraId="1A1C97B2" w14:textId="7370B913" w:rsidR="00DE1757" w:rsidRPr="00427649" w:rsidRDefault="00DE1757" w:rsidP="00DE175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0/V(2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46790A6F" w14:textId="0FF65982" w:rsidR="00DE1757" w:rsidRPr="00427649" w:rsidRDefault="00DE1757" w:rsidP="00DE1757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和複製來源同戶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額度</w:t>
            </w:r>
          </w:p>
          <w:p w14:paraId="55F4542A" w14:textId="77777777" w:rsidR="00DE1757" w:rsidRPr="00427649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63CB529A" w14:textId="194DBA8F" w:rsidR="00430B08" w:rsidRPr="00427649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Cu</w:t>
            </w:r>
            <w:r w:rsidRPr="00427649">
              <w:rPr>
                <w:rFonts w:ascii="標楷體" w:eastAsia="標楷體" w:hAnsi="標楷體"/>
              </w:rPr>
              <w:t>stNotice.FacmNo</w:t>
            </w:r>
          </w:p>
        </w:tc>
      </w:tr>
      <w:tr w:rsidR="00430B08" w:rsidRPr="00427649" w14:paraId="23603BA4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9F62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CCB3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 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此戶號不存在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4235C1FF" w14:textId="3911D8E7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C</w:t>
            </w:r>
            <w:r w:rsidRPr="00427649">
              <w:rPr>
                <w:rFonts w:ascii="標楷體" w:eastAsia="標楷體" w:hAnsi="標楷體"/>
              </w:rPr>
              <w:t>ustNotice)</w:t>
            </w:r>
            <w:r w:rsidRPr="00427649">
              <w:rPr>
                <w:rFonts w:ascii="標楷體" w:eastAsia="標楷體" w:hAnsi="標楷體" w:hint="eastAsia"/>
              </w:rPr>
              <w:t>]該 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、[額度(Fa</w:t>
            </w:r>
            <w:r w:rsidRPr="00427649">
              <w:rPr>
                <w:rFonts w:ascii="標楷體" w:eastAsia="標楷體" w:hAnsi="標楷體"/>
              </w:rPr>
              <w:t>cmNo</w:t>
            </w:r>
            <w:r w:rsidRPr="00427649">
              <w:rPr>
                <w:rFonts w:ascii="標楷體" w:eastAsia="標楷體" w:hAnsi="標楷體" w:hint="eastAsia"/>
              </w:rPr>
              <w:t>)]是否存在，已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430B08" w:rsidRPr="00427649" w14:paraId="6B69E739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34C7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9A835" w14:textId="31452102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6C275" w14:textId="441021D8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F051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3A75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86A6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8016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22512" w14:textId="77777777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</w:t>
            </w:r>
          </w:p>
          <w:p w14:paraId="43A9FD5E" w14:textId="5251B2B8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戶號」</w:t>
            </w:r>
          </w:p>
        </w:tc>
      </w:tr>
      <w:tr w:rsidR="00430B08" w:rsidRPr="00427649" w14:paraId="597D4D4F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7C58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07E1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11F5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9CF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F287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1456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0AC9B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A7985" w14:textId="15ECE303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="00413FED" w:rsidRPr="00427649">
              <w:rPr>
                <w:rFonts w:ascii="標楷體" w:eastAsia="標楷體" w:hAnsi="標楷體" w:hint="eastAsia"/>
              </w:rPr>
              <w:t>值，可以修</w:t>
            </w:r>
            <w:r w:rsidRPr="00427649">
              <w:rPr>
                <w:rFonts w:ascii="標楷體" w:eastAsia="標楷體" w:hAnsi="標楷體" w:hint="eastAsia"/>
              </w:rPr>
              <w:t>日</w:t>
            </w:r>
          </w:p>
          <w:p w14:paraId="3C24BA8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6814DDB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38B1F1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0B35364A" w14:textId="7ED90F29" w:rsidR="00430B08" w:rsidRPr="00427649" w:rsidRDefault="00430B08" w:rsidP="00430B08">
            <w:pPr>
              <w:ind w:left="684" w:hangingChars="285" w:hanging="68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1370627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430B08" w:rsidRPr="00427649" w14:paraId="32D774C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BBB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E656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40FA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97C9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CAD0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6C407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1C5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AAFEA" w14:textId="4C2F127E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</w:t>
            </w:r>
          </w:p>
          <w:p w14:paraId="18DB5EFB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定為「Y」</w:t>
            </w:r>
          </w:p>
        </w:tc>
      </w:tr>
      <w:tr w:rsidR="00430B08" w:rsidRPr="00427649" w14:paraId="7D367A1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8264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254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BFD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5257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A62C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D2AE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32D3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5906E" w14:textId="7D32F621" w:rsidR="00430B08" w:rsidRPr="00427649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</w:rPr>
              <w:t>檢核條件:V(3)</w:t>
            </w:r>
          </w:p>
          <w:p w14:paraId="2682A667" w14:textId="4271554D" w:rsidR="00430B08" w:rsidRPr="00427649" w:rsidRDefault="00121CAB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CustNotice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430B08" w:rsidRPr="00427649" w14:paraId="1B46A1A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62F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C224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CC0E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080E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1AB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048F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C73B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005A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430B08" w:rsidRPr="00427649" w14:paraId="542A5FB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45B68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998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55D2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3993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9394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7646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290A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6DFCF" w14:textId="77777777" w:rsidR="00121CAB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</w:t>
            </w:r>
          </w:p>
          <w:p w14:paraId="03B496D9" w14:textId="11B188DA" w:rsidR="00430B08" w:rsidRPr="00427649" w:rsidRDefault="00430B08" w:rsidP="00121CAB">
            <w:pPr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</w:rPr>
              <w:t>檢核條件:V(3)</w:t>
            </w:r>
          </w:p>
          <w:p w14:paraId="420BA79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430B08" w:rsidRPr="00427649" w14:paraId="123FE7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6F15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51B67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r w:rsidRPr="00427649">
              <w:rPr>
                <w:rFonts w:ascii="標楷體" w:eastAsia="標楷體" w:hAnsi="標楷體"/>
              </w:rPr>
              <w:t>CustTelNo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087909E0" w14:textId="3A4BEC64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Pr="00427649">
              <w:rPr>
                <w:rFonts w:ascii="標楷體" w:eastAsia="標楷體" w:hAnsi="標楷體"/>
              </w:rPr>
              <w:t>CustTelNo.TelType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4649AC" w:rsidRPr="00427649">
              <w:rPr>
                <w:rFonts w:ascii="標楷體" w:eastAsia="標楷體" w:hAnsi="標楷體" w:hint="eastAsia"/>
              </w:rPr>
              <w:t xml:space="preserve"> "</w:t>
            </w:r>
            <w:r w:rsidRPr="00427649">
              <w:rPr>
                <w:rFonts w:ascii="標楷體" w:eastAsia="標楷體" w:hAnsi="標楷體"/>
              </w:rPr>
              <w:t>05</w:t>
            </w:r>
            <w:r w:rsidRPr="00427649">
              <w:rPr>
                <w:rFonts w:ascii="標楷體" w:eastAsia="標楷體" w:hAnsi="標楷體" w:hint="eastAsia"/>
              </w:rPr>
              <w:t>.簡訊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</w:t>
            </w:r>
          </w:p>
          <w:p w14:paraId="267C867B" w14:textId="086AE324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430B08" w:rsidRPr="00427649" w14:paraId="27FB1DF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1DF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23B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1B41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5E90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D79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5CC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01A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222B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設定為「Y」</w:t>
            </w:r>
          </w:p>
        </w:tc>
      </w:tr>
      <w:tr w:rsidR="00430B08" w:rsidRPr="00427649" w14:paraId="5213270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9C29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AA1E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1D13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5057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EE30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  <w:p w14:paraId="1F182A4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E28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1FF4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83A28" w14:textId="77777777" w:rsidR="00121CAB" w:rsidRPr="00427649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檢核條件:V(3)</w:t>
            </w:r>
          </w:p>
          <w:p w14:paraId="001C2063" w14:textId="1FA20719" w:rsidR="00430B08" w:rsidRPr="00427649" w:rsidRDefault="00C36A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CustNotice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430B08" w:rsidRPr="00427649" w14:paraId="33CA189E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A9DD" w14:textId="77777777" w:rsidR="00430B08" w:rsidRPr="00427649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A1A27" w14:textId="15D32311" w:rsidR="00430B08" w:rsidRPr="00427649" w:rsidRDefault="00430B08" w:rsidP="00C36A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 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之[E</w:t>
            </w:r>
            <w:r w:rsidRPr="00427649">
              <w:rPr>
                <w:rFonts w:ascii="標楷體" w:eastAsia="標楷體" w:hAnsi="標楷體"/>
              </w:rPr>
              <w:t>mailAddress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430B08" w:rsidRPr="00427649" w14:paraId="1597E0E6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F460E" w14:textId="77777777" w:rsidR="00430B08" w:rsidRPr="00427649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8861E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34E0A56" w14:textId="77777777" w:rsidR="00430B08" w:rsidRPr="00427649" w:rsidRDefault="00430B08" w:rsidP="00430B08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不寄送] 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</w:p>
          <w:p w14:paraId="29CF6D11" w14:textId="23EF4C20" w:rsidR="00430B08" w:rsidRPr="00427649" w:rsidRDefault="00430B08" w:rsidP="006A56CC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430B08" w:rsidRPr="00427649" w14:paraId="01D9980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B821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B72F8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6653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CA7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3553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8C1C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DA10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6EE1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40D9E2AB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-1]</w:t>
            </w:r>
          </w:p>
        </w:tc>
      </w:tr>
    </w:tbl>
    <w:p w14:paraId="3F11BF9C" w14:textId="3886D6EC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附件</w:t>
      </w:r>
      <w:r w:rsidRPr="00427649">
        <w:t>1</w:t>
      </w:r>
    </w:p>
    <w:p w14:paraId="26F0A30F" w14:textId="639D0E3D" w:rsidR="00BE54C8" w:rsidRPr="00427649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通知書名稱來自於以下交易【L60</w:t>
      </w:r>
      <w:r w:rsidR="00626AD6" w:rsidRPr="00427649">
        <w:rPr>
          <w:rFonts w:ascii="標楷體" w:eastAsia="標楷體" w:hAnsi="標楷體" w:hint="eastAsia"/>
        </w:rPr>
        <w:t>68</w:t>
      </w:r>
      <w:r w:rsidRPr="00427649">
        <w:rPr>
          <w:rFonts w:ascii="標楷體" w:eastAsia="標楷體" w:hAnsi="標楷體" w:hint="eastAsia"/>
        </w:rPr>
        <w:t>報表代號對照檔查詢】 (圖I、圖II)，若該報表「寄送記號」被設定為「不送」(圖III黃底處)則【L1108 申請不列印書面通知書維護】與【L1908 申請不列印書面通知書查詢】不會出現此報表。</w:t>
      </w:r>
    </w:p>
    <w:p w14:paraId="78AC32B0" w14:textId="77777777" w:rsidR="00BE54C8" w:rsidRPr="00427649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圖I</w:t>
      </w:r>
    </w:p>
    <w:p w14:paraId="01218BA4" w14:textId="77777777" w:rsidR="00BE54C8" w:rsidRPr="00427649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 w:rsidRPr="00427649">
        <w:rPr>
          <w:noProof/>
        </w:rPr>
        <w:drawing>
          <wp:inline distT="0" distB="0" distL="0" distR="0" wp14:anchorId="7AF7DB85" wp14:editId="11AD7787">
            <wp:extent cx="6479540" cy="2066925"/>
            <wp:effectExtent l="0" t="0" r="0" b="0"/>
            <wp:docPr id="151" name="圖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6D63C" w14:textId="77777777" w:rsidR="00BE54C8" w:rsidRPr="00427649" w:rsidRDefault="00BE54C8" w:rsidP="00BE54C8">
      <w:pPr>
        <w:tabs>
          <w:tab w:val="left" w:pos="788"/>
        </w:tabs>
        <w:rPr>
          <w:rFonts w:ascii="標楷體" w:eastAsia="標楷體" w:hAnsi="標楷體"/>
        </w:rPr>
      </w:pPr>
    </w:p>
    <w:p w14:paraId="5E85BCD3" w14:textId="77777777" w:rsidR="00BE54C8" w:rsidRPr="00427649" w:rsidRDefault="00BE54C8" w:rsidP="00BE54C8"/>
    <w:p w14:paraId="4BA9C7CA" w14:textId="77777777" w:rsidR="00BE54C8" w:rsidRPr="00427649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圖II</w:t>
      </w:r>
    </w:p>
    <w:p w14:paraId="4B6261C1" w14:textId="77777777" w:rsidR="00BE54C8" w:rsidRPr="00427649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 w:rsidRPr="00427649">
        <w:rPr>
          <w:noProof/>
        </w:rPr>
        <w:drawing>
          <wp:inline distT="0" distB="0" distL="0" distR="0" wp14:anchorId="46CF3369" wp14:editId="15F413EC">
            <wp:extent cx="6479540" cy="2416175"/>
            <wp:effectExtent l="0" t="0" r="0" b="0"/>
            <wp:docPr id="152" name="圖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4D0CFF" w14:textId="77777777" w:rsidR="00BE54C8" w:rsidRPr="00427649" w:rsidRDefault="00BE54C8" w:rsidP="00BE54C8">
      <w:pPr>
        <w:pStyle w:val="af9"/>
        <w:tabs>
          <w:tab w:val="left" w:pos="788"/>
        </w:tabs>
        <w:ind w:leftChars="0" w:left="622"/>
        <w:rPr>
          <w:rFonts w:ascii="標楷體" w:eastAsia="標楷體" w:hAnsi="標楷體"/>
        </w:rPr>
      </w:pPr>
    </w:p>
    <w:p w14:paraId="5EF84AFB" w14:textId="77777777" w:rsidR="00BE54C8" w:rsidRPr="00427649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圖III</w:t>
      </w:r>
    </w:p>
    <w:p w14:paraId="53CFCBEF" w14:textId="433ABA1A" w:rsidR="003378C4" w:rsidRPr="00427649" w:rsidRDefault="00BE54C8">
      <w:pPr>
        <w:widowControl/>
      </w:pPr>
      <w:r w:rsidRPr="00427649">
        <w:rPr>
          <w:rFonts w:ascii="標楷體" w:eastAsia="標楷體"/>
          <w:noProof/>
          <w:sz w:val="32"/>
          <w:szCs w:val="20"/>
        </w:rPr>
        <w:drawing>
          <wp:inline distT="0" distB="0" distL="0" distR="0" wp14:anchorId="4FACF0DE" wp14:editId="38A14DF7">
            <wp:extent cx="6479540" cy="2416175"/>
            <wp:effectExtent l="0" t="0" r="0" b="0"/>
            <wp:docPr id="153" name="圖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A7DE8" w14:textId="76B8F326" w:rsidR="005A4CC0" w:rsidRPr="00427649" w:rsidRDefault="003378C4">
      <w:pPr>
        <w:widowControl/>
      </w:pPr>
      <w:r w:rsidRPr="00427649">
        <w:br w:type="page"/>
      </w:r>
    </w:p>
    <w:p w14:paraId="4185264C" w14:textId="77777777" w:rsidR="00BE54C8" w:rsidRPr="00427649" w:rsidRDefault="00BE54C8" w:rsidP="00BE54C8">
      <w:pPr>
        <w:pStyle w:val="3"/>
        <w:numPr>
          <w:ilvl w:val="2"/>
          <w:numId w:val="54"/>
        </w:numPr>
      </w:pPr>
      <w:bookmarkStart w:id="538" w:name="_Toc91258560"/>
      <w:r w:rsidRPr="00427649">
        <w:rPr>
          <w:rFonts w:hint="eastAsia"/>
        </w:rPr>
        <w:t>L</w:t>
      </w:r>
      <w:r w:rsidRPr="00427649">
        <w:t>110</w:t>
      </w:r>
      <w:r w:rsidRPr="00427649">
        <w:rPr>
          <w:rFonts w:hint="eastAsia"/>
        </w:rPr>
        <w:t>9</w:t>
      </w:r>
      <w:r w:rsidRPr="00427649">
        <w:t xml:space="preserve">  </w:t>
      </w:r>
      <w:r w:rsidRPr="00427649">
        <w:rPr>
          <w:rFonts w:hint="eastAsia"/>
        </w:rPr>
        <w:t xml:space="preserve">客戶交互運用維護 </w:t>
      </w:r>
      <w:r w:rsidRPr="00427649">
        <w:t>***</w:t>
      </w:r>
      <w:bookmarkEnd w:id="538"/>
    </w:p>
    <w:p w14:paraId="2C1B02AF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258EA520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342BB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230BF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維護</w:t>
            </w:r>
          </w:p>
        </w:tc>
      </w:tr>
      <w:tr w:rsidR="00BE54C8" w:rsidRPr="00427649" w14:paraId="4A07C47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617E6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3B6E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客戶資料是否同意子公司運用。</w:t>
            </w:r>
          </w:p>
        </w:tc>
      </w:tr>
      <w:tr w:rsidR="00BE54C8" w:rsidRPr="00427649" w14:paraId="5DBCAB3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0972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85432A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客戶作業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036E7A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交互運用檔(</w:t>
            </w:r>
            <w:r w:rsidRPr="00427649">
              <w:rPr>
                <w:rFonts w:ascii="標楷體" w:eastAsia="標楷體" w:hAnsi="標楷體"/>
              </w:rPr>
              <w:t>CustCross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40569FD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563F8420" w14:textId="77777777" w:rsidR="00BE54C8" w:rsidRPr="00427649" w:rsidRDefault="00BE54C8" w:rsidP="000472E0">
            <w:pPr>
              <w:ind w:left="960" w:hanging="96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資料運用同意選項</w:t>
            </w:r>
          </w:p>
        </w:tc>
      </w:tr>
      <w:tr w:rsidR="00BE54C8" w:rsidRPr="00427649" w14:paraId="217C72FB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017D4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2EEE6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0F7997A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E53DC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375D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 w:rsidDel="006127BC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BE54C8" w:rsidRPr="00427649" w14:paraId="512D387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C793F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836E5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5CE1CBE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EDB981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66EE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TxDataLog)」，可至【L6932 資料變更交易查詢】查詢異動內容</w:t>
            </w:r>
          </w:p>
        </w:tc>
      </w:tr>
      <w:tr w:rsidR="00BE54C8" w:rsidRPr="00427649" w14:paraId="7CE2A83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5972A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9060E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1E5CB441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657BECC4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521360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36FC2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748C6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3A5D1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2D61D80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9B5B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DB8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43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7C2A4C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86F2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C6436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D44E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檔</w:t>
            </w:r>
          </w:p>
        </w:tc>
      </w:tr>
      <w:tr w:rsidR="00BE54C8" w:rsidRPr="00427649" w14:paraId="16010DA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918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BCD9E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BF27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BE54C8" w:rsidRPr="00427649" w14:paraId="683AE2B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9E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3F7C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3F9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361781C9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EDABB8F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UI畫面</w:t>
      </w:r>
    </w:p>
    <w:p w14:paraId="685A37FC" w14:textId="096BB474" w:rsidR="00BE54C8" w:rsidRPr="00427649" w:rsidRDefault="00BE54C8" w:rsidP="00BE54C8">
      <w:pPr>
        <w:rPr>
          <w:noProof/>
        </w:rPr>
      </w:pPr>
      <w:r w:rsidRPr="00427649">
        <w:rPr>
          <w:noProof/>
        </w:rPr>
        <w:t xml:space="preserve"> </w:t>
      </w:r>
      <w:r w:rsidR="00B10604" w:rsidRPr="00427649">
        <w:rPr>
          <w:noProof/>
        </w:rPr>
        <w:drawing>
          <wp:inline distT="0" distB="0" distL="0" distR="0" wp14:anchorId="03F68E86" wp14:editId="38B45F0C">
            <wp:extent cx="6479540" cy="361315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1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2822E" w14:textId="65FFE0E9" w:rsidR="001D68C7" w:rsidRPr="00427649" w:rsidRDefault="001D68C7" w:rsidP="00BE54C8">
      <w:pPr>
        <w:rPr>
          <w:noProof/>
        </w:rPr>
      </w:pPr>
    </w:p>
    <w:p w14:paraId="6822B2FC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63951BB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4964847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0120CA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53C58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CD348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2A25530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9D0B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A063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DCCE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已設定</w:t>
            </w:r>
            <w:r w:rsidRPr="00427649">
              <w:rPr>
                <w:rFonts w:ascii="標楷體" w:eastAsia="標楷體" w:hAnsi="標楷體" w:hint="eastAsia"/>
              </w:rPr>
              <w:t>」、「未設定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CCB11C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57631A0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225A864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[身份證字號(</w:t>
            </w:r>
            <w:r w:rsidRPr="00427649">
              <w:rPr>
                <w:rFonts w:ascii="標楷體" w:eastAsia="標楷體" w:hAnsi="標楷體"/>
              </w:rPr>
              <w:t>CustId)</w:t>
            </w:r>
            <w:r w:rsidRPr="00427649">
              <w:rPr>
                <w:rFonts w:ascii="標楷體" w:eastAsia="標楷體" w:hAnsi="標楷體" w:hint="eastAsia"/>
              </w:rPr>
              <w:t>]或</w:t>
            </w:r>
          </w:p>
          <w:p w14:paraId="05DEA37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 xml:space="preserve">，查 </w:t>
            </w:r>
          </w:p>
          <w:p w14:paraId="493108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詢資料不存在(客戶主檔查無資料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7928D03D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2DC999F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同意資料</w:t>
            </w:r>
          </w:p>
        </w:tc>
      </w:tr>
      <w:tr w:rsidR="00BE54C8" w:rsidRPr="00427649" w14:paraId="0FC9F3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0193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58BE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6280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維護畫面</w:t>
            </w:r>
          </w:p>
        </w:tc>
      </w:tr>
    </w:tbl>
    <w:p w14:paraId="5186ABC2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6780E77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</w:t>
      </w:r>
    </w:p>
    <w:tbl>
      <w:tblPr>
        <w:tblW w:w="107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0"/>
        <w:gridCol w:w="1531"/>
        <w:gridCol w:w="992"/>
        <w:gridCol w:w="851"/>
        <w:gridCol w:w="2126"/>
        <w:gridCol w:w="709"/>
        <w:gridCol w:w="709"/>
        <w:gridCol w:w="3402"/>
      </w:tblGrid>
      <w:tr w:rsidR="00BE54C8" w:rsidRPr="00427649" w14:paraId="15A2E511" w14:textId="77777777" w:rsidTr="000472E0">
        <w:trPr>
          <w:trHeight w:val="388"/>
          <w:tblHeader/>
          <w:jc w:val="center"/>
        </w:trPr>
        <w:tc>
          <w:tcPr>
            <w:tcW w:w="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CFAEA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6C9BE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8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4E4B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E678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78BF8D64" w14:textId="77777777" w:rsidTr="000472E0">
        <w:trPr>
          <w:trHeight w:val="244"/>
          <w:tblHeader/>
          <w:jc w:val="center"/>
        </w:trPr>
        <w:tc>
          <w:tcPr>
            <w:tcW w:w="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3A79A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5978D2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CED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BE7F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226C5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A240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8FAA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09E6CC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1FBEE5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02EA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A000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CE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21E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A5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10FC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6611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87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  <w:p w14:paraId="6B8D1D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293B2B04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5E7A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5F4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統一編號]、[戶號]擇一輸入</w:t>
            </w:r>
          </w:p>
        </w:tc>
      </w:tr>
      <w:tr w:rsidR="00BE54C8" w:rsidRPr="00427649" w14:paraId="0886C403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DF3F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46D4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1C3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44CF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B27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42AD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BFF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8BEEC" w14:textId="643A0365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009118A3" w14:textId="1A27EF11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596AE1D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統一編號格式  </w:t>
            </w:r>
          </w:p>
          <w:p w14:paraId="2EFB1DB9" w14:textId="77777777" w:rsidR="004424F0" w:rsidRPr="00427649" w:rsidRDefault="00BE54C8" w:rsidP="004424F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A(ID_UNINO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1B50DEF9" w14:textId="1B32B5AE" w:rsidR="00BE54C8" w:rsidRPr="00427649" w:rsidRDefault="004424F0" w:rsidP="004424F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BE54C8" w:rsidRPr="00427649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:rsidRPr="00427649" w14:paraId="6CAFCAA8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A5A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E5E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B4B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F8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7BE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EE6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25A2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8FDA8" w14:textId="07C20353" w:rsidR="00BE54C8" w:rsidRPr="00427649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4424F0" w:rsidRPr="00427649">
              <w:rPr>
                <w:rFonts w:ascii="標楷體" w:eastAsia="標楷體" w:hAnsi="標楷體" w:hint="eastAsia"/>
              </w:rPr>
              <w:t>[統一編號]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="004424F0" w:rsidRPr="00427649">
              <w:rPr>
                <w:rFonts w:ascii="標楷體" w:eastAsia="標楷體" w:hAnsi="標楷體" w:hint="eastAsia"/>
              </w:rPr>
              <w:t>,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顯示輸入欄位</w:t>
            </w:r>
          </w:p>
          <w:p w14:paraId="6CB5CED7" w14:textId="3107F808" w:rsidR="004424F0" w:rsidRPr="00427649" w:rsidRDefault="0074492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4424F0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6E8E85CC" w14:textId="1AB3D4B0" w:rsidR="00BE54C8" w:rsidRPr="00427649" w:rsidRDefault="0074492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BE54C8" w:rsidRPr="00427649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:rsidRPr="00427649" w14:paraId="7CA7E887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E906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7C079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[身份證字號(</w:t>
            </w:r>
            <w:r w:rsidRPr="00427649">
              <w:rPr>
                <w:rFonts w:ascii="標楷體" w:eastAsia="標楷體" w:hAnsi="標楷體"/>
              </w:rPr>
              <w:t>CustId)</w:t>
            </w:r>
            <w:r w:rsidRPr="00427649">
              <w:rPr>
                <w:rFonts w:ascii="標楷體" w:eastAsia="標楷體" w:hAnsi="標楷體" w:hint="eastAsia"/>
              </w:rPr>
              <w:t>]或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查無此客戶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199FCD1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[客戶交互運用檔(Cu</w:t>
            </w:r>
            <w:r w:rsidRPr="00427649">
              <w:rPr>
                <w:rFonts w:ascii="標楷體" w:eastAsia="標楷體" w:hAnsi="標楷體"/>
              </w:rPr>
              <w:t>stCross</w:t>
            </w:r>
            <w:r w:rsidRPr="00427649">
              <w:rPr>
                <w:rFonts w:ascii="標楷體" w:eastAsia="標楷體" w:hAnsi="標楷體" w:hint="eastAsia"/>
              </w:rPr>
              <w:t>)]該[身份證字號(</w:t>
            </w:r>
            <w:r w:rsidRPr="00427649">
              <w:rPr>
                <w:rFonts w:ascii="標楷體" w:eastAsia="標楷體" w:hAnsi="標楷體"/>
              </w:rPr>
              <w:t>CustId)</w:t>
            </w:r>
            <w:r w:rsidRPr="00427649">
              <w:rPr>
                <w:rFonts w:ascii="標楷體" w:eastAsia="標楷體" w:hAnsi="標楷體" w:hint="eastAsia"/>
              </w:rPr>
              <w:t>]或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是否存在，已存在者自動帶出原值，若不存在則[是否同意]欄位預設為</w:t>
            </w:r>
            <w:r w:rsidRPr="00427649">
              <w:rPr>
                <w:rFonts w:ascii="標楷體" w:eastAsia="標楷體" w:hAnsi="標楷體"/>
              </w:rPr>
              <w:t>”N”</w:t>
            </w:r>
          </w:p>
          <w:p w14:paraId="228C550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  <w:color w:val="000000" w:themeColor="text1"/>
              </w:rPr>
              <w:t>3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 w:rsidRPr="00427649">
              <w:rPr>
                <w:rFonts w:ascii="標楷體" w:eastAsia="標楷體" w:hAnsi="標楷體" w:hint="eastAsia"/>
              </w:rPr>
              <w:t>皆未輸入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統一編號與戶號須擇一輸入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BE54C8" w:rsidRPr="00427649" w14:paraId="5400DB0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079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6AA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8E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A72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962E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8C3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7B79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B9F08" w14:textId="56E2CF0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4424F0" w:rsidRPr="00427649" w14:paraId="7A554D2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0C42A" w14:textId="37325DDB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76E8" w14:textId="376A0682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89645" w14:textId="74470567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B5CC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72111" w14:textId="77777777" w:rsidR="00C730D0" w:rsidRPr="00427649" w:rsidRDefault="00C730D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EB0400F" w14:textId="2A154D67" w:rsidR="004424F0" w:rsidRPr="00427649" w:rsidRDefault="00C730D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636F9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B8CA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D80C" w14:textId="734FC46B" w:rsidR="004424F0" w:rsidRPr="00427649" w:rsidRDefault="00C730D0" w:rsidP="00C730D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目前設定明細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一筆同意資料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"Y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預設為</w:t>
            </w:r>
            <w:r w:rsidRPr="00427649">
              <w:rPr>
                <w:rFonts w:ascii="標楷體" w:eastAsia="標楷體" w:hAnsi="標楷體" w:hint="eastAsia"/>
              </w:rPr>
              <w:t>"N</w:t>
            </w:r>
            <w:r w:rsidRPr="00427649">
              <w:rPr>
                <w:rFonts w:ascii="標楷體" w:eastAsia="標楷體" w:hAnsi="標楷體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代碼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代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H)</w:t>
            </w:r>
          </w:p>
        </w:tc>
      </w:tr>
      <w:tr w:rsidR="008038C7" w:rsidRPr="00427649" w14:paraId="618D99DF" w14:textId="77777777" w:rsidTr="00BF6A62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0A10A" w14:textId="6E9C0349" w:rsidR="008038C7" w:rsidRPr="00427649" w:rsidRDefault="008038C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ED4F9" w14:textId="135DEAB0" w:rsidR="008038C7" w:rsidRPr="00427649" w:rsidRDefault="008038C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878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BACBA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Pr="00427649">
              <w:rPr>
                <w:rFonts w:ascii="標楷體" w:eastAsia="標楷體" w:hAnsi="標楷體"/>
              </w:rPr>
              <w:t>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346F5A55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CdCode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SubCompany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0F33D290" w14:textId="77777777" w:rsidR="008038C7" w:rsidRPr="00427649" w:rsidRDefault="008038C7" w:rsidP="008038C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717646F8" w14:textId="52219084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Pr="00427649">
              <w:rPr>
                <w:rFonts w:ascii="標楷體" w:eastAsia="標楷體" w:hAnsi="標楷體" w:hint="eastAsia"/>
              </w:rPr>
              <w:t>"至少勾選一筆同意"</w:t>
            </w:r>
          </w:p>
        </w:tc>
      </w:tr>
      <w:tr w:rsidR="00BE54C8" w:rsidRPr="00427649" w14:paraId="38594731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75F08" w14:textId="2A74F1A3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A8C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公司代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878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194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3E60E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 xml:space="preserve"> SubCompanyCode</w:t>
            </w:r>
          </w:p>
          <w:p w14:paraId="47ED7FE0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D4F97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6F5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485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03F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  <w:p w14:paraId="25B1FD9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Cross.SubCompanyCode</w:t>
            </w:r>
          </w:p>
        </w:tc>
      </w:tr>
      <w:tr w:rsidR="00BE54C8" w:rsidRPr="00427649" w14:paraId="0F2E06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D0063" w14:textId="1E072898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AA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8AC2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1F4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E9D0B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 xml:space="preserve"> SubCompanyCode</w:t>
            </w:r>
          </w:p>
          <w:p w14:paraId="365B5A28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99E7BF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749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8E97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10087" w14:textId="4B88F2AC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BE54C8" w:rsidRPr="00427649" w14:paraId="4ADDF5A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ACD61" w14:textId="64F34E4D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E5F7" w14:textId="0D9B195E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同意</w:t>
            </w:r>
            <w:r w:rsidR="00D55C28" w:rsidRPr="00427649">
              <w:rPr>
                <w:rFonts w:ascii="標楷體" w:eastAsia="標楷體" w:hAnsi="標楷體" w:hint="eastAsia"/>
              </w:rPr>
              <w:t>(Y:同意/N:不同意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42B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961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8CC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CD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70A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59408" w14:textId="767F30D8" w:rsidR="00BE54C8" w:rsidRPr="00427649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顯示原值</w:t>
            </w:r>
            <w:r w:rsidR="004424F0" w:rsidRPr="00427649">
              <w:rPr>
                <w:rFonts w:ascii="標楷體" w:eastAsia="標楷體" w:hAnsi="標楷體" w:hint="eastAsia"/>
              </w:rPr>
              <w:t>,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  <w:r w:rsidR="004424F0" w:rsidRPr="00427649">
              <w:rPr>
                <w:rFonts w:ascii="標楷體" w:eastAsia="標楷體" w:hAnsi="標楷體" w:hint="eastAsia"/>
              </w:rPr>
              <w:t>;</w:t>
            </w:r>
            <w:r w:rsidR="00453A6A" w:rsidRPr="00427649">
              <w:rPr>
                <w:rFonts w:ascii="標楷體" w:eastAsia="標楷體" w:hAnsi="標楷體" w:hint="eastAsia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Y、N/V(</w:t>
            </w:r>
            <w:r w:rsidRPr="00427649">
              <w:rPr>
                <w:rFonts w:ascii="標楷體" w:eastAsia="標楷體" w:hAnsi="標楷體"/>
              </w:rPr>
              <w:t>3,Y,N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CFCD75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Cross.CrossUse</w:t>
            </w:r>
          </w:p>
        </w:tc>
      </w:tr>
    </w:tbl>
    <w:p w14:paraId="4026DC38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附件</w:t>
      </w:r>
      <w:r w:rsidRPr="00427649">
        <w:t>1</w:t>
      </w:r>
    </w:p>
    <w:p w14:paraId="2DDB192D" w14:textId="0E0AFF49" w:rsidR="00BE54C8" w:rsidRPr="00427649" w:rsidRDefault="00524341" w:rsidP="00BE54C8">
      <w:r w:rsidRPr="00427649">
        <w:rPr>
          <w:noProof/>
        </w:rPr>
        <w:drawing>
          <wp:inline distT="0" distB="0" distL="0" distR="0" wp14:anchorId="56F04280" wp14:editId="2099FDC1">
            <wp:extent cx="6479540" cy="252095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73D32" w14:textId="712C0B5E" w:rsidR="007B5FFA" w:rsidRPr="00427649" w:rsidRDefault="007B5FFA" w:rsidP="00BE54C8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若需要新增資料，請參考</w:t>
      </w:r>
      <w:r w:rsidR="009D324B" w:rsidRPr="00427649">
        <w:rPr>
          <w:rFonts w:ascii="標楷體" w:eastAsia="標楷體" w:hAnsi="標楷體" w:hint="eastAsia"/>
        </w:rPr>
        <w:t>【</w:t>
      </w:r>
      <w:r w:rsidRPr="00427649">
        <w:rPr>
          <w:rFonts w:ascii="標楷體" w:eastAsia="標楷體" w:hAnsi="標楷體" w:hint="eastAsia"/>
        </w:rPr>
        <w:t>L6064</w:t>
      </w:r>
      <w:r w:rsidR="009D324B" w:rsidRPr="00427649">
        <w:rPr>
          <w:rFonts w:ascii="標楷體" w:eastAsia="標楷體" w:hAnsi="標楷體" w:hint="eastAsia"/>
        </w:rPr>
        <w:t>各類代碼檔查詢】與【L6604各類代碼檔維護】</w:t>
      </w:r>
    </w:p>
    <w:p w14:paraId="49619C1A" w14:textId="77777777" w:rsidR="00BE54C8" w:rsidRPr="00427649" w:rsidRDefault="00BE54C8" w:rsidP="00BE54C8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br w:type="page"/>
      </w:r>
    </w:p>
    <w:p w14:paraId="6CB7CFC4" w14:textId="1036DEB4" w:rsidR="00A40BA0" w:rsidRPr="00A40BA0" w:rsidRDefault="00A40BA0" w:rsidP="00A40BA0">
      <w:pPr>
        <w:pStyle w:val="3"/>
        <w:numPr>
          <w:ilvl w:val="2"/>
          <w:numId w:val="54"/>
        </w:numPr>
        <w:rPr>
          <w:highlight w:val="yellow"/>
        </w:rPr>
      </w:pPr>
      <w:bookmarkStart w:id="539" w:name="_Toc91258561"/>
      <w:r w:rsidRPr="00A40BA0">
        <w:rPr>
          <w:rFonts w:hint="eastAsia"/>
          <w:highlight w:val="yellow"/>
        </w:rPr>
        <w:t xml:space="preserve">L1909  疑似準利害關係人明細查詢 </w:t>
      </w:r>
      <w:r w:rsidRPr="00A40BA0">
        <w:rPr>
          <w:rFonts w:hAnsi="標楷體" w:hint="eastAsia"/>
          <w:highlight w:val="yellow"/>
        </w:rPr>
        <w:t>***</w:t>
      </w:r>
      <w:bookmarkEnd w:id="539"/>
    </w:p>
    <w:p w14:paraId="62AA7CF9" w14:textId="77777777" w:rsidR="00A40BA0" w:rsidRPr="00427649" w:rsidRDefault="00A40BA0" w:rsidP="00A40BA0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40BA0" w:rsidRPr="00427649" w14:paraId="50A02788" w14:textId="77777777" w:rsidTr="00A40BA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895684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CC8DBAC" w14:textId="26BD3066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A40BA0">
              <w:rPr>
                <w:rFonts w:ascii="標楷體" w:eastAsia="標楷體" w:hAnsi="標楷體" w:hint="eastAsia"/>
                <w:lang w:val="x-none"/>
              </w:rPr>
              <w:t>疑似準利害關係人明細查詢</w:t>
            </w:r>
          </w:p>
        </w:tc>
      </w:tr>
      <w:tr w:rsidR="00A40BA0" w:rsidRPr="00427649" w14:paraId="1CAF6B23" w14:textId="77777777" w:rsidTr="00A40BA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B19624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D3E7642" w14:textId="2C96FD00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查詢自然人姓名是否為</w:t>
            </w:r>
            <w:r w:rsidRPr="00A40BA0">
              <w:rPr>
                <w:rFonts w:ascii="標楷體" w:eastAsia="標楷體" w:hAnsi="標楷體" w:hint="eastAsia"/>
                <w:lang w:val="x-none"/>
              </w:rPr>
              <w:t>疑似準利害關係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07DBF76B" w14:textId="1D79C97B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由</w:t>
            </w:r>
            <w:r w:rsidRPr="00427649">
              <w:rPr>
                <w:rFonts w:ascii="標楷體" w:eastAsia="標楷體" w:hAnsi="標楷體" w:hint="eastAsia"/>
              </w:rPr>
              <w:t>交易【</w:t>
            </w:r>
            <w:r>
              <w:rPr>
                <w:rFonts w:ascii="標楷體" w:eastAsia="標楷體" w:hAnsi="標楷體" w:hint="eastAsia"/>
              </w:rPr>
              <w:t>L1101</w:t>
            </w:r>
            <w:r w:rsidRPr="00427649">
              <w:rPr>
                <w:rFonts w:ascii="標楷體" w:eastAsia="標楷體" w:hAnsi="標楷體" w:hint="eastAsia"/>
              </w:rPr>
              <w:t>顧客基本資料維護-自然人】</w:t>
            </w:r>
            <w:r>
              <w:rPr>
                <w:rFonts w:ascii="標楷體" w:eastAsia="標楷體" w:hAnsi="標楷體" w:hint="eastAsia"/>
                <w:lang w:eastAsia="zh-HK"/>
              </w:rPr>
              <w:t>或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A40BA0" w:rsidRPr="00427649" w14:paraId="59CBDE24" w14:textId="77777777" w:rsidTr="00A40BA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ADD81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478A92" w14:textId="12160DB0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="000E6485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6B9C0749" w14:textId="7766445A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="000E6485" w:rsidRPr="000E6485">
              <w:rPr>
                <w:rFonts w:ascii="標楷體" w:eastAsia="標楷體" w:hAnsi="標楷體" w:hint="eastAsia"/>
              </w:rPr>
              <w:t>是否為疑似準利害關係人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0E6485" w:rsidRPr="000E6485">
              <w:rPr>
                <w:rFonts w:ascii="標楷體" w:eastAsia="標楷體" w:hAnsi="標楷體"/>
              </w:rPr>
              <w:t>BankRelationSuspected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BD06C4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5D71498" w14:textId="60C20419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="000E6485">
              <w:rPr>
                <w:rFonts w:ascii="標楷體" w:eastAsia="標楷體" w:hAnsi="標楷體" w:hint="eastAsia"/>
                <w:lang w:eastAsia="zh-HK"/>
              </w:rPr>
              <w:t>欄位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0E6485" w:rsidRPr="000E6485">
              <w:rPr>
                <w:rFonts w:ascii="標楷體" w:eastAsia="標楷體" w:hAnsi="標楷體" w:hint="eastAsia"/>
              </w:rPr>
              <w:t>自然人姓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E6485">
              <w:rPr>
                <w:rFonts w:ascii="標楷體" w:eastAsia="標楷體" w:hAnsi="標楷體" w:hint="eastAsia"/>
                <w:lang w:eastAsia="zh-HK"/>
              </w:rPr>
              <w:t>等於</w:t>
            </w:r>
          </w:p>
          <w:p w14:paraId="63D6807A" w14:textId="303AAE83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A40BA0" w:rsidRPr="00427649">
              <w:rPr>
                <w:rFonts w:ascii="標楷體" w:eastAsia="標楷體" w:hAnsi="標楷體"/>
              </w:rPr>
              <w:t>.</w:t>
            </w:r>
            <w:r w:rsidR="00A40BA0" w:rsidRPr="00427649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370BC1A1" w14:textId="01CCE243" w:rsidR="00A40BA0" w:rsidRPr="00427649" w:rsidRDefault="00A40BA0" w:rsidP="000E648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[</w:t>
            </w:r>
            <w:r w:rsidR="000E6485" w:rsidRPr="000E6485">
              <w:rPr>
                <w:rFonts w:ascii="標楷體" w:eastAsia="標楷體" w:hAnsi="標楷體" w:hint="eastAsia"/>
              </w:rPr>
              <w:t>該自然人擔任董事長之公司統一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0E6485" w:rsidRPr="000E6485">
              <w:rPr>
                <w:rFonts w:ascii="標楷體" w:eastAsia="標楷體" w:hAnsi="標楷體"/>
              </w:rPr>
              <w:t>CustId</w:t>
            </w:r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59101A40" w14:textId="77777777" w:rsidR="00A40BA0" w:rsidRPr="00427649" w:rsidRDefault="00A40BA0" w:rsidP="00A40BA0">
            <w:pPr>
              <w:rPr>
                <w:rFonts w:ascii="標楷體" w:eastAsia="標楷體" w:hAnsi="標楷體"/>
              </w:rPr>
            </w:pPr>
          </w:p>
        </w:tc>
      </w:tr>
      <w:tr w:rsidR="00A40BA0" w:rsidRPr="00427649" w14:paraId="46DAF5BE" w14:textId="77777777" w:rsidTr="00A40BA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D16038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93882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3024AB80" w14:textId="77777777" w:rsidTr="00A40BA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9124EF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6D3F5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0428E7B0" w14:textId="77777777" w:rsidTr="00A40BA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9D429B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B520224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A40BA0" w:rsidRPr="00427649" w14:paraId="2492A18E" w14:textId="77777777" w:rsidTr="00A40BA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04CFECA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D7598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5F84A3AB" w14:textId="77777777" w:rsidTr="00A40BA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84C94B0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F0DE16" w14:textId="2C083ACE" w:rsidR="00A40BA0" w:rsidRPr="00427649" w:rsidRDefault="00A40BA0" w:rsidP="000E6485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7E87C15E" w14:textId="77777777" w:rsidR="00A40BA0" w:rsidRPr="00427649" w:rsidRDefault="00A40BA0" w:rsidP="00A40BA0">
      <w:pPr>
        <w:pStyle w:val="a"/>
        <w:numPr>
          <w:ilvl w:val="0"/>
          <w:numId w:val="0"/>
        </w:numPr>
        <w:spacing w:before="0"/>
        <w:ind w:left="1418"/>
      </w:pPr>
    </w:p>
    <w:p w14:paraId="391222B8" w14:textId="77777777" w:rsidR="00A40BA0" w:rsidRPr="00427649" w:rsidRDefault="00A40BA0" w:rsidP="00A40BA0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40BA0" w:rsidRPr="00427649" w14:paraId="56EAFD76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CAB22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215CAF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D693C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40BA0" w:rsidRPr="00427649" w14:paraId="189B65E9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A697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7CCCA6" w14:textId="38574794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 w:rsidRPr="000E6485">
              <w:rPr>
                <w:rFonts w:ascii="標楷體" w:eastAsia="標楷體" w:hAnsi="標楷體"/>
              </w:rPr>
              <w:t>BankRelationSuspect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C3F504" w14:textId="2EE83C46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 w:rsidRPr="000E6485">
              <w:rPr>
                <w:rFonts w:ascii="標楷體" w:eastAsia="標楷體" w:hAnsi="標楷體" w:hint="eastAsia"/>
                <w:lang w:eastAsia="zh-HK"/>
              </w:rPr>
              <w:t>是否為疑似準利害關係人檔</w:t>
            </w:r>
          </w:p>
        </w:tc>
      </w:tr>
      <w:tr w:rsidR="00A40BA0" w:rsidRPr="00427649" w14:paraId="7754C701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9584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D4F99" w14:textId="77777777" w:rsidR="00A40BA0" w:rsidRPr="00427649" w:rsidRDefault="00A40BA0" w:rsidP="00A40BA0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38151" w14:textId="77777777" w:rsidR="00A40BA0" w:rsidRPr="00427649" w:rsidRDefault="00A40BA0" w:rsidP="00A40BA0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0A63759E" w14:textId="77777777" w:rsidR="00A40BA0" w:rsidRPr="00427649" w:rsidRDefault="00A40BA0" w:rsidP="00A40BA0">
      <w:pPr>
        <w:rPr>
          <w:rFonts w:ascii="標楷體" w:eastAsia="標楷體" w:hAnsi="標楷體"/>
          <w:lang w:eastAsia="x-none"/>
        </w:rPr>
      </w:pPr>
    </w:p>
    <w:p w14:paraId="24A3D271" w14:textId="77777777" w:rsidR="00A40BA0" w:rsidRPr="00427649" w:rsidRDefault="00A40BA0" w:rsidP="00A40BA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r w:rsidRPr="00427649"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</w:p>
    <w:p w14:paraId="3BCCFAB0" w14:textId="12CAF2FE" w:rsidR="00A40BA0" w:rsidRPr="00427649" w:rsidRDefault="000E6485" w:rsidP="00A40BA0">
      <w:pPr>
        <w:rPr>
          <w:rFonts w:ascii="標楷體" w:eastAsia="標楷體" w:hAnsi="標楷體"/>
          <w:lang w:eastAsia="x-none"/>
        </w:rPr>
      </w:pPr>
      <w:r w:rsidRPr="000E6485">
        <w:rPr>
          <w:rFonts w:ascii="標楷體" w:eastAsia="標楷體" w:hAnsi="標楷體"/>
          <w:noProof/>
        </w:rPr>
        <w:drawing>
          <wp:inline distT="0" distB="0" distL="0" distR="0" wp14:anchorId="0ED8C548" wp14:editId="266A9250">
            <wp:extent cx="6479540" cy="917575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1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BA1046" w14:textId="77777777" w:rsidR="00A40BA0" w:rsidRPr="00427649" w:rsidRDefault="00A40BA0" w:rsidP="00A40BA0">
      <w:pPr>
        <w:rPr>
          <w:rFonts w:ascii="標楷體" w:eastAsia="標楷體" w:hAnsi="標楷體"/>
          <w:lang w:eastAsia="x-none"/>
        </w:rPr>
      </w:pPr>
    </w:p>
    <w:p w14:paraId="1A0F1B35" w14:textId="77777777" w:rsidR="00A40BA0" w:rsidRPr="00427649" w:rsidRDefault="00A40BA0" w:rsidP="00A40BA0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A40BA0" w:rsidRPr="00427649" w14:paraId="5778AE9F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93888F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EABAA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07774E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40BA0" w:rsidRPr="00427649" w14:paraId="264BBAFB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FE7F2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2151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0F07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A45295F" w14:textId="3A8B337D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="000E6485" w:rsidRPr="000E6485">
              <w:rPr>
                <w:rFonts w:ascii="標楷體" w:eastAsia="標楷體" w:hAnsi="標楷體" w:hint="eastAsia"/>
                <w:lang w:eastAsia="zh-HK"/>
              </w:rPr>
              <w:t>是否為疑似準利害關係人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0E6485" w:rsidRPr="000E6485">
              <w:rPr>
                <w:rFonts w:ascii="標楷體" w:eastAsia="標楷體" w:hAnsi="標楷體"/>
              </w:rPr>
              <w:t>BankRelationSuspected</w:t>
            </w:r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A50F7D4" w14:textId="3F205F52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"</w:t>
            </w:r>
          </w:p>
          <w:p w14:paraId="6F406371" w14:textId="77777777" w:rsidR="00A40BA0" w:rsidRPr="00427649" w:rsidRDefault="00A40BA0" w:rsidP="00A40BA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433E7A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A40BA0" w:rsidRPr="00427649" w14:paraId="1C868125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0EE93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D4A81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00D2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A40BA0" w:rsidRPr="00427649" w14:paraId="44C432EA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51D5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3759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2D362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35E20C75" w14:textId="77777777" w:rsidR="00A40BA0" w:rsidRPr="00427649" w:rsidRDefault="00A40BA0" w:rsidP="00A40BA0"/>
    <w:p w14:paraId="3C04A8FD" w14:textId="77777777" w:rsidR="00A40BA0" w:rsidRPr="00427649" w:rsidRDefault="00A40BA0" w:rsidP="00A40BA0"/>
    <w:p w14:paraId="19D3CC80" w14:textId="77777777" w:rsidR="00A40BA0" w:rsidRPr="00427649" w:rsidRDefault="00A40BA0" w:rsidP="00A40BA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 w:hint="eastAsia"/>
          <w:sz w:val="26"/>
          <w:szCs w:val="26"/>
          <w:lang w:val="x-none"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5"/>
        <w:gridCol w:w="1678"/>
        <w:gridCol w:w="709"/>
        <w:gridCol w:w="708"/>
        <w:gridCol w:w="2410"/>
        <w:gridCol w:w="567"/>
        <w:gridCol w:w="709"/>
        <w:gridCol w:w="3224"/>
      </w:tblGrid>
      <w:tr w:rsidR="00A40BA0" w:rsidRPr="00427649" w14:paraId="4ED59CB6" w14:textId="77777777" w:rsidTr="00A40BA0">
        <w:trPr>
          <w:trHeight w:val="388"/>
          <w:tblHeader/>
          <w:jc w:val="center"/>
        </w:trPr>
        <w:tc>
          <w:tcPr>
            <w:tcW w:w="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591520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6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8C698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B9587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3300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A40BA0" w:rsidRPr="00427649" w14:paraId="2346309E" w14:textId="77777777" w:rsidTr="00A40BA0">
        <w:trPr>
          <w:trHeight w:val="244"/>
          <w:tblHeader/>
          <w:jc w:val="center"/>
        </w:trPr>
        <w:tc>
          <w:tcPr>
            <w:tcW w:w="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E9BFBD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6DBCC1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EF252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706E35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40AD75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4B694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12815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6F9ABF2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266EBE3C" w14:textId="77777777" w:rsidTr="00A40BA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5457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798EA" w14:textId="6F2D64B5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然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20DF2" w14:textId="28C97AB4" w:rsidR="00A40BA0" w:rsidRPr="00427649" w:rsidRDefault="000E6485" w:rsidP="00A40BA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DB49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5B6C1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7110945" w14:textId="197B8D67" w:rsidR="00A40BA0" w:rsidRPr="00427649" w:rsidRDefault="000E6485" w:rsidP="00A40BA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39D58F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6B88DF" w14:textId="77777777" w:rsidR="00A40BA0" w:rsidRPr="00427649" w:rsidRDefault="00A40BA0" w:rsidP="00A40BA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71D68052" w14:textId="77777777" w:rsidR="00A40BA0" w:rsidRPr="00427649" w:rsidRDefault="00A40BA0" w:rsidP="00A40BA0">
      <w:pPr>
        <w:pStyle w:val="a"/>
        <w:numPr>
          <w:ilvl w:val="0"/>
          <w:numId w:val="0"/>
        </w:numPr>
        <w:spacing w:before="0"/>
        <w:ind w:left="1418"/>
      </w:pPr>
    </w:p>
    <w:p w14:paraId="4D05AE6B" w14:textId="77777777" w:rsidR="00A40BA0" w:rsidRPr="00427649" w:rsidRDefault="00A40BA0" w:rsidP="00A40BA0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出畫面</w:t>
      </w:r>
    </w:p>
    <w:p w14:paraId="6E01169C" w14:textId="664826A8" w:rsidR="00A40BA0" w:rsidRPr="00427649" w:rsidRDefault="000E6485" w:rsidP="00A40BA0">
      <w:r w:rsidRPr="000E6485">
        <w:rPr>
          <w:noProof/>
        </w:rPr>
        <w:drawing>
          <wp:inline distT="0" distB="0" distL="0" distR="0" wp14:anchorId="78FFE666" wp14:editId="5A3BAE1A">
            <wp:extent cx="6479540" cy="1487170"/>
            <wp:effectExtent l="0" t="0" r="0" b="0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8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D5369" w14:textId="77777777" w:rsidR="00A40BA0" w:rsidRPr="00427649" w:rsidRDefault="00A40BA0" w:rsidP="00A40BA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A40BA0" w:rsidRPr="00427649" w14:paraId="19559AB6" w14:textId="77777777" w:rsidTr="00A40BA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05BCFB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2FE13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DFFAE3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FA88C4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19D03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40BA0" w:rsidRPr="00427649" w14:paraId="2275B0BA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CEB99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6F7E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E0BF38" w14:textId="66FF4D42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然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84824" w14:textId="77777777" w:rsidR="000E6485" w:rsidRDefault="000E6485" w:rsidP="00A40BA0">
            <w:r w:rsidRPr="000E6485">
              <w:rPr>
                <w:rFonts w:ascii="標楷體" w:eastAsia="標楷體" w:hAnsi="標楷體"/>
              </w:rPr>
              <w:t>BankRelationSuspected</w:t>
            </w:r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51149591" w14:textId="45281847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 w:rsidRPr="000E6485">
              <w:rPr>
                <w:rFonts w:ascii="標楷體" w:eastAsia="標楷體" w:hAnsi="標楷體"/>
                <w:color w:val="000000" w:themeColor="text1"/>
              </w:rPr>
              <w:t>RepCus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ACDCB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4E1BA852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98A1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368E0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B2F05" w14:textId="12AC08E0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 w:rsidRPr="000E6485">
              <w:rPr>
                <w:rFonts w:ascii="標楷體" w:eastAsia="標楷體" w:hAnsi="標楷體" w:hint="eastAsia"/>
                <w:lang w:eastAsia="zh-HK"/>
              </w:rPr>
              <w:t>擔任董事長之公司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A0242" w14:textId="77777777" w:rsidR="000E6485" w:rsidRDefault="000E6485" w:rsidP="00A40BA0">
            <w:r w:rsidRPr="000E6485">
              <w:rPr>
                <w:rFonts w:ascii="標楷體" w:eastAsia="標楷體" w:hAnsi="標楷體"/>
              </w:rPr>
              <w:t>BankRelationSuspected</w:t>
            </w:r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05A79DE6" w14:textId="68FFA280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 w:rsidRPr="000E6485">
              <w:rPr>
                <w:rFonts w:ascii="標楷體" w:eastAsia="標楷體" w:hAnsi="標楷體"/>
                <w:color w:val="000000" w:themeColor="text1"/>
              </w:rPr>
              <w:t>CustI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1342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151743E9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522F0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A2029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0AFF9" w14:textId="200846B5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D5F7B" w14:textId="77777777" w:rsidR="000E6485" w:rsidRDefault="000E6485" w:rsidP="00A40BA0">
            <w:r w:rsidRPr="000E6485">
              <w:rPr>
                <w:rFonts w:ascii="標楷體" w:eastAsia="標楷體" w:hAnsi="標楷體"/>
              </w:rPr>
              <w:t>BankRelationSuspected</w:t>
            </w:r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51CB8639" w14:textId="70A5C7C2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 w:rsidRPr="000E6485">
              <w:rPr>
                <w:rFonts w:ascii="標楷體" w:eastAsia="標楷體" w:hAnsi="標楷體"/>
                <w:color w:val="000000" w:themeColor="text1"/>
              </w:rPr>
              <w:t>Cust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91D5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57992BD1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5090D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9158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BEC21" w14:textId="434E5356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職務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59C446" w14:textId="77777777" w:rsidR="000E6485" w:rsidRDefault="000E6485" w:rsidP="00A40BA0">
            <w:r w:rsidRPr="000E6485">
              <w:rPr>
                <w:rFonts w:ascii="標楷體" w:eastAsia="標楷體" w:hAnsi="標楷體"/>
              </w:rPr>
              <w:t>BankRelationSuspected</w:t>
            </w:r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3A6E9324" w14:textId="50AC7D8F" w:rsidR="00A40BA0" w:rsidRPr="00427649" w:rsidRDefault="000E6485" w:rsidP="00A40BA0">
            <w:pPr>
              <w:rPr>
                <w:rFonts w:ascii="標楷體" w:eastAsia="標楷體" w:hAnsi="標楷體"/>
                <w:color w:val="FF0000"/>
              </w:rPr>
            </w:pPr>
            <w:r w:rsidRPr="000E6485">
              <w:rPr>
                <w:rFonts w:ascii="標楷體" w:eastAsia="標楷體" w:hAnsi="標楷體"/>
                <w:color w:val="000000" w:themeColor="text1"/>
              </w:rPr>
              <w:t>SubCom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FAE2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21F1E5FD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2D15C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6877E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8DB24" w14:textId="0EE447DA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更新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121EA" w14:textId="77777777" w:rsidR="000E6485" w:rsidRDefault="000E6485" w:rsidP="00A40BA0">
            <w:r w:rsidRPr="000E6485">
              <w:rPr>
                <w:rFonts w:ascii="標楷體" w:eastAsia="標楷體" w:hAnsi="標楷體"/>
              </w:rPr>
              <w:t>BankRelationSuspected</w:t>
            </w:r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495BE359" w14:textId="5C68CB6E" w:rsidR="00A40BA0" w:rsidRPr="00427649" w:rsidRDefault="000E6485" w:rsidP="00A40BA0">
            <w:pPr>
              <w:rPr>
                <w:rFonts w:ascii="標楷體" w:eastAsia="標楷體" w:hAnsi="標楷體"/>
                <w:color w:val="000000" w:themeColor="text1"/>
              </w:rPr>
            </w:pPr>
            <w:r w:rsidRPr="000E6485">
              <w:rPr>
                <w:rFonts w:ascii="標楷體" w:eastAsia="標楷體" w:hAnsi="標楷體"/>
                <w:color w:val="000000" w:themeColor="text1"/>
              </w:rPr>
              <w:t>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D9D21" w14:textId="7FBBA842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</w:t>
            </w:r>
            <w:r>
              <w:rPr>
                <w:rFonts w:ascii="標楷體" w:eastAsia="標楷體" w:hAnsi="標楷體"/>
              </w:rPr>
              <w:t>/DD</w:t>
            </w:r>
          </w:p>
        </w:tc>
      </w:tr>
    </w:tbl>
    <w:p w14:paraId="594AB552" w14:textId="77777777" w:rsidR="00FD0BA6" w:rsidRPr="00427649" w:rsidRDefault="00FD0BA6" w:rsidP="00E04A58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</w:pPr>
      <w:bookmarkStart w:id="540" w:name="_Toc91258562"/>
      <w:r w:rsidRPr="00427649">
        <w:rPr>
          <w:rFonts w:ascii="標楷體" w:hAnsi="標楷體"/>
          <w:sz w:val="32"/>
          <w:szCs w:val="32"/>
        </w:rPr>
        <w:t>第4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其他與附件</w:t>
      </w:r>
      <w:bookmarkEnd w:id="540"/>
    </w:p>
    <w:p w14:paraId="221B0333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41" w:name="_Toc91258563"/>
      <w:r w:rsidRPr="00427649">
        <w:rPr>
          <w:rFonts w:ascii="標楷體" w:hAnsi="標楷體"/>
        </w:rPr>
        <w:t>4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其他</w:t>
      </w:r>
      <w:bookmarkEnd w:id="541"/>
    </w:p>
    <w:p w14:paraId="01569166" w14:textId="77777777" w:rsidR="008224BD" w:rsidRPr="00427649" w:rsidRDefault="008224BD" w:rsidP="008224BD">
      <w:pPr>
        <w:pStyle w:val="2TEXT"/>
        <w:rPr>
          <w:rFonts w:ascii="標楷體" w:hAnsi="標楷體"/>
        </w:rPr>
      </w:pPr>
      <w:r w:rsidRPr="00427649">
        <w:rPr>
          <w:rFonts w:ascii="標楷體" w:hAnsi="標楷體" w:hint="eastAsia"/>
        </w:rPr>
        <w:t>N/A</w:t>
      </w:r>
    </w:p>
    <w:p w14:paraId="7114AFAC" w14:textId="0788CA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42" w:name="_Toc91258564"/>
      <w:r w:rsidRPr="00427649">
        <w:rPr>
          <w:rFonts w:ascii="標楷體" w:hAnsi="標楷體"/>
        </w:rPr>
        <w:t xml:space="preserve">4.2 </w:t>
      </w:r>
      <w:r w:rsidRPr="00427649">
        <w:rPr>
          <w:rFonts w:ascii="標楷體" w:hAnsi="標楷體" w:hint="eastAsia"/>
        </w:rPr>
        <w:t xml:space="preserve">   </w:t>
      </w:r>
      <w:r w:rsidR="00FD0BA6" w:rsidRPr="00427649">
        <w:rPr>
          <w:rFonts w:ascii="標楷體" w:hAnsi="標楷體"/>
        </w:rPr>
        <w:t>附件</w:t>
      </w:r>
      <w:bookmarkEnd w:id="542"/>
    </w:p>
    <w:p w14:paraId="4348C675" w14:textId="465AE1CE" w:rsidR="00B44F9D" w:rsidRPr="00427649" w:rsidRDefault="00B44F9D" w:rsidP="00E04A58">
      <w:pPr>
        <w:tabs>
          <w:tab w:val="left" w:pos="788"/>
        </w:tabs>
      </w:pPr>
      <w:bookmarkStart w:id="543" w:name="_(1).附件1"/>
      <w:bookmarkStart w:id="544" w:name="_(2).附件2"/>
      <w:bookmarkStart w:id="545" w:name="_(3).附件3"/>
      <w:bookmarkStart w:id="546" w:name="_(4).附件4"/>
      <w:bookmarkStart w:id="547" w:name="_(5).附件5"/>
      <w:bookmarkStart w:id="548" w:name="_(6).附件6"/>
      <w:bookmarkStart w:id="549" w:name="_(7).附件7"/>
      <w:bookmarkStart w:id="550" w:name="_(8).附件8"/>
      <w:bookmarkStart w:id="551" w:name="_(9).附件9"/>
      <w:bookmarkStart w:id="552" w:name="_(10).附件10"/>
      <w:bookmarkStart w:id="553" w:name="_(11).附件11"/>
      <w:bookmarkStart w:id="554" w:name="_(12).附件12"/>
      <w:bookmarkStart w:id="555" w:name="_(13).附件13"/>
      <w:bookmarkStart w:id="556" w:name="_(14).附件14"/>
      <w:bookmarkStart w:id="557" w:name="_(15).附件15"/>
      <w:bookmarkStart w:id="558" w:name="_(16).附件16"/>
      <w:bookmarkStart w:id="559" w:name="_(17).附件17"/>
      <w:bookmarkStart w:id="560" w:name="_(18).選單18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</w:p>
    <w:p w14:paraId="4694FE5A" w14:textId="7C34A7F3" w:rsidR="001479CA" w:rsidRPr="00427649" w:rsidRDefault="001479CA" w:rsidP="001479CA">
      <w:pPr>
        <w:pStyle w:val="3"/>
        <w:numPr>
          <w:ilvl w:val="2"/>
          <w:numId w:val="58"/>
        </w:numPr>
        <w:rPr>
          <w:rFonts w:hAnsi="標楷體"/>
        </w:rPr>
      </w:pPr>
      <w:bookmarkStart w:id="561" w:name="_Toc91258565"/>
      <w:r w:rsidRPr="00427649">
        <w:rPr>
          <w:rFonts w:hAnsi="標楷體" w:hint="eastAsia"/>
          <w:lang w:eastAsia="zh-HK"/>
        </w:rPr>
        <w:t>自然人建檔必輸入欄位整理</w:t>
      </w:r>
      <w:bookmarkEnd w:id="561"/>
    </w:p>
    <w:p w14:paraId="27957527" w14:textId="2046224A" w:rsidR="001479CA" w:rsidRPr="00427649" w:rsidRDefault="001479CA" w:rsidP="00E04A58">
      <w:pPr>
        <w:tabs>
          <w:tab w:val="left" w:pos="788"/>
        </w:tabs>
      </w:pPr>
    </w:p>
    <w:p w14:paraId="3D9E2A5A" w14:textId="16ECCB4A" w:rsidR="001479CA" w:rsidRPr="00427649" w:rsidRDefault="001479CA" w:rsidP="00E04A58">
      <w:pPr>
        <w:tabs>
          <w:tab w:val="left" w:pos="788"/>
        </w:tabs>
        <w:rPr>
          <w:rFonts w:ascii="標楷體" w:eastAsia="標楷體" w:hAnsi="標楷體"/>
          <w:lang w:eastAsia="zh-HK"/>
        </w:rPr>
      </w:pPr>
      <w:r w:rsidRPr="00427649">
        <w:rPr>
          <w:rFonts w:ascii="標楷體" w:eastAsia="標楷體" w:hAnsi="標楷體" w:hint="eastAsia"/>
          <w:lang w:eastAsia="zh-HK"/>
        </w:rPr>
        <w:t>註</w:t>
      </w:r>
      <w:r w:rsidRPr="00427649">
        <w:rPr>
          <w:rFonts w:ascii="標楷體" w:eastAsia="標楷體" w:hAnsi="標楷體" w:hint="eastAsia"/>
        </w:rPr>
        <w:t>:*</w:t>
      </w:r>
      <w:r w:rsidRPr="00427649">
        <w:rPr>
          <w:rFonts w:ascii="標楷體" w:eastAsia="標楷體" w:hAnsi="標楷體" w:hint="eastAsia"/>
          <w:lang w:eastAsia="zh-HK"/>
        </w:rPr>
        <w:t>為必輸入欄位</w:t>
      </w:r>
    </w:p>
    <w:p w14:paraId="6A72C6DE" w14:textId="139F014B" w:rsidR="001479CA" w:rsidRPr="00427649" w:rsidRDefault="008A684C" w:rsidP="00E04A58">
      <w:pPr>
        <w:tabs>
          <w:tab w:val="left" w:pos="788"/>
        </w:tabs>
      </w:pPr>
      <w:r w:rsidRPr="00427649">
        <w:rPr>
          <w:noProof/>
        </w:rPr>
        <w:drawing>
          <wp:inline distT="0" distB="0" distL="0" distR="0" wp14:anchorId="56014960" wp14:editId="0A68CB62">
            <wp:extent cx="5997460" cy="5791702"/>
            <wp:effectExtent l="0" t="0" r="381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997460" cy="5791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C98E70" w14:textId="0DB50D1C" w:rsidR="00746F9E" w:rsidRPr="00427649" w:rsidRDefault="00746F9E" w:rsidP="00E04A58">
      <w:pPr>
        <w:tabs>
          <w:tab w:val="left" w:pos="788"/>
        </w:tabs>
      </w:pPr>
    </w:p>
    <w:p w14:paraId="75C4A696" w14:textId="2E9BFA29" w:rsidR="00746F9E" w:rsidRPr="00427649" w:rsidRDefault="00746F9E" w:rsidP="00E04A58">
      <w:pPr>
        <w:tabs>
          <w:tab w:val="left" w:pos="788"/>
        </w:tabs>
      </w:pPr>
    </w:p>
    <w:p w14:paraId="03989B90" w14:textId="5C4B0F64" w:rsidR="00746F9E" w:rsidRPr="00427649" w:rsidRDefault="00746F9E" w:rsidP="00746F9E">
      <w:pPr>
        <w:pStyle w:val="3"/>
        <w:numPr>
          <w:ilvl w:val="2"/>
          <w:numId w:val="58"/>
        </w:numPr>
        <w:rPr>
          <w:rFonts w:hAnsi="標楷體"/>
        </w:rPr>
      </w:pPr>
      <w:bookmarkStart w:id="562" w:name="_Toc91258566"/>
      <w:r w:rsidRPr="00427649">
        <w:rPr>
          <w:rFonts w:hAnsi="標楷體" w:hint="eastAsia"/>
          <w:lang w:eastAsia="zh-HK"/>
        </w:rPr>
        <w:t>法人建檔必輸入欄位整理</w:t>
      </w:r>
      <w:bookmarkEnd w:id="562"/>
    </w:p>
    <w:p w14:paraId="30D8C725" w14:textId="4EFE5D02" w:rsidR="00746F9E" w:rsidRPr="00427649" w:rsidRDefault="00746F9E" w:rsidP="00E04A58">
      <w:pPr>
        <w:tabs>
          <w:tab w:val="left" w:pos="788"/>
        </w:tabs>
      </w:pPr>
    </w:p>
    <w:p w14:paraId="176E858E" w14:textId="77777777" w:rsidR="00B04C86" w:rsidRPr="00427649" w:rsidRDefault="00B04C86" w:rsidP="00B04C86">
      <w:pPr>
        <w:tabs>
          <w:tab w:val="left" w:pos="788"/>
        </w:tabs>
        <w:rPr>
          <w:rFonts w:ascii="標楷體" w:eastAsia="標楷體" w:hAnsi="標楷體"/>
          <w:lang w:eastAsia="zh-HK"/>
        </w:rPr>
      </w:pPr>
      <w:r w:rsidRPr="00427649">
        <w:rPr>
          <w:rFonts w:ascii="標楷體" w:eastAsia="標楷體" w:hAnsi="標楷體" w:hint="eastAsia"/>
          <w:lang w:eastAsia="zh-HK"/>
        </w:rPr>
        <w:t>註</w:t>
      </w:r>
      <w:r w:rsidRPr="00427649">
        <w:rPr>
          <w:rFonts w:ascii="標楷體" w:eastAsia="標楷體" w:hAnsi="標楷體" w:hint="eastAsia"/>
        </w:rPr>
        <w:t>:*</w:t>
      </w:r>
      <w:r w:rsidRPr="00427649">
        <w:rPr>
          <w:rFonts w:ascii="標楷體" w:eastAsia="標楷體" w:hAnsi="標楷體" w:hint="eastAsia"/>
          <w:lang w:eastAsia="zh-HK"/>
        </w:rPr>
        <w:t>為必輸入欄位</w:t>
      </w:r>
    </w:p>
    <w:p w14:paraId="0F42F5DD" w14:textId="1CC37CC4" w:rsidR="00B04C86" w:rsidRPr="00E87520" w:rsidRDefault="00B04C86" w:rsidP="00E04A58">
      <w:pPr>
        <w:tabs>
          <w:tab w:val="left" w:pos="788"/>
        </w:tabs>
      </w:pPr>
      <w:r w:rsidRPr="00427649">
        <w:rPr>
          <w:noProof/>
        </w:rPr>
        <w:drawing>
          <wp:inline distT="0" distB="0" distL="0" distR="0" wp14:anchorId="12962D5E" wp14:editId="43204113">
            <wp:extent cx="6479540" cy="4312920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1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04C86" w:rsidRPr="00E87520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C335E79" w14:textId="77777777" w:rsidR="00254349" w:rsidRDefault="00254349">
      <w:r>
        <w:separator/>
      </w:r>
    </w:p>
  </w:endnote>
  <w:endnote w:type="continuationSeparator" w:id="0">
    <w:p w14:paraId="72A8726C" w14:textId="77777777" w:rsidR="00254349" w:rsidRDefault="002543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EDEF2D" w14:textId="77777777" w:rsidR="00254349" w:rsidRPr="009B11EB" w:rsidRDefault="00254349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254349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77777777" w:rsidR="00254349" w:rsidRPr="00FA3C4A" w:rsidRDefault="0025434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檔名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FILENAME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Pr="00FA3C4A">
            <w:rPr>
              <w:rFonts w:ascii="標楷體" w:eastAsia="標楷體" w:hAnsi="標楷體"/>
              <w:noProof/>
            </w:rPr>
            <w:t>PJ201800012_URS_1顧客管理作業.docx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0615FC74" w:rsidR="00254349" w:rsidRPr="00FA3C4A" w:rsidRDefault="0025434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版次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</w:instrText>
          </w:r>
          <w:r w:rsidRPr="00FA3C4A">
            <w:rPr>
              <w:rFonts w:ascii="標楷體" w:eastAsia="標楷體" w:hAnsi="標楷體" w:hint="eastAsia"/>
            </w:rPr>
            <w:instrText>STYLEREF  版次</w:instrText>
          </w:r>
          <w:r w:rsidRPr="00FA3C4A">
            <w:rPr>
              <w:rFonts w:ascii="標楷體" w:eastAsia="標楷體" w:hAnsi="標楷體"/>
            </w:rPr>
            <w:instrText xml:space="preserve">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F84ED6">
            <w:rPr>
              <w:rFonts w:ascii="標楷體" w:eastAsia="標楷體" w:hAnsi="標楷體"/>
              <w:noProof/>
            </w:rPr>
            <w:t>V1.43</w:t>
          </w:r>
          <w:r w:rsidRPr="00FA3C4A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7519DE10" w:rsidR="00254349" w:rsidRPr="00FA3C4A" w:rsidRDefault="0025434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修訂日期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STYLEREF 文件日期 \* MERGEFORMAT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F84ED6">
            <w:rPr>
              <w:rFonts w:ascii="標楷體" w:eastAsia="標楷體" w:hAnsi="標楷體"/>
              <w:noProof/>
            </w:rPr>
            <w:t>2021/12/24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254349" w:rsidRPr="00FA3C4A" w:rsidRDefault="0025434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06EB7BD5" w:rsidR="00254349" w:rsidRPr="00FA3C4A" w:rsidRDefault="0025434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頁數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PAGE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0B559A" w:rsidRPr="00FA3C4A">
            <w:rPr>
              <w:rFonts w:ascii="標楷體" w:eastAsia="標楷體" w:hAnsi="標楷體"/>
              <w:noProof/>
            </w:rPr>
            <w:t>82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254349" w:rsidRPr="009B11EB" w:rsidRDefault="00254349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491690" w14:textId="77777777" w:rsidR="00254349" w:rsidRDefault="00254349" w:rsidP="00E04083">
    <w:pPr>
      <w:pStyle w:val="afe"/>
    </w:pPr>
  </w:p>
  <w:p w14:paraId="65F373B8" w14:textId="77777777" w:rsidR="00254349" w:rsidRDefault="00254349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254349" w:rsidRPr="00E04083" w:rsidRDefault="0025434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9795D6" w14:textId="77777777" w:rsidR="00254349" w:rsidRDefault="00254349">
      <w:r>
        <w:separator/>
      </w:r>
    </w:p>
  </w:footnote>
  <w:footnote w:type="continuationSeparator" w:id="0">
    <w:p w14:paraId="6C051A2B" w14:textId="77777777" w:rsidR="00254349" w:rsidRDefault="002543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B6278D" w14:textId="77777777" w:rsidR="00254349" w:rsidRDefault="00254349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254349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254349" w:rsidRDefault="00254349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7216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49" name="圖片 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254349" w:rsidRPr="00B27847" w:rsidRDefault="00254349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254349" w:rsidRPr="00B27847" w:rsidRDefault="00254349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254349" w:rsidRDefault="00254349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77777777" w:rsidR="00254349" w:rsidRDefault="00F84ED6" w:rsidP="009D543A">
    <w:pPr>
      <w:pStyle w:val="a4"/>
      <w:jc w:val="center"/>
    </w:pPr>
    <w:r>
      <w:rPr>
        <w:noProof/>
      </w:rPr>
      <w:pict w14:anchorId="3BEB17A8">
        <v:line id="直線接點 50" o:spid="_x0000_s2075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" strokeweight="4.5pt">
          <v:stroke linestyle="thickThin"/>
        </v:line>
      </w:pict>
    </w:r>
    <w:r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70CA6C" w14:textId="77777777" w:rsidR="00254349" w:rsidRDefault="00F84ED6">
    <w:pPr>
      <w:pStyle w:val="a4"/>
    </w:pPr>
    <w:r>
      <w:rPr>
        <w:noProof/>
      </w:rPr>
      <w:pict w14:anchorId="5E9E1A46">
        <v:line id="直線接點 54" o:spid="_x0000_s2074" style="position:absolute;z-index:251668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" strokeweight="4.5pt">
          <v:stroke linestyle="thickThin"/>
        </v:line>
      </w:pict>
    </w:r>
    <w:r w:rsidR="00254349">
      <w:rPr>
        <w:rFonts w:hint="eastAsia"/>
        <w:noProof/>
      </w:rPr>
      <w:drawing>
        <wp:anchor distT="0" distB="0" distL="114300" distR="114300" simplePos="0" relativeHeight="251659264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35" name="圖片 13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F05A44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33541B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459717A"/>
    <w:multiLevelType w:val="hybridMultilevel"/>
    <w:tmpl w:val="D966D904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3A576A"/>
    <w:multiLevelType w:val="hybridMultilevel"/>
    <w:tmpl w:val="0430296A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A863F1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104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3C488F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3A262C0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5BF779A"/>
    <w:multiLevelType w:val="hybridMultilevel"/>
    <w:tmpl w:val="5E58E812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1" w15:restartNumberingAfterBreak="0">
    <w:nsid w:val="1612747F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205472F5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52F3FCB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6CA440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6DC062A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9345937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8" w15:restartNumberingAfterBreak="0">
    <w:nsid w:val="2ABF209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2E411EC4"/>
    <w:multiLevelType w:val="hybridMultilevel"/>
    <w:tmpl w:val="3454FE5A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67E35E4"/>
    <w:multiLevelType w:val="hybridMultilevel"/>
    <w:tmpl w:val="E39465E6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BE61AB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C460A22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3F5A2FED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43BA69E3"/>
    <w:multiLevelType w:val="hybridMultilevel"/>
    <w:tmpl w:val="059472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72938EB"/>
    <w:multiLevelType w:val="hybridMultilevel"/>
    <w:tmpl w:val="BBF8D0CE"/>
    <w:lvl w:ilvl="0" w:tplc="4288CC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9E16F11"/>
    <w:multiLevelType w:val="hybridMultilevel"/>
    <w:tmpl w:val="E4482094"/>
    <w:lvl w:ilvl="0" w:tplc="E01C38A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4DD52044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52D73A91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9" w15:restartNumberingAfterBreak="0">
    <w:nsid w:val="54A51610"/>
    <w:multiLevelType w:val="hybridMultilevel"/>
    <w:tmpl w:val="F44CA8E6"/>
    <w:lvl w:ilvl="0" w:tplc="0F64B3E8">
      <w:start w:val="1"/>
      <w:numFmt w:val="bullet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30" w15:restartNumberingAfterBreak="0">
    <w:nsid w:val="55C536BE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2" w15:restartNumberingAfterBreak="0">
    <w:nsid w:val="59EC6E3A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607657A7"/>
    <w:multiLevelType w:val="hybridMultilevel"/>
    <w:tmpl w:val="38D0115C"/>
    <w:lvl w:ilvl="0" w:tplc="B1B886B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35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6" w15:restartNumberingAfterBreak="0">
    <w:nsid w:val="65C865C8"/>
    <w:multiLevelType w:val="hybridMultilevel"/>
    <w:tmpl w:val="B56805A6"/>
    <w:lvl w:ilvl="0" w:tplc="926E0D6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69884CD4"/>
    <w:multiLevelType w:val="hybridMultilevel"/>
    <w:tmpl w:val="C22ED022"/>
    <w:lvl w:ilvl="0" w:tplc="0082C27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A022F6F"/>
    <w:multiLevelType w:val="hybridMultilevel"/>
    <w:tmpl w:val="FD589D04"/>
    <w:lvl w:ilvl="0" w:tplc="D46853D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6DFF1281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6FB65807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1" w15:restartNumberingAfterBreak="0">
    <w:nsid w:val="71BF7105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43" w15:restartNumberingAfterBreak="0">
    <w:nsid w:val="79D53A9B"/>
    <w:multiLevelType w:val="hybridMultilevel"/>
    <w:tmpl w:val="480C4C2A"/>
    <w:lvl w:ilvl="0" w:tplc="D69E26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 w15:restartNumberingAfterBreak="0">
    <w:nsid w:val="7E5B2C78"/>
    <w:multiLevelType w:val="hybridMultilevel"/>
    <w:tmpl w:val="0504AB5C"/>
    <w:lvl w:ilvl="0" w:tplc="6BD8A96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1"/>
  </w:num>
  <w:num w:numId="2">
    <w:abstractNumId w:val="42"/>
  </w:num>
  <w:num w:numId="3">
    <w:abstractNumId w:val="2"/>
  </w:num>
  <w:num w:numId="4">
    <w:abstractNumId w:val="0"/>
  </w:num>
  <w:num w:numId="5">
    <w:abstractNumId w:val="12"/>
  </w:num>
  <w:num w:numId="6">
    <w:abstractNumId w:val="3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6"/>
  </w:num>
  <w:num w:numId="9">
    <w:abstractNumId w:val="37"/>
  </w:num>
  <w:num w:numId="10">
    <w:abstractNumId w:val="15"/>
  </w:num>
  <w:num w:numId="11">
    <w:abstractNumId w:val="39"/>
  </w:num>
  <w:num w:numId="12">
    <w:abstractNumId w:val="27"/>
  </w:num>
  <w:num w:numId="13">
    <w:abstractNumId w:val="40"/>
  </w:num>
  <w:num w:numId="14">
    <w:abstractNumId w:val="8"/>
  </w:num>
  <w:num w:numId="15">
    <w:abstractNumId w:val="22"/>
  </w:num>
  <w:num w:numId="16">
    <w:abstractNumId w:val="14"/>
  </w:num>
  <w:num w:numId="17">
    <w:abstractNumId w:val="21"/>
  </w:num>
  <w:num w:numId="18">
    <w:abstractNumId w:val="32"/>
  </w:num>
  <w:num w:numId="19">
    <w:abstractNumId w:val="3"/>
  </w:num>
  <w:num w:numId="20">
    <w:abstractNumId w:val="18"/>
  </w:num>
  <w:num w:numId="21">
    <w:abstractNumId w:val="5"/>
  </w:num>
  <w:num w:numId="22">
    <w:abstractNumId w:val="4"/>
  </w:num>
  <w:num w:numId="23">
    <w:abstractNumId w:val="36"/>
  </w:num>
  <w:num w:numId="24">
    <w:abstractNumId w:val="41"/>
  </w:num>
  <w:num w:numId="25">
    <w:abstractNumId w:val="9"/>
  </w:num>
  <w:num w:numId="26">
    <w:abstractNumId w:val="16"/>
  </w:num>
  <w:num w:numId="27">
    <w:abstractNumId w:val="13"/>
  </w:num>
  <w:num w:numId="28">
    <w:abstractNumId w:val="1"/>
  </w:num>
  <w:num w:numId="29">
    <w:abstractNumId w:val="10"/>
  </w:num>
  <w:num w:numId="30">
    <w:abstractNumId w:val="20"/>
  </w:num>
  <w:num w:numId="31">
    <w:abstractNumId w:val="19"/>
  </w:num>
  <w:num w:numId="32">
    <w:abstractNumId w:val="24"/>
  </w:num>
  <w:num w:numId="33">
    <w:abstractNumId w:val="38"/>
  </w:num>
  <w:num w:numId="34">
    <w:abstractNumId w:val="44"/>
  </w:num>
  <w:num w:numId="35">
    <w:abstractNumId w:val="23"/>
  </w:num>
  <w:num w:numId="36">
    <w:abstractNumId w:val="30"/>
  </w:num>
  <w:num w:numId="37">
    <w:abstractNumId w:val="11"/>
  </w:num>
  <w:num w:numId="38">
    <w:abstractNumId w:val="33"/>
  </w:num>
  <w:num w:numId="39">
    <w:abstractNumId w:val="34"/>
  </w:num>
  <w:num w:numId="40">
    <w:abstractNumId w:val="31"/>
  </w:num>
  <w:num w:numId="41">
    <w:abstractNumId w:val="31"/>
  </w:num>
  <w:num w:numId="42">
    <w:abstractNumId w:val="31"/>
  </w:num>
  <w:num w:numId="43">
    <w:abstractNumId w:val="31"/>
  </w:num>
  <w:num w:numId="44">
    <w:abstractNumId w:val="31"/>
  </w:num>
  <w:num w:numId="45">
    <w:abstractNumId w:val="3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31"/>
  </w:num>
  <w:num w:numId="47">
    <w:abstractNumId w:val="0"/>
  </w:num>
  <w:num w:numId="48">
    <w:abstractNumId w:val="0"/>
  </w:num>
  <w:num w:numId="49">
    <w:abstractNumId w:val="0"/>
  </w:num>
  <w:num w:numId="50">
    <w:abstractNumId w:val="26"/>
  </w:num>
  <w:num w:numId="51">
    <w:abstractNumId w:val="43"/>
  </w:num>
  <w:num w:numId="52">
    <w:abstractNumId w:val="25"/>
  </w:num>
  <w:num w:numId="53">
    <w:abstractNumId w:val="29"/>
  </w:num>
  <w:num w:numId="54">
    <w:abstractNumId w:val="35"/>
  </w:num>
  <w:num w:numId="55">
    <w:abstractNumId w:val="29"/>
  </w:num>
  <w:num w:numId="56">
    <w:abstractNumId w:val="12"/>
  </w:num>
  <w:num w:numId="57">
    <w:abstractNumId w:val="3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>
    <w:abstractNumId w:val="17"/>
  </w:num>
  <w:num w:numId="59">
    <w:abstractNumId w:val="28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D543A"/>
    <w:rsid w:val="0000053E"/>
    <w:rsid w:val="000006CD"/>
    <w:rsid w:val="00000766"/>
    <w:rsid w:val="0000093C"/>
    <w:rsid w:val="000017CE"/>
    <w:rsid w:val="00001BD2"/>
    <w:rsid w:val="000026EB"/>
    <w:rsid w:val="000027D3"/>
    <w:rsid w:val="00002C48"/>
    <w:rsid w:val="00007F37"/>
    <w:rsid w:val="0001009F"/>
    <w:rsid w:val="000115EF"/>
    <w:rsid w:val="000119BE"/>
    <w:rsid w:val="0001238D"/>
    <w:rsid w:val="000140B5"/>
    <w:rsid w:val="00014412"/>
    <w:rsid w:val="00014E2F"/>
    <w:rsid w:val="00015557"/>
    <w:rsid w:val="00016496"/>
    <w:rsid w:val="00020EAF"/>
    <w:rsid w:val="00023617"/>
    <w:rsid w:val="00023EE8"/>
    <w:rsid w:val="00025BBF"/>
    <w:rsid w:val="000273E6"/>
    <w:rsid w:val="00027FA2"/>
    <w:rsid w:val="00030BE7"/>
    <w:rsid w:val="00033682"/>
    <w:rsid w:val="00033D18"/>
    <w:rsid w:val="00034D15"/>
    <w:rsid w:val="00035019"/>
    <w:rsid w:val="00036146"/>
    <w:rsid w:val="00036D92"/>
    <w:rsid w:val="00036E90"/>
    <w:rsid w:val="00037121"/>
    <w:rsid w:val="000413E4"/>
    <w:rsid w:val="00046AE8"/>
    <w:rsid w:val="000472E0"/>
    <w:rsid w:val="00047358"/>
    <w:rsid w:val="00047885"/>
    <w:rsid w:val="00047BAE"/>
    <w:rsid w:val="000505BF"/>
    <w:rsid w:val="00053209"/>
    <w:rsid w:val="000534BE"/>
    <w:rsid w:val="00056590"/>
    <w:rsid w:val="00061F4C"/>
    <w:rsid w:val="000628FA"/>
    <w:rsid w:val="000631F6"/>
    <w:rsid w:val="00063416"/>
    <w:rsid w:val="0006341A"/>
    <w:rsid w:val="0006376E"/>
    <w:rsid w:val="0007330F"/>
    <w:rsid w:val="00076938"/>
    <w:rsid w:val="00076E0E"/>
    <w:rsid w:val="000771A9"/>
    <w:rsid w:val="000800AB"/>
    <w:rsid w:val="00080B4F"/>
    <w:rsid w:val="00082FCE"/>
    <w:rsid w:val="0008417A"/>
    <w:rsid w:val="00085802"/>
    <w:rsid w:val="000873DE"/>
    <w:rsid w:val="00087B9A"/>
    <w:rsid w:val="00091E21"/>
    <w:rsid w:val="0009435B"/>
    <w:rsid w:val="000943AE"/>
    <w:rsid w:val="00094D75"/>
    <w:rsid w:val="0009670C"/>
    <w:rsid w:val="00097F69"/>
    <w:rsid w:val="000A2700"/>
    <w:rsid w:val="000A3048"/>
    <w:rsid w:val="000A401B"/>
    <w:rsid w:val="000A5073"/>
    <w:rsid w:val="000A58A9"/>
    <w:rsid w:val="000A7AB0"/>
    <w:rsid w:val="000A7B1D"/>
    <w:rsid w:val="000A7B4A"/>
    <w:rsid w:val="000B03EF"/>
    <w:rsid w:val="000B0995"/>
    <w:rsid w:val="000B32F2"/>
    <w:rsid w:val="000B398A"/>
    <w:rsid w:val="000B3B3E"/>
    <w:rsid w:val="000B425A"/>
    <w:rsid w:val="000B427A"/>
    <w:rsid w:val="000B4308"/>
    <w:rsid w:val="000B48D6"/>
    <w:rsid w:val="000B49AE"/>
    <w:rsid w:val="000B5168"/>
    <w:rsid w:val="000B559A"/>
    <w:rsid w:val="000B63B2"/>
    <w:rsid w:val="000B7268"/>
    <w:rsid w:val="000C2C17"/>
    <w:rsid w:val="000C4AE9"/>
    <w:rsid w:val="000C4C7B"/>
    <w:rsid w:val="000C5DB7"/>
    <w:rsid w:val="000D0030"/>
    <w:rsid w:val="000D1DAF"/>
    <w:rsid w:val="000D3844"/>
    <w:rsid w:val="000E03DE"/>
    <w:rsid w:val="000E098D"/>
    <w:rsid w:val="000E2689"/>
    <w:rsid w:val="000E36DA"/>
    <w:rsid w:val="000E417A"/>
    <w:rsid w:val="000E591A"/>
    <w:rsid w:val="000E5C96"/>
    <w:rsid w:val="000E63CD"/>
    <w:rsid w:val="000E6485"/>
    <w:rsid w:val="000E6D3A"/>
    <w:rsid w:val="000F1806"/>
    <w:rsid w:val="000F1B7C"/>
    <w:rsid w:val="000F2DC7"/>
    <w:rsid w:val="000F2F68"/>
    <w:rsid w:val="000F3089"/>
    <w:rsid w:val="000F324E"/>
    <w:rsid w:val="000F35AE"/>
    <w:rsid w:val="000F3658"/>
    <w:rsid w:val="000F3C62"/>
    <w:rsid w:val="000F4BD9"/>
    <w:rsid w:val="000F56A4"/>
    <w:rsid w:val="000F5B6C"/>
    <w:rsid w:val="000F6868"/>
    <w:rsid w:val="000F729B"/>
    <w:rsid w:val="000F7CBE"/>
    <w:rsid w:val="000F7CE8"/>
    <w:rsid w:val="001003C8"/>
    <w:rsid w:val="00100AF6"/>
    <w:rsid w:val="00102E10"/>
    <w:rsid w:val="00104D4F"/>
    <w:rsid w:val="00106137"/>
    <w:rsid w:val="001069A0"/>
    <w:rsid w:val="001071E1"/>
    <w:rsid w:val="001075FA"/>
    <w:rsid w:val="001117C1"/>
    <w:rsid w:val="00112613"/>
    <w:rsid w:val="001134D2"/>
    <w:rsid w:val="0011402B"/>
    <w:rsid w:val="00116608"/>
    <w:rsid w:val="00116FE2"/>
    <w:rsid w:val="00117312"/>
    <w:rsid w:val="001176FF"/>
    <w:rsid w:val="00117712"/>
    <w:rsid w:val="0011788D"/>
    <w:rsid w:val="00121CAB"/>
    <w:rsid w:val="00125BF6"/>
    <w:rsid w:val="001262E9"/>
    <w:rsid w:val="00131041"/>
    <w:rsid w:val="00131A8A"/>
    <w:rsid w:val="001333D9"/>
    <w:rsid w:val="00134C2D"/>
    <w:rsid w:val="0013503E"/>
    <w:rsid w:val="00136352"/>
    <w:rsid w:val="001375EC"/>
    <w:rsid w:val="00140F64"/>
    <w:rsid w:val="001434AC"/>
    <w:rsid w:val="00144AE6"/>
    <w:rsid w:val="00145CCA"/>
    <w:rsid w:val="00145DC6"/>
    <w:rsid w:val="001474BB"/>
    <w:rsid w:val="001479CA"/>
    <w:rsid w:val="00150966"/>
    <w:rsid w:val="0015167D"/>
    <w:rsid w:val="00151993"/>
    <w:rsid w:val="00152E58"/>
    <w:rsid w:val="00153D5A"/>
    <w:rsid w:val="00155D94"/>
    <w:rsid w:val="00155EB2"/>
    <w:rsid w:val="0015734C"/>
    <w:rsid w:val="0015745F"/>
    <w:rsid w:val="00163CC1"/>
    <w:rsid w:val="0016676E"/>
    <w:rsid w:val="0017057F"/>
    <w:rsid w:val="00172D69"/>
    <w:rsid w:val="0017379D"/>
    <w:rsid w:val="00173936"/>
    <w:rsid w:val="00174462"/>
    <w:rsid w:val="00174735"/>
    <w:rsid w:val="00176617"/>
    <w:rsid w:val="0017662D"/>
    <w:rsid w:val="00176678"/>
    <w:rsid w:val="00180C53"/>
    <w:rsid w:val="00181A84"/>
    <w:rsid w:val="00181C6F"/>
    <w:rsid w:val="001829D9"/>
    <w:rsid w:val="0018305B"/>
    <w:rsid w:val="001831B2"/>
    <w:rsid w:val="00183492"/>
    <w:rsid w:val="00184CE6"/>
    <w:rsid w:val="00185660"/>
    <w:rsid w:val="00186121"/>
    <w:rsid w:val="0019106C"/>
    <w:rsid w:val="00191C43"/>
    <w:rsid w:val="0019405E"/>
    <w:rsid w:val="001963F6"/>
    <w:rsid w:val="001A009A"/>
    <w:rsid w:val="001A0C38"/>
    <w:rsid w:val="001A1D8F"/>
    <w:rsid w:val="001A2705"/>
    <w:rsid w:val="001A2B5C"/>
    <w:rsid w:val="001A316D"/>
    <w:rsid w:val="001A37C9"/>
    <w:rsid w:val="001A6846"/>
    <w:rsid w:val="001A758E"/>
    <w:rsid w:val="001A7955"/>
    <w:rsid w:val="001B1334"/>
    <w:rsid w:val="001B1426"/>
    <w:rsid w:val="001B14C7"/>
    <w:rsid w:val="001B3511"/>
    <w:rsid w:val="001B3804"/>
    <w:rsid w:val="001B4945"/>
    <w:rsid w:val="001B4B49"/>
    <w:rsid w:val="001B57DF"/>
    <w:rsid w:val="001B60E8"/>
    <w:rsid w:val="001B65CC"/>
    <w:rsid w:val="001B6E22"/>
    <w:rsid w:val="001B72C4"/>
    <w:rsid w:val="001C13CA"/>
    <w:rsid w:val="001C3E15"/>
    <w:rsid w:val="001C4557"/>
    <w:rsid w:val="001C4A50"/>
    <w:rsid w:val="001C5900"/>
    <w:rsid w:val="001D09A5"/>
    <w:rsid w:val="001D0D7D"/>
    <w:rsid w:val="001D30B4"/>
    <w:rsid w:val="001D4D4A"/>
    <w:rsid w:val="001D68C7"/>
    <w:rsid w:val="001D693B"/>
    <w:rsid w:val="001D7570"/>
    <w:rsid w:val="001D779E"/>
    <w:rsid w:val="001D7D90"/>
    <w:rsid w:val="001E04CB"/>
    <w:rsid w:val="001E078D"/>
    <w:rsid w:val="001E1E1D"/>
    <w:rsid w:val="001E2350"/>
    <w:rsid w:val="001E23CE"/>
    <w:rsid w:val="001E28BF"/>
    <w:rsid w:val="001E3D16"/>
    <w:rsid w:val="001E41BA"/>
    <w:rsid w:val="001E74F0"/>
    <w:rsid w:val="001F332D"/>
    <w:rsid w:val="001F5991"/>
    <w:rsid w:val="001F6AA5"/>
    <w:rsid w:val="001F74B4"/>
    <w:rsid w:val="0020014A"/>
    <w:rsid w:val="00200D13"/>
    <w:rsid w:val="002018DC"/>
    <w:rsid w:val="0020234C"/>
    <w:rsid w:val="00203413"/>
    <w:rsid w:val="00203BA7"/>
    <w:rsid w:val="00204F6E"/>
    <w:rsid w:val="00205D69"/>
    <w:rsid w:val="00205EAC"/>
    <w:rsid w:val="0020775B"/>
    <w:rsid w:val="00207A50"/>
    <w:rsid w:val="00210903"/>
    <w:rsid w:val="002113B9"/>
    <w:rsid w:val="00213311"/>
    <w:rsid w:val="00215AE7"/>
    <w:rsid w:val="00216C15"/>
    <w:rsid w:val="00216C88"/>
    <w:rsid w:val="00217B06"/>
    <w:rsid w:val="00221314"/>
    <w:rsid w:val="00221F51"/>
    <w:rsid w:val="00223735"/>
    <w:rsid w:val="00224F6B"/>
    <w:rsid w:val="00227ED4"/>
    <w:rsid w:val="002311C3"/>
    <w:rsid w:val="00231387"/>
    <w:rsid w:val="0023235C"/>
    <w:rsid w:val="002336A2"/>
    <w:rsid w:val="002347C6"/>
    <w:rsid w:val="00235B12"/>
    <w:rsid w:val="00237236"/>
    <w:rsid w:val="00240D48"/>
    <w:rsid w:val="00241D6D"/>
    <w:rsid w:val="00241E8A"/>
    <w:rsid w:val="00243305"/>
    <w:rsid w:val="00243771"/>
    <w:rsid w:val="00245268"/>
    <w:rsid w:val="00250287"/>
    <w:rsid w:val="00251271"/>
    <w:rsid w:val="00252F5F"/>
    <w:rsid w:val="002537D1"/>
    <w:rsid w:val="00254349"/>
    <w:rsid w:val="00260569"/>
    <w:rsid w:val="00260694"/>
    <w:rsid w:val="002618FA"/>
    <w:rsid w:val="002638E9"/>
    <w:rsid w:val="00264CAA"/>
    <w:rsid w:val="00265220"/>
    <w:rsid w:val="002661EB"/>
    <w:rsid w:val="0027067A"/>
    <w:rsid w:val="0027251E"/>
    <w:rsid w:val="002733F8"/>
    <w:rsid w:val="00273468"/>
    <w:rsid w:val="002740C8"/>
    <w:rsid w:val="002755CF"/>
    <w:rsid w:val="002763BC"/>
    <w:rsid w:val="002770AB"/>
    <w:rsid w:val="002774EA"/>
    <w:rsid w:val="00280E98"/>
    <w:rsid w:val="00281687"/>
    <w:rsid w:val="00283B73"/>
    <w:rsid w:val="00283C56"/>
    <w:rsid w:val="00283F77"/>
    <w:rsid w:val="002865FB"/>
    <w:rsid w:val="002901C9"/>
    <w:rsid w:val="0029049A"/>
    <w:rsid w:val="00291AD4"/>
    <w:rsid w:val="0029216F"/>
    <w:rsid w:val="00292A3F"/>
    <w:rsid w:val="00292C18"/>
    <w:rsid w:val="00293675"/>
    <w:rsid w:val="00293CE8"/>
    <w:rsid w:val="00294BBA"/>
    <w:rsid w:val="00295DD6"/>
    <w:rsid w:val="00295E23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1A05"/>
    <w:rsid w:val="002B3E4A"/>
    <w:rsid w:val="002B53A5"/>
    <w:rsid w:val="002B7282"/>
    <w:rsid w:val="002C21BA"/>
    <w:rsid w:val="002C37CD"/>
    <w:rsid w:val="002C4029"/>
    <w:rsid w:val="002C6BA7"/>
    <w:rsid w:val="002C7045"/>
    <w:rsid w:val="002D0D18"/>
    <w:rsid w:val="002D170E"/>
    <w:rsid w:val="002D2115"/>
    <w:rsid w:val="002D330A"/>
    <w:rsid w:val="002D64B8"/>
    <w:rsid w:val="002E03D0"/>
    <w:rsid w:val="002E1DAF"/>
    <w:rsid w:val="002E2AB5"/>
    <w:rsid w:val="002E4D04"/>
    <w:rsid w:val="002E4E8F"/>
    <w:rsid w:val="002E64C2"/>
    <w:rsid w:val="002E692B"/>
    <w:rsid w:val="002F097A"/>
    <w:rsid w:val="002F11DF"/>
    <w:rsid w:val="002F2B64"/>
    <w:rsid w:val="002F2BD8"/>
    <w:rsid w:val="002F342F"/>
    <w:rsid w:val="002F34EA"/>
    <w:rsid w:val="002F3A96"/>
    <w:rsid w:val="002F417D"/>
    <w:rsid w:val="002F5A18"/>
    <w:rsid w:val="002F5C39"/>
    <w:rsid w:val="002F5ECF"/>
    <w:rsid w:val="002F60A3"/>
    <w:rsid w:val="00306618"/>
    <w:rsid w:val="00307896"/>
    <w:rsid w:val="0031051C"/>
    <w:rsid w:val="00310CEA"/>
    <w:rsid w:val="00311017"/>
    <w:rsid w:val="003121EE"/>
    <w:rsid w:val="003127BD"/>
    <w:rsid w:val="00316162"/>
    <w:rsid w:val="003163F8"/>
    <w:rsid w:val="00321AEE"/>
    <w:rsid w:val="00321BB8"/>
    <w:rsid w:val="00322BAA"/>
    <w:rsid w:val="00324934"/>
    <w:rsid w:val="00326151"/>
    <w:rsid w:val="00327D26"/>
    <w:rsid w:val="00327EC9"/>
    <w:rsid w:val="00330978"/>
    <w:rsid w:val="00331697"/>
    <w:rsid w:val="003360AF"/>
    <w:rsid w:val="00336B46"/>
    <w:rsid w:val="003378C4"/>
    <w:rsid w:val="0034192E"/>
    <w:rsid w:val="003429A3"/>
    <w:rsid w:val="00342A6C"/>
    <w:rsid w:val="003435DA"/>
    <w:rsid w:val="00343B64"/>
    <w:rsid w:val="00343B66"/>
    <w:rsid w:val="00343E1A"/>
    <w:rsid w:val="00345BFF"/>
    <w:rsid w:val="00350B91"/>
    <w:rsid w:val="00352309"/>
    <w:rsid w:val="003525A8"/>
    <w:rsid w:val="003529CA"/>
    <w:rsid w:val="003543D4"/>
    <w:rsid w:val="00354A49"/>
    <w:rsid w:val="00355D71"/>
    <w:rsid w:val="0035769F"/>
    <w:rsid w:val="003602D1"/>
    <w:rsid w:val="0036098E"/>
    <w:rsid w:val="003628BD"/>
    <w:rsid w:val="0036302F"/>
    <w:rsid w:val="00364C22"/>
    <w:rsid w:val="00364E4B"/>
    <w:rsid w:val="00367A29"/>
    <w:rsid w:val="0037055F"/>
    <w:rsid w:val="00370B94"/>
    <w:rsid w:val="00370D1D"/>
    <w:rsid w:val="003726BD"/>
    <w:rsid w:val="003733DF"/>
    <w:rsid w:val="00373DB7"/>
    <w:rsid w:val="003752E0"/>
    <w:rsid w:val="00375C78"/>
    <w:rsid w:val="0037648C"/>
    <w:rsid w:val="003835FD"/>
    <w:rsid w:val="0038567C"/>
    <w:rsid w:val="0038619D"/>
    <w:rsid w:val="00386287"/>
    <w:rsid w:val="00387482"/>
    <w:rsid w:val="003901B8"/>
    <w:rsid w:val="003912C5"/>
    <w:rsid w:val="0039143D"/>
    <w:rsid w:val="00392FAC"/>
    <w:rsid w:val="0039302F"/>
    <w:rsid w:val="00393377"/>
    <w:rsid w:val="0039354E"/>
    <w:rsid w:val="00393597"/>
    <w:rsid w:val="003943E0"/>
    <w:rsid w:val="00394987"/>
    <w:rsid w:val="0039575B"/>
    <w:rsid w:val="003967EE"/>
    <w:rsid w:val="00396CF4"/>
    <w:rsid w:val="00396D0A"/>
    <w:rsid w:val="003972CE"/>
    <w:rsid w:val="00397BB8"/>
    <w:rsid w:val="00397FED"/>
    <w:rsid w:val="003A2D04"/>
    <w:rsid w:val="003A4F73"/>
    <w:rsid w:val="003A591C"/>
    <w:rsid w:val="003B0808"/>
    <w:rsid w:val="003B0C6B"/>
    <w:rsid w:val="003B0F5D"/>
    <w:rsid w:val="003B11B4"/>
    <w:rsid w:val="003B1599"/>
    <w:rsid w:val="003B1BBA"/>
    <w:rsid w:val="003B1F77"/>
    <w:rsid w:val="003B2B59"/>
    <w:rsid w:val="003B2B7E"/>
    <w:rsid w:val="003B4B97"/>
    <w:rsid w:val="003B52A5"/>
    <w:rsid w:val="003C004D"/>
    <w:rsid w:val="003C073F"/>
    <w:rsid w:val="003C0AC7"/>
    <w:rsid w:val="003C18AF"/>
    <w:rsid w:val="003C282F"/>
    <w:rsid w:val="003C36E8"/>
    <w:rsid w:val="003C5723"/>
    <w:rsid w:val="003C6DF4"/>
    <w:rsid w:val="003C7638"/>
    <w:rsid w:val="003D15B6"/>
    <w:rsid w:val="003D17DD"/>
    <w:rsid w:val="003D1F07"/>
    <w:rsid w:val="003D2AC3"/>
    <w:rsid w:val="003D2F33"/>
    <w:rsid w:val="003D49FD"/>
    <w:rsid w:val="003D548D"/>
    <w:rsid w:val="003D5B16"/>
    <w:rsid w:val="003D5E6B"/>
    <w:rsid w:val="003D713A"/>
    <w:rsid w:val="003D7300"/>
    <w:rsid w:val="003D7863"/>
    <w:rsid w:val="003E1AAD"/>
    <w:rsid w:val="003E23F1"/>
    <w:rsid w:val="003E3052"/>
    <w:rsid w:val="003E3B8E"/>
    <w:rsid w:val="003E4246"/>
    <w:rsid w:val="003E4FCA"/>
    <w:rsid w:val="003E706C"/>
    <w:rsid w:val="003F1A23"/>
    <w:rsid w:val="003F1F64"/>
    <w:rsid w:val="003F2C32"/>
    <w:rsid w:val="003F4935"/>
    <w:rsid w:val="003F64CF"/>
    <w:rsid w:val="003F6E6A"/>
    <w:rsid w:val="00400774"/>
    <w:rsid w:val="0040125A"/>
    <w:rsid w:val="00404141"/>
    <w:rsid w:val="004075AF"/>
    <w:rsid w:val="00410987"/>
    <w:rsid w:val="00410CEC"/>
    <w:rsid w:val="00411260"/>
    <w:rsid w:val="004119A9"/>
    <w:rsid w:val="00411DFE"/>
    <w:rsid w:val="00413915"/>
    <w:rsid w:val="00413E7F"/>
    <w:rsid w:val="00413FED"/>
    <w:rsid w:val="0041496B"/>
    <w:rsid w:val="00414B39"/>
    <w:rsid w:val="004157E6"/>
    <w:rsid w:val="00415813"/>
    <w:rsid w:val="00415F28"/>
    <w:rsid w:val="004170DD"/>
    <w:rsid w:val="00417931"/>
    <w:rsid w:val="00417D63"/>
    <w:rsid w:val="004213C8"/>
    <w:rsid w:val="00421B65"/>
    <w:rsid w:val="00421BC7"/>
    <w:rsid w:val="00422512"/>
    <w:rsid w:val="00424D8C"/>
    <w:rsid w:val="00425B0B"/>
    <w:rsid w:val="00427649"/>
    <w:rsid w:val="0043082A"/>
    <w:rsid w:val="00430B08"/>
    <w:rsid w:val="004310D9"/>
    <w:rsid w:val="00431745"/>
    <w:rsid w:val="00431B43"/>
    <w:rsid w:val="00431C2C"/>
    <w:rsid w:val="004321C0"/>
    <w:rsid w:val="00432687"/>
    <w:rsid w:val="004370E5"/>
    <w:rsid w:val="004374A4"/>
    <w:rsid w:val="00437EBD"/>
    <w:rsid w:val="00440416"/>
    <w:rsid w:val="00441668"/>
    <w:rsid w:val="00442326"/>
    <w:rsid w:val="004424F0"/>
    <w:rsid w:val="004436A0"/>
    <w:rsid w:val="004440E7"/>
    <w:rsid w:val="00445917"/>
    <w:rsid w:val="00446CF2"/>
    <w:rsid w:val="00447172"/>
    <w:rsid w:val="00451A0C"/>
    <w:rsid w:val="004525E5"/>
    <w:rsid w:val="004531A7"/>
    <w:rsid w:val="00453A6A"/>
    <w:rsid w:val="004551E9"/>
    <w:rsid w:val="004562D4"/>
    <w:rsid w:val="00456D5F"/>
    <w:rsid w:val="00456D81"/>
    <w:rsid w:val="004576D6"/>
    <w:rsid w:val="00457E31"/>
    <w:rsid w:val="00460C9F"/>
    <w:rsid w:val="004624D4"/>
    <w:rsid w:val="0046253A"/>
    <w:rsid w:val="00462666"/>
    <w:rsid w:val="004627F7"/>
    <w:rsid w:val="004649AC"/>
    <w:rsid w:val="00464EA0"/>
    <w:rsid w:val="00465E6C"/>
    <w:rsid w:val="0046757D"/>
    <w:rsid w:val="00473013"/>
    <w:rsid w:val="00473AD8"/>
    <w:rsid w:val="0047469C"/>
    <w:rsid w:val="00476412"/>
    <w:rsid w:val="00476D2B"/>
    <w:rsid w:val="00482535"/>
    <w:rsid w:val="00482CF2"/>
    <w:rsid w:val="004837E7"/>
    <w:rsid w:val="00485908"/>
    <w:rsid w:val="00485CE3"/>
    <w:rsid w:val="00486394"/>
    <w:rsid w:val="004878CA"/>
    <w:rsid w:val="00492797"/>
    <w:rsid w:val="00492853"/>
    <w:rsid w:val="00495072"/>
    <w:rsid w:val="00495F6B"/>
    <w:rsid w:val="004969D7"/>
    <w:rsid w:val="0049775C"/>
    <w:rsid w:val="00497F19"/>
    <w:rsid w:val="004A1D91"/>
    <w:rsid w:val="004A425C"/>
    <w:rsid w:val="004A5722"/>
    <w:rsid w:val="004A690C"/>
    <w:rsid w:val="004B02EB"/>
    <w:rsid w:val="004B16AF"/>
    <w:rsid w:val="004B19A2"/>
    <w:rsid w:val="004B3809"/>
    <w:rsid w:val="004B522D"/>
    <w:rsid w:val="004C21CA"/>
    <w:rsid w:val="004C47F9"/>
    <w:rsid w:val="004C5ABA"/>
    <w:rsid w:val="004C6720"/>
    <w:rsid w:val="004C6C4A"/>
    <w:rsid w:val="004D00CA"/>
    <w:rsid w:val="004D1C3E"/>
    <w:rsid w:val="004D28D6"/>
    <w:rsid w:val="004D34DF"/>
    <w:rsid w:val="004D4780"/>
    <w:rsid w:val="004E3B86"/>
    <w:rsid w:val="004E6356"/>
    <w:rsid w:val="004E6434"/>
    <w:rsid w:val="004E6580"/>
    <w:rsid w:val="004F0018"/>
    <w:rsid w:val="004F0A1B"/>
    <w:rsid w:val="004F0D00"/>
    <w:rsid w:val="004F24B2"/>
    <w:rsid w:val="004F38A8"/>
    <w:rsid w:val="004F3980"/>
    <w:rsid w:val="004F4C1C"/>
    <w:rsid w:val="004F6026"/>
    <w:rsid w:val="004F6172"/>
    <w:rsid w:val="004F7593"/>
    <w:rsid w:val="004F7BB8"/>
    <w:rsid w:val="005101D1"/>
    <w:rsid w:val="00510963"/>
    <w:rsid w:val="00510B62"/>
    <w:rsid w:val="00510C52"/>
    <w:rsid w:val="00511074"/>
    <w:rsid w:val="00511B09"/>
    <w:rsid w:val="0051267F"/>
    <w:rsid w:val="00512F26"/>
    <w:rsid w:val="00513717"/>
    <w:rsid w:val="00514A3E"/>
    <w:rsid w:val="005159DE"/>
    <w:rsid w:val="0051699C"/>
    <w:rsid w:val="00521307"/>
    <w:rsid w:val="005221E5"/>
    <w:rsid w:val="00523A2E"/>
    <w:rsid w:val="00523CC9"/>
    <w:rsid w:val="00524341"/>
    <w:rsid w:val="00525173"/>
    <w:rsid w:val="0052627C"/>
    <w:rsid w:val="00526648"/>
    <w:rsid w:val="005266AD"/>
    <w:rsid w:val="00526BF7"/>
    <w:rsid w:val="005300ED"/>
    <w:rsid w:val="00531267"/>
    <w:rsid w:val="0053206B"/>
    <w:rsid w:val="005408BC"/>
    <w:rsid w:val="00540E0A"/>
    <w:rsid w:val="005413BB"/>
    <w:rsid w:val="00542B42"/>
    <w:rsid w:val="00546157"/>
    <w:rsid w:val="00550639"/>
    <w:rsid w:val="00554028"/>
    <w:rsid w:val="005550A3"/>
    <w:rsid w:val="005553B1"/>
    <w:rsid w:val="00555640"/>
    <w:rsid w:val="00555727"/>
    <w:rsid w:val="0055596A"/>
    <w:rsid w:val="00556EC3"/>
    <w:rsid w:val="00557E87"/>
    <w:rsid w:val="00560994"/>
    <w:rsid w:val="005611E8"/>
    <w:rsid w:val="0056189B"/>
    <w:rsid w:val="00562ACA"/>
    <w:rsid w:val="00564107"/>
    <w:rsid w:val="005673D4"/>
    <w:rsid w:val="00571329"/>
    <w:rsid w:val="005723D3"/>
    <w:rsid w:val="00572608"/>
    <w:rsid w:val="00572742"/>
    <w:rsid w:val="00574222"/>
    <w:rsid w:val="00581449"/>
    <w:rsid w:val="005817FC"/>
    <w:rsid w:val="00582301"/>
    <w:rsid w:val="0058232A"/>
    <w:rsid w:val="005825CF"/>
    <w:rsid w:val="005851B9"/>
    <w:rsid w:val="0059038F"/>
    <w:rsid w:val="005907C5"/>
    <w:rsid w:val="00590F24"/>
    <w:rsid w:val="0059676F"/>
    <w:rsid w:val="0059792C"/>
    <w:rsid w:val="005A3260"/>
    <w:rsid w:val="005A3850"/>
    <w:rsid w:val="005A390D"/>
    <w:rsid w:val="005A40FB"/>
    <w:rsid w:val="005A46FE"/>
    <w:rsid w:val="005A4CC0"/>
    <w:rsid w:val="005A6665"/>
    <w:rsid w:val="005A6C28"/>
    <w:rsid w:val="005A7114"/>
    <w:rsid w:val="005A74D3"/>
    <w:rsid w:val="005B3753"/>
    <w:rsid w:val="005B43A3"/>
    <w:rsid w:val="005B4609"/>
    <w:rsid w:val="005B4DEA"/>
    <w:rsid w:val="005B605D"/>
    <w:rsid w:val="005B63D6"/>
    <w:rsid w:val="005C0A92"/>
    <w:rsid w:val="005C0B74"/>
    <w:rsid w:val="005C1BDC"/>
    <w:rsid w:val="005C3A76"/>
    <w:rsid w:val="005C3E4C"/>
    <w:rsid w:val="005C6578"/>
    <w:rsid w:val="005D195D"/>
    <w:rsid w:val="005D1A35"/>
    <w:rsid w:val="005D2EDA"/>
    <w:rsid w:val="005D6A4D"/>
    <w:rsid w:val="005D778F"/>
    <w:rsid w:val="005D7989"/>
    <w:rsid w:val="005D7D05"/>
    <w:rsid w:val="005D7D82"/>
    <w:rsid w:val="005D7E1F"/>
    <w:rsid w:val="005E033F"/>
    <w:rsid w:val="005E0F67"/>
    <w:rsid w:val="005E115B"/>
    <w:rsid w:val="005E567F"/>
    <w:rsid w:val="005E59C2"/>
    <w:rsid w:val="005E5C59"/>
    <w:rsid w:val="005E73BA"/>
    <w:rsid w:val="005E76BE"/>
    <w:rsid w:val="005F10E7"/>
    <w:rsid w:val="005F285F"/>
    <w:rsid w:val="005F2ED3"/>
    <w:rsid w:val="005F5900"/>
    <w:rsid w:val="005F7B9D"/>
    <w:rsid w:val="0060125B"/>
    <w:rsid w:val="00606681"/>
    <w:rsid w:val="00606F4B"/>
    <w:rsid w:val="006078A6"/>
    <w:rsid w:val="00607A4F"/>
    <w:rsid w:val="006110AD"/>
    <w:rsid w:val="006127BC"/>
    <w:rsid w:val="00612D32"/>
    <w:rsid w:val="00613FB6"/>
    <w:rsid w:val="00613FEC"/>
    <w:rsid w:val="006162D2"/>
    <w:rsid w:val="006165AD"/>
    <w:rsid w:val="006176FE"/>
    <w:rsid w:val="0061793B"/>
    <w:rsid w:val="00622CAE"/>
    <w:rsid w:val="0062536F"/>
    <w:rsid w:val="00626AD6"/>
    <w:rsid w:val="006275F3"/>
    <w:rsid w:val="00627749"/>
    <w:rsid w:val="00630111"/>
    <w:rsid w:val="006305EA"/>
    <w:rsid w:val="00630995"/>
    <w:rsid w:val="00630D5B"/>
    <w:rsid w:val="00631E93"/>
    <w:rsid w:val="006324A8"/>
    <w:rsid w:val="00632585"/>
    <w:rsid w:val="00633370"/>
    <w:rsid w:val="006338FA"/>
    <w:rsid w:val="00642610"/>
    <w:rsid w:val="0064307E"/>
    <w:rsid w:val="00645DC6"/>
    <w:rsid w:val="006478DD"/>
    <w:rsid w:val="00651F0E"/>
    <w:rsid w:val="0065227D"/>
    <w:rsid w:val="00652928"/>
    <w:rsid w:val="00654DD3"/>
    <w:rsid w:val="006557B0"/>
    <w:rsid w:val="0065610E"/>
    <w:rsid w:val="0065722D"/>
    <w:rsid w:val="00660588"/>
    <w:rsid w:val="00662786"/>
    <w:rsid w:val="0066287A"/>
    <w:rsid w:val="00662CB1"/>
    <w:rsid w:val="006630A6"/>
    <w:rsid w:val="00665A9F"/>
    <w:rsid w:val="00665E19"/>
    <w:rsid w:val="006661E6"/>
    <w:rsid w:val="006671A7"/>
    <w:rsid w:val="00667333"/>
    <w:rsid w:val="00672D8C"/>
    <w:rsid w:val="00677837"/>
    <w:rsid w:val="00677A84"/>
    <w:rsid w:val="00677B9B"/>
    <w:rsid w:val="0068006D"/>
    <w:rsid w:val="0068051F"/>
    <w:rsid w:val="00680A89"/>
    <w:rsid w:val="00680CD7"/>
    <w:rsid w:val="006810E8"/>
    <w:rsid w:val="006824E8"/>
    <w:rsid w:val="00682E8F"/>
    <w:rsid w:val="006834E5"/>
    <w:rsid w:val="006863F1"/>
    <w:rsid w:val="006906C3"/>
    <w:rsid w:val="00691875"/>
    <w:rsid w:val="006935BC"/>
    <w:rsid w:val="00694EE8"/>
    <w:rsid w:val="006953E0"/>
    <w:rsid w:val="00695997"/>
    <w:rsid w:val="006967FD"/>
    <w:rsid w:val="0069698C"/>
    <w:rsid w:val="00696E4E"/>
    <w:rsid w:val="006A0323"/>
    <w:rsid w:val="006A0991"/>
    <w:rsid w:val="006A0DC5"/>
    <w:rsid w:val="006A3B3A"/>
    <w:rsid w:val="006A56CC"/>
    <w:rsid w:val="006A58F6"/>
    <w:rsid w:val="006A614A"/>
    <w:rsid w:val="006A6417"/>
    <w:rsid w:val="006B0D7A"/>
    <w:rsid w:val="006B18AB"/>
    <w:rsid w:val="006B2016"/>
    <w:rsid w:val="006B312E"/>
    <w:rsid w:val="006B473A"/>
    <w:rsid w:val="006B49F9"/>
    <w:rsid w:val="006B68D9"/>
    <w:rsid w:val="006C0A68"/>
    <w:rsid w:val="006C22B6"/>
    <w:rsid w:val="006C5A5D"/>
    <w:rsid w:val="006C6877"/>
    <w:rsid w:val="006C6F86"/>
    <w:rsid w:val="006C796E"/>
    <w:rsid w:val="006D01E5"/>
    <w:rsid w:val="006D1F80"/>
    <w:rsid w:val="006D572D"/>
    <w:rsid w:val="006D6E41"/>
    <w:rsid w:val="006D6EC6"/>
    <w:rsid w:val="006E0063"/>
    <w:rsid w:val="006E2B0C"/>
    <w:rsid w:val="006E401B"/>
    <w:rsid w:val="006E42F0"/>
    <w:rsid w:val="006E4A20"/>
    <w:rsid w:val="006F01D0"/>
    <w:rsid w:val="006F2419"/>
    <w:rsid w:val="006F3F1F"/>
    <w:rsid w:val="006F49C3"/>
    <w:rsid w:val="006F67BA"/>
    <w:rsid w:val="006F6E1D"/>
    <w:rsid w:val="00702FE3"/>
    <w:rsid w:val="00703FAC"/>
    <w:rsid w:val="00704D25"/>
    <w:rsid w:val="007050FF"/>
    <w:rsid w:val="00706FCC"/>
    <w:rsid w:val="00710146"/>
    <w:rsid w:val="0071087A"/>
    <w:rsid w:val="007119ED"/>
    <w:rsid w:val="00711C65"/>
    <w:rsid w:val="00712674"/>
    <w:rsid w:val="00712C95"/>
    <w:rsid w:val="00714695"/>
    <w:rsid w:val="00714AAB"/>
    <w:rsid w:val="007152A2"/>
    <w:rsid w:val="00715719"/>
    <w:rsid w:val="00716905"/>
    <w:rsid w:val="00716B9A"/>
    <w:rsid w:val="00717887"/>
    <w:rsid w:val="00717F24"/>
    <w:rsid w:val="00720F67"/>
    <w:rsid w:val="007219CD"/>
    <w:rsid w:val="00724E1F"/>
    <w:rsid w:val="007250DA"/>
    <w:rsid w:val="0072633A"/>
    <w:rsid w:val="00726C49"/>
    <w:rsid w:val="007310F6"/>
    <w:rsid w:val="0073253B"/>
    <w:rsid w:val="00732692"/>
    <w:rsid w:val="00732EA5"/>
    <w:rsid w:val="00733F34"/>
    <w:rsid w:val="00734724"/>
    <w:rsid w:val="00735186"/>
    <w:rsid w:val="00736AAD"/>
    <w:rsid w:val="00736F37"/>
    <w:rsid w:val="007370E3"/>
    <w:rsid w:val="0073785B"/>
    <w:rsid w:val="00740DD0"/>
    <w:rsid w:val="007425DB"/>
    <w:rsid w:val="00742734"/>
    <w:rsid w:val="00743BE3"/>
    <w:rsid w:val="00744924"/>
    <w:rsid w:val="007455F0"/>
    <w:rsid w:val="007458E1"/>
    <w:rsid w:val="00746F9E"/>
    <w:rsid w:val="00746FCC"/>
    <w:rsid w:val="007508A6"/>
    <w:rsid w:val="00751041"/>
    <w:rsid w:val="007519E7"/>
    <w:rsid w:val="00751EDE"/>
    <w:rsid w:val="00752155"/>
    <w:rsid w:val="007521DC"/>
    <w:rsid w:val="0075306B"/>
    <w:rsid w:val="0075425C"/>
    <w:rsid w:val="007557FA"/>
    <w:rsid w:val="0076091C"/>
    <w:rsid w:val="00760C18"/>
    <w:rsid w:val="00764672"/>
    <w:rsid w:val="007650C5"/>
    <w:rsid w:val="00771EC8"/>
    <w:rsid w:val="007726A8"/>
    <w:rsid w:val="00772CD5"/>
    <w:rsid w:val="00773482"/>
    <w:rsid w:val="00775C82"/>
    <w:rsid w:val="00775F06"/>
    <w:rsid w:val="007814D3"/>
    <w:rsid w:val="007850B9"/>
    <w:rsid w:val="00787278"/>
    <w:rsid w:val="00787F5E"/>
    <w:rsid w:val="00794A64"/>
    <w:rsid w:val="0079514B"/>
    <w:rsid w:val="00796768"/>
    <w:rsid w:val="007A2E50"/>
    <w:rsid w:val="007A3287"/>
    <w:rsid w:val="007A33E5"/>
    <w:rsid w:val="007A3555"/>
    <w:rsid w:val="007A3D8D"/>
    <w:rsid w:val="007A45AA"/>
    <w:rsid w:val="007A4943"/>
    <w:rsid w:val="007A4DEB"/>
    <w:rsid w:val="007A4FA8"/>
    <w:rsid w:val="007A5977"/>
    <w:rsid w:val="007A63AD"/>
    <w:rsid w:val="007A6ED8"/>
    <w:rsid w:val="007A6FF2"/>
    <w:rsid w:val="007A72BF"/>
    <w:rsid w:val="007A7950"/>
    <w:rsid w:val="007B00FA"/>
    <w:rsid w:val="007B11E0"/>
    <w:rsid w:val="007B1673"/>
    <w:rsid w:val="007B27B9"/>
    <w:rsid w:val="007B36FB"/>
    <w:rsid w:val="007B431B"/>
    <w:rsid w:val="007B4B42"/>
    <w:rsid w:val="007B4CA1"/>
    <w:rsid w:val="007B5C1C"/>
    <w:rsid w:val="007B5F94"/>
    <w:rsid w:val="007B5FFA"/>
    <w:rsid w:val="007B608C"/>
    <w:rsid w:val="007C070B"/>
    <w:rsid w:val="007C0C64"/>
    <w:rsid w:val="007C7114"/>
    <w:rsid w:val="007D0D0E"/>
    <w:rsid w:val="007D2453"/>
    <w:rsid w:val="007D3316"/>
    <w:rsid w:val="007D3683"/>
    <w:rsid w:val="007D3AC6"/>
    <w:rsid w:val="007D3B09"/>
    <w:rsid w:val="007D46B8"/>
    <w:rsid w:val="007D4F04"/>
    <w:rsid w:val="007D541B"/>
    <w:rsid w:val="007D7C7B"/>
    <w:rsid w:val="007E2E44"/>
    <w:rsid w:val="007E3125"/>
    <w:rsid w:val="007E3AAD"/>
    <w:rsid w:val="007E48C8"/>
    <w:rsid w:val="007E4E8D"/>
    <w:rsid w:val="007E5202"/>
    <w:rsid w:val="007E5397"/>
    <w:rsid w:val="007E65E3"/>
    <w:rsid w:val="007E67C6"/>
    <w:rsid w:val="007E6E86"/>
    <w:rsid w:val="007E7634"/>
    <w:rsid w:val="007F036B"/>
    <w:rsid w:val="007F0982"/>
    <w:rsid w:val="007F1234"/>
    <w:rsid w:val="007F254E"/>
    <w:rsid w:val="007F2766"/>
    <w:rsid w:val="007F2DFE"/>
    <w:rsid w:val="007F2F65"/>
    <w:rsid w:val="007F4171"/>
    <w:rsid w:val="007F50A9"/>
    <w:rsid w:val="0080076A"/>
    <w:rsid w:val="008011D3"/>
    <w:rsid w:val="00801562"/>
    <w:rsid w:val="00803784"/>
    <w:rsid w:val="008038C7"/>
    <w:rsid w:val="00804427"/>
    <w:rsid w:val="00804DE8"/>
    <w:rsid w:val="00805A54"/>
    <w:rsid w:val="008060A3"/>
    <w:rsid w:val="008100F4"/>
    <w:rsid w:val="00810EB6"/>
    <w:rsid w:val="00810F6B"/>
    <w:rsid w:val="0081204C"/>
    <w:rsid w:val="00812321"/>
    <w:rsid w:val="00815FAA"/>
    <w:rsid w:val="008166C1"/>
    <w:rsid w:val="00820807"/>
    <w:rsid w:val="008224BD"/>
    <w:rsid w:val="0082402D"/>
    <w:rsid w:val="00825903"/>
    <w:rsid w:val="00825CF5"/>
    <w:rsid w:val="00825F17"/>
    <w:rsid w:val="00825FDB"/>
    <w:rsid w:val="0082762B"/>
    <w:rsid w:val="00830578"/>
    <w:rsid w:val="008315C1"/>
    <w:rsid w:val="00831A6E"/>
    <w:rsid w:val="00831A99"/>
    <w:rsid w:val="00831FEB"/>
    <w:rsid w:val="00832211"/>
    <w:rsid w:val="008326F7"/>
    <w:rsid w:val="008328EB"/>
    <w:rsid w:val="00832D82"/>
    <w:rsid w:val="00834115"/>
    <w:rsid w:val="00834EB7"/>
    <w:rsid w:val="008364D5"/>
    <w:rsid w:val="008401CE"/>
    <w:rsid w:val="008402DE"/>
    <w:rsid w:val="00840EEC"/>
    <w:rsid w:val="00841AC1"/>
    <w:rsid w:val="0084250E"/>
    <w:rsid w:val="008430A1"/>
    <w:rsid w:val="008456A6"/>
    <w:rsid w:val="008467CF"/>
    <w:rsid w:val="008468C1"/>
    <w:rsid w:val="00847781"/>
    <w:rsid w:val="008507C3"/>
    <w:rsid w:val="00851447"/>
    <w:rsid w:val="008521DC"/>
    <w:rsid w:val="00853B9D"/>
    <w:rsid w:val="00853ED1"/>
    <w:rsid w:val="00855995"/>
    <w:rsid w:val="00857004"/>
    <w:rsid w:val="00857795"/>
    <w:rsid w:val="00860D68"/>
    <w:rsid w:val="00860FA5"/>
    <w:rsid w:val="00862FA5"/>
    <w:rsid w:val="00863131"/>
    <w:rsid w:val="008656AD"/>
    <w:rsid w:val="00865F36"/>
    <w:rsid w:val="008665E1"/>
    <w:rsid w:val="00866D0D"/>
    <w:rsid w:val="00871FE6"/>
    <w:rsid w:val="008745A2"/>
    <w:rsid w:val="008754D3"/>
    <w:rsid w:val="00876ACC"/>
    <w:rsid w:val="00877AF8"/>
    <w:rsid w:val="0088104B"/>
    <w:rsid w:val="008854C3"/>
    <w:rsid w:val="00886A06"/>
    <w:rsid w:val="00890704"/>
    <w:rsid w:val="0089120D"/>
    <w:rsid w:val="00892896"/>
    <w:rsid w:val="00893215"/>
    <w:rsid w:val="0089501D"/>
    <w:rsid w:val="00895188"/>
    <w:rsid w:val="008A1E81"/>
    <w:rsid w:val="008A2C1E"/>
    <w:rsid w:val="008A3089"/>
    <w:rsid w:val="008A4767"/>
    <w:rsid w:val="008A684C"/>
    <w:rsid w:val="008A7074"/>
    <w:rsid w:val="008A7110"/>
    <w:rsid w:val="008B2080"/>
    <w:rsid w:val="008B3495"/>
    <w:rsid w:val="008B34A4"/>
    <w:rsid w:val="008B5D75"/>
    <w:rsid w:val="008B6652"/>
    <w:rsid w:val="008B6AF1"/>
    <w:rsid w:val="008B7AD7"/>
    <w:rsid w:val="008C2193"/>
    <w:rsid w:val="008C2203"/>
    <w:rsid w:val="008C4C49"/>
    <w:rsid w:val="008C74B5"/>
    <w:rsid w:val="008C79F7"/>
    <w:rsid w:val="008C7D9A"/>
    <w:rsid w:val="008D01EC"/>
    <w:rsid w:val="008D0291"/>
    <w:rsid w:val="008D11E7"/>
    <w:rsid w:val="008D2C2B"/>
    <w:rsid w:val="008D4668"/>
    <w:rsid w:val="008D4F39"/>
    <w:rsid w:val="008D5A41"/>
    <w:rsid w:val="008D6504"/>
    <w:rsid w:val="008D7E32"/>
    <w:rsid w:val="008E0412"/>
    <w:rsid w:val="008E1568"/>
    <w:rsid w:val="008E1A07"/>
    <w:rsid w:val="008E1E45"/>
    <w:rsid w:val="008E254C"/>
    <w:rsid w:val="008E2E00"/>
    <w:rsid w:val="008E349E"/>
    <w:rsid w:val="008E6D8C"/>
    <w:rsid w:val="008E71F8"/>
    <w:rsid w:val="008E7D9A"/>
    <w:rsid w:val="008F008B"/>
    <w:rsid w:val="008F0A76"/>
    <w:rsid w:val="008F0DA4"/>
    <w:rsid w:val="008F101D"/>
    <w:rsid w:val="008F1227"/>
    <w:rsid w:val="008F3473"/>
    <w:rsid w:val="008F3B39"/>
    <w:rsid w:val="008F420B"/>
    <w:rsid w:val="008F428C"/>
    <w:rsid w:val="008F76A7"/>
    <w:rsid w:val="008F78B3"/>
    <w:rsid w:val="009007E7"/>
    <w:rsid w:val="0090186B"/>
    <w:rsid w:val="00902F28"/>
    <w:rsid w:val="00906F18"/>
    <w:rsid w:val="00907949"/>
    <w:rsid w:val="00907D16"/>
    <w:rsid w:val="00907EE1"/>
    <w:rsid w:val="00911A40"/>
    <w:rsid w:val="00913118"/>
    <w:rsid w:val="009162E6"/>
    <w:rsid w:val="009177FF"/>
    <w:rsid w:val="00917F28"/>
    <w:rsid w:val="00921FA7"/>
    <w:rsid w:val="00922704"/>
    <w:rsid w:val="00922C03"/>
    <w:rsid w:val="0092341A"/>
    <w:rsid w:val="009235F8"/>
    <w:rsid w:val="00924218"/>
    <w:rsid w:val="00926542"/>
    <w:rsid w:val="00926D51"/>
    <w:rsid w:val="009310AC"/>
    <w:rsid w:val="009321E3"/>
    <w:rsid w:val="009339F6"/>
    <w:rsid w:val="00934137"/>
    <w:rsid w:val="00934EA9"/>
    <w:rsid w:val="009352CA"/>
    <w:rsid w:val="00940A32"/>
    <w:rsid w:val="009412BC"/>
    <w:rsid w:val="00941BB5"/>
    <w:rsid w:val="0094254B"/>
    <w:rsid w:val="00942954"/>
    <w:rsid w:val="00942DBD"/>
    <w:rsid w:val="00943A97"/>
    <w:rsid w:val="00943B42"/>
    <w:rsid w:val="00946221"/>
    <w:rsid w:val="0095084B"/>
    <w:rsid w:val="00951666"/>
    <w:rsid w:val="00955277"/>
    <w:rsid w:val="00956F79"/>
    <w:rsid w:val="009633E2"/>
    <w:rsid w:val="00964239"/>
    <w:rsid w:val="009661CB"/>
    <w:rsid w:val="00966703"/>
    <w:rsid w:val="0096697F"/>
    <w:rsid w:val="0097036F"/>
    <w:rsid w:val="0097076F"/>
    <w:rsid w:val="00971019"/>
    <w:rsid w:val="009722E1"/>
    <w:rsid w:val="0097461E"/>
    <w:rsid w:val="00974C15"/>
    <w:rsid w:val="009753BB"/>
    <w:rsid w:val="00976D55"/>
    <w:rsid w:val="009773C5"/>
    <w:rsid w:val="00977743"/>
    <w:rsid w:val="0097782C"/>
    <w:rsid w:val="00981E41"/>
    <w:rsid w:val="00982534"/>
    <w:rsid w:val="0098393B"/>
    <w:rsid w:val="00984368"/>
    <w:rsid w:val="00984EA1"/>
    <w:rsid w:val="00987C75"/>
    <w:rsid w:val="009918BD"/>
    <w:rsid w:val="009948A0"/>
    <w:rsid w:val="0099509C"/>
    <w:rsid w:val="00995722"/>
    <w:rsid w:val="0099635B"/>
    <w:rsid w:val="00996D87"/>
    <w:rsid w:val="00997B25"/>
    <w:rsid w:val="009A2317"/>
    <w:rsid w:val="009A2552"/>
    <w:rsid w:val="009A3209"/>
    <w:rsid w:val="009A36B3"/>
    <w:rsid w:val="009A47BD"/>
    <w:rsid w:val="009A7855"/>
    <w:rsid w:val="009A7977"/>
    <w:rsid w:val="009B03ED"/>
    <w:rsid w:val="009B065F"/>
    <w:rsid w:val="009B11EB"/>
    <w:rsid w:val="009B2BD3"/>
    <w:rsid w:val="009B50FA"/>
    <w:rsid w:val="009B6ADA"/>
    <w:rsid w:val="009B6BAA"/>
    <w:rsid w:val="009B715D"/>
    <w:rsid w:val="009C1E84"/>
    <w:rsid w:val="009C2088"/>
    <w:rsid w:val="009C5910"/>
    <w:rsid w:val="009C629A"/>
    <w:rsid w:val="009D14C3"/>
    <w:rsid w:val="009D324B"/>
    <w:rsid w:val="009D3429"/>
    <w:rsid w:val="009D405D"/>
    <w:rsid w:val="009D543A"/>
    <w:rsid w:val="009D6203"/>
    <w:rsid w:val="009D78F5"/>
    <w:rsid w:val="009D7F45"/>
    <w:rsid w:val="009E0DC1"/>
    <w:rsid w:val="009E1076"/>
    <w:rsid w:val="009E3342"/>
    <w:rsid w:val="009E3475"/>
    <w:rsid w:val="009E35DB"/>
    <w:rsid w:val="009E399C"/>
    <w:rsid w:val="009E3A8F"/>
    <w:rsid w:val="009E3D65"/>
    <w:rsid w:val="009E7826"/>
    <w:rsid w:val="009F28D4"/>
    <w:rsid w:val="009F3DC3"/>
    <w:rsid w:val="009F4CD2"/>
    <w:rsid w:val="009F5177"/>
    <w:rsid w:val="009F5C5B"/>
    <w:rsid w:val="009F6431"/>
    <w:rsid w:val="009F6AA1"/>
    <w:rsid w:val="009F7F29"/>
    <w:rsid w:val="00A00B06"/>
    <w:rsid w:val="00A032AA"/>
    <w:rsid w:val="00A03D8C"/>
    <w:rsid w:val="00A04243"/>
    <w:rsid w:val="00A05BD0"/>
    <w:rsid w:val="00A0643B"/>
    <w:rsid w:val="00A06A26"/>
    <w:rsid w:val="00A06A9C"/>
    <w:rsid w:val="00A105B1"/>
    <w:rsid w:val="00A15013"/>
    <w:rsid w:val="00A153FF"/>
    <w:rsid w:val="00A16035"/>
    <w:rsid w:val="00A17982"/>
    <w:rsid w:val="00A20450"/>
    <w:rsid w:val="00A20F75"/>
    <w:rsid w:val="00A21804"/>
    <w:rsid w:val="00A22AE2"/>
    <w:rsid w:val="00A2451F"/>
    <w:rsid w:val="00A26261"/>
    <w:rsid w:val="00A2668A"/>
    <w:rsid w:val="00A27B8E"/>
    <w:rsid w:val="00A303F4"/>
    <w:rsid w:val="00A30944"/>
    <w:rsid w:val="00A32855"/>
    <w:rsid w:val="00A333EF"/>
    <w:rsid w:val="00A33E8A"/>
    <w:rsid w:val="00A3411F"/>
    <w:rsid w:val="00A35938"/>
    <w:rsid w:val="00A35EEF"/>
    <w:rsid w:val="00A36985"/>
    <w:rsid w:val="00A37705"/>
    <w:rsid w:val="00A37AD2"/>
    <w:rsid w:val="00A40324"/>
    <w:rsid w:val="00A40BA0"/>
    <w:rsid w:val="00A41B26"/>
    <w:rsid w:val="00A434EF"/>
    <w:rsid w:val="00A43F61"/>
    <w:rsid w:val="00A44AD5"/>
    <w:rsid w:val="00A44D6C"/>
    <w:rsid w:val="00A44E36"/>
    <w:rsid w:val="00A451B6"/>
    <w:rsid w:val="00A45FFF"/>
    <w:rsid w:val="00A4703D"/>
    <w:rsid w:val="00A4784A"/>
    <w:rsid w:val="00A51211"/>
    <w:rsid w:val="00A52528"/>
    <w:rsid w:val="00A52CB5"/>
    <w:rsid w:val="00A52D9A"/>
    <w:rsid w:val="00A52EF9"/>
    <w:rsid w:val="00A53091"/>
    <w:rsid w:val="00A54176"/>
    <w:rsid w:val="00A54300"/>
    <w:rsid w:val="00A54486"/>
    <w:rsid w:val="00A54F80"/>
    <w:rsid w:val="00A56EA2"/>
    <w:rsid w:val="00A57674"/>
    <w:rsid w:val="00A57782"/>
    <w:rsid w:val="00A57866"/>
    <w:rsid w:val="00A60D49"/>
    <w:rsid w:val="00A62DA6"/>
    <w:rsid w:val="00A64706"/>
    <w:rsid w:val="00A64ACE"/>
    <w:rsid w:val="00A653BB"/>
    <w:rsid w:val="00A67010"/>
    <w:rsid w:val="00A6788A"/>
    <w:rsid w:val="00A70484"/>
    <w:rsid w:val="00A71C37"/>
    <w:rsid w:val="00A7651D"/>
    <w:rsid w:val="00A76C17"/>
    <w:rsid w:val="00A76FB1"/>
    <w:rsid w:val="00A77209"/>
    <w:rsid w:val="00A829BA"/>
    <w:rsid w:val="00A831FD"/>
    <w:rsid w:val="00A8338D"/>
    <w:rsid w:val="00A84B19"/>
    <w:rsid w:val="00A92FB4"/>
    <w:rsid w:val="00A93478"/>
    <w:rsid w:val="00A93840"/>
    <w:rsid w:val="00A940C5"/>
    <w:rsid w:val="00A9416D"/>
    <w:rsid w:val="00A9645B"/>
    <w:rsid w:val="00A96EAF"/>
    <w:rsid w:val="00AA08DC"/>
    <w:rsid w:val="00AA30BB"/>
    <w:rsid w:val="00AA30D9"/>
    <w:rsid w:val="00AA40B9"/>
    <w:rsid w:val="00AA4E40"/>
    <w:rsid w:val="00AB01EB"/>
    <w:rsid w:val="00AB08F0"/>
    <w:rsid w:val="00AB4FDE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4857"/>
    <w:rsid w:val="00AD61BB"/>
    <w:rsid w:val="00AD68F1"/>
    <w:rsid w:val="00AD7437"/>
    <w:rsid w:val="00AD7DA0"/>
    <w:rsid w:val="00AE11F6"/>
    <w:rsid w:val="00AE14E1"/>
    <w:rsid w:val="00AE1C6C"/>
    <w:rsid w:val="00AE1FD8"/>
    <w:rsid w:val="00AE2335"/>
    <w:rsid w:val="00AE4F60"/>
    <w:rsid w:val="00AE56B7"/>
    <w:rsid w:val="00AE5BB6"/>
    <w:rsid w:val="00AE63E2"/>
    <w:rsid w:val="00AF049C"/>
    <w:rsid w:val="00AF1009"/>
    <w:rsid w:val="00AF12C0"/>
    <w:rsid w:val="00AF1781"/>
    <w:rsid w:val="00AF2085"/>
    <w:rsid w:val="00AF249F"/>
    <w:rsid w:val="00AF270A"/>
    <w:rsid w:val="00AF2F02"/>
    <w:rsid w:val="00AF3A38"/>
    <w:rsid w:val="00AF67A9"/>
    <w:rsid w:val="00AF6B15"/>
    <w:rsid w:val="00B003A6"/>
    <w:rsid w:val="00B00760"/>
    <w:rsid w:val="00B015F8"/>
    <w:rsid w:val="00B0192E"/>
    <w:rsid w:val="00B01E51"/>
    <w:rsid w:val="00B0218D"/>
    <w:rsid w:val="00B02EFB"/>
    <w:rsid w:val="00B0346E"/>
    <w:rsid w:val="00B04C86"/>
    <w:rsid w:val="00B05ED9"/>
    <w:rsid w:val="00B06BCC"/>
    <w:rsid w:val="00B073AB"/>
    <w:rsid w:val="00B075E6"/>
    <w:rsid w:val="00B100D3"/>
    <w:rsid w:val="00B10604"/>
    <w:rsid w:val="00B10D5C"/>
    <w:rsid w:val="00B11C04"/>
    <w:rsid w:val="00B13FE9"/>
    <w:rsid w:val="00B1772F"/>
    <w:rsid w:val="00B17ACE"/>
    <w:rsid w:val="00B17FF4"/>
    <w:rsid w:val="00B212BA"/>
    <w:rsid w:val="00B252CF"/>
    <w:rsid w:val="00B25EB8"/>
    <w:rsid w:val="00B26C4B"/>
    <w:rsid w:val="00B2763B"/>
    <w:rsid w:val="00B342DC"/>
    <w:rsid w:val="00B35347"/>
    <w:rsid w:val="00B3614E"/>
    <w:rsid w:val="00B36366"/>
    <w:rsid w:val="00B36841"/>
    <w:rsid w:val="00B41A96"/>
    <w:rsid w:val="00B41DFE"/>
    <w:rsid w:val="00B425F2"/>
    <w:rsid w:val="00B42BC5"/>
    <w:rsid w:val="00B436F1"/>
    <w:rsid w:val="00B44F9D"/>
    <w:rsid w:val="00B4559F"/>
    <w:rsid w:val="00B461EA"/>
    <w:rsid w:val="00B51858"/>
    <w:rsid w:val="00B51EDA"/>
    <w:rsid w:val="00B52D48"/>
    <w:rsid w:val="00B53A9B"/>
    <w:rsid w:val="00B545F4"/>
    <w:rsid w:val="00B562D2"/>
    <w:rsid w:val="00B56E2C"/>
    <w:rsid w:val="00B60EC3"/>
    <w:rsid w:val="00B6123F"/>
    <w:rsid w:val="00B616B2"/>
    <w:rsid w:val="00B634D0"/>
    <w:rsid w:val="00B63946"/>
    <w:rsid w:val="00B63B36"/>
    <w:rsid w:val="00B643F0"/>
    <w:rsid w:val="00B6512D"/>
    <w:rsid w:val="00B67D70"/>
    <w:rsid w:val="00B7060D"/>
    <w:rsid w:val="00B73904"/>
    <w:rsid w:val="00B74873"/>
    <w:rsid w:val="00B74EF5"/>
    <w:rsid w:val="00B75021"/>
    <w:rsid w:val="00B75363"/>
    <w:rsid w:val="00B75803"/>
    <w:rsid w:val="00B76FE6"/>
    <w:rsid w:val="00B77AE2"/>
    <w:rsid w:val="00B8086B"/>
    <w:rsid w:val="00B80C9D"/>
    <w:rsid w:val="00B856FB"/>
    <w:rsid w:val="00B860EA"/>
    <w:rsid w:val="00B874C9"/>
    <w:rsid w:val="00B90C6D"/>
    <w:rsid w:val="00B90E83"/>
    <w:rsid w:val="00B9116E"/>
    <w:rsid w:val="00B933D1"/>
    <w:rsid w:val="00B94AE1"/>
    <w:rsid w:val="00B9579C"/>
    <w:rsid w:val="00B95B22"/>
    <w:rsid w:val="00B95BDA"/>
    <w:rsid w:val="00B9783B"/>
    <w:rsid w:val="00B97885"/>
    <w:rsid w:val="00B97E16"/>
    <w:rsid w:val="00BA1337"/>
    <w:rsid w:val="00BA2C1A"/>
    <w:rsid w:val="00BA2E6D"/>
    <w:rsid w:val="00BA59B2"/>
    <w:rsid w:val="00BA6ADA"/>
    <w:rsid w:val="00BA7146"/>
    <w:rsid w:val="00BB0D28"/>
    <w:rsid w:val="00BB5AF0"/>
    <w:rsid w:val="00BB5E4A"/>
    <w:rsid w:val="00BB6198"/>
    <w:rsid w:val="00BB72BC"/>
    <w:rsid w:val="00BB73FB"/>
    <w:rsid w:val="00BB7747"/>
    <w:rsid w:val="00BC126F"/>
    <w:rsid w:val="00BC1A3F"/>
    <w:rsid w:val="00BC28E3"/>
    <w:rsid w:val="00BC373C"/>
    <w:rsid w:val="00BC3B1C"/>
    <w:rsid w:val="00BC5A86"/>
    <w:rsid w:val="00BC5D0D"/>
    <w:rsid w:val="00BD4F06"/>
    <w:rsid w:val="00BD5775"/>
    <w:rsid w:val="00BD68FC"/>
    <w:rsid w:val="00BE1AAF"/>
    <w:rsid w:val="00BE3D18"/>
    <w:rsid w:val="00BE54C8"/>
    <w:rsid w:val="00BE5F8D"/>
    <w:rsid w:val="00BF0D65"/>
    <w:rsid w:val="00BF197F"/>
    <w:rsid w:val="00BF3201"/>
    <w:rsid w:val="00BF3C0B"/>
    <w:rsid w:val="00BF6A62"/>
    <w:rsid w:val="00BF6C25"/>
    <w:rsid w:val="00BF6F50"/>
    <w:rsid w:val="00BF77CD"/>
    <w:rsid w:val="00BF7983"/>
    <w:rsid w:val="00C01380"/>
    <w:rsid w:val="00C01ED4"/>
    <w:rsid w:val="00C02802"/>
    <w:rsid w:val="00C058DE"/>
    <w:rsid w:val="00C06872"/>
    <w:rsid w:val="00C06C03"/>
    <w:rsid w:val="00C10DD2"/>
    <w:rsid w:val="00C11BFD"/>
    <w:rsid w:val="00C12D83"/>
    <w:rsid w:val="00C13EE1"/>
    <w:rsid w:val="00C1400F"/>
    <w:rsid w:val="00C14550"/>
    <w:rsid w:val="00C14622"/>
    <w:rsid w:val="00C16959"/>
    <w:rsid w:val="00C21B02"/>
    <w:rsid w:val="00C224B1"/>
    <w:rsid w:val="00C23EDF"/>
    <w:rsid w:val="00C2445D"/>
    <w:rsid w:val="00C251C0"/>
    <w:rsid w:val="00C312C9"/>
    <w:rsid w:val="00C34032"/>
    <w:rsid w:val="00C360D6"/>
    <w:rsid w:val="00C36A08"/>
    <w:rsid w:val="00C36C48"/>
    <w:rsid w:val="00C3767F"/>
    <w:rsid w:val="00C40BE6"/>
    <w:rsid w:val="00C4129E"/>
    <w:rsid w:val="00C4178E"/>
    <w:rsid w:val="00C42CF6"/>
    <w:rsid w:val="00C433AD"/>
    <w:rsid w:val="00C43927"/>
    <w:rsid w:val="00C44314"/>
    <w:rsid w:val="00C44A66"/>
    <w:rsid w:val="00C44FB1"/>
    <w:rsid w:val="00C4564A"/>
    <w:rsid w:val="00C45EF3"/>
    <w:rsid w:val="00C47A77"/>
    <w:rsid w:val="00C5040B"/>
    <w:rsid w:val="00C506F0"/>
    <w:rsid w:val="00C51851"/>
    <w:rsid w:val="00C51CB1"/>
    <w:rsid w:val="00C52577"/>
    <w:rsid w:val="00C52CCA"/>
    <w:rsid w:val="00C53C1D"/>
    <w:rsid w:val="00C5753D"/>
    <w:rsid w:val="00C60A4B"/>
    <w:rsid w:val="00C60A59"/>
    <w:rsid w:val="00C61DC0"/>
    <w:rsid w:val="00C61F2B"/>
    <w:rsid w:val="00C627A3"/>
    <w:rsid w:val="00C63232"/>
    <w:rsid w:val="00C64EE3"/>
    <w:rsid w:val="00C66DDB"/>
    <w:rsid w:val="00C672D5"/>
    <w:rsid w:val="00C71711"/>
    <w:rsid w:val="00C72535"/>
    <w:rsid w:val="00C730D0"/>
    <w:rsid w:val="00C73524"/>
    <w:rsid w:val="00C7466D"/>
    <w:rsid w:val="00C74F5E"/>
    <w:rsid w:val="00C757DD"/>
    <w:rsid w:val="00C760F1"/>
    <w:rsid w:val="00C76DD5"/>
    <w:rsid w:val="00C80BEE"/>
    <w:rsid w:val="00C811A4"/>
    <w:rsid w:val="00C81764"/>
    <w:rsid w:val="00C817AE"/>
    <w:rsid w:val="00C82920"/>
    <w:rsid w:val="00C82EAE"/>
    <w:rsid w:val="00C839FE"/>
    <w:rsid w:val="00C867B6"/>
    <w:rsid w:val="00C91CBC"/>
    <w:rsid w:val="00C931C6"/>
    <w:rsid w:val="00C947E8"/>
    <w:rsid w:val="00CA247C"/>
    <w:rsid w:val="00CA59F8"/>
    <w:rsid w:val="00CB1768"/>
    <w:rsid w:val="00CB3728"/>
    <w:rsid w:val="00CB484B"/>
    <w:rsid w:val="00CB4F58"/>
    <w:rsid w:val="00CB5EB8"/>
    <w:rsid w:val="00CB662E"/>
    <w:rsid w:val="00CB727E"/>
    <w:rsid w:val="00CB76E6"/>
    <w:rsid w:val="00CB7B57"/>
    <w:rsid w:val="00CC1FAA"/>
    <w:rsid w:val="00CC3457"/>
    <w:rsid w:val="00CC3772"/>
    <w:rsid w:val="00CC3AC9"/>
    <w:rsid w:val="00CC4BAD"/>
    <w:rsid w:val="00CC7296"/>
    <w:rsid w:val="00CC763A"/>
    <w:rsid w:val="00CD0E58"/>
    <w:rsid w:val="00CD474C"/>
    <w:rsid w:val="00CD56A5"/>
    <w:rsid w:val="00CD715F"/>
    <w:rsid w:val="00CE2128"/>
    <w:rsid w:val="00CE3F71"/>
    <w:rsid w:val="00CE4C15"/>
    <w:rsid w:val="00CE781C"/>
    <w:rsid w:val="00CF073C"/>
    <w:rsid w:val="00CF3522"/>
    <w:rsid w:val="00CF553C"/>
    <w:rsid w:val="00D020E3"/>
    <w:rsid w:val="00D02173"/>
    <w:rsid w:val="00D0220F"/>
    <w:rsid w:val="00D04096"/>
    <w:rsid w:val="00D053FA"/>
    <w:rsid w:val="00D06082"/>
    <w:rsid w:val="00D067B3"/>
    <w:rsid w:val="00D07174"/>
    <w:rsid w:val="00D1231F"/>
    <w:rsid w:val="00D128CF"/>
    <w:rsid w:val="00D13B0B"/>
    <w:rsid w:val="00D13C17"/>
    <w:rsid w:val="00D1435D"/>
    <w:rsid w:val="00D1452D"/>
    <w:rsid w:val="00D147A7"/>
    <w:rsid w:val="00D15B2F"/>
    <w:rsid w:val="00D17183"/>
    <w:rsid w:val="00D17F60"/>
    <w:rsid w:val="00D22C68"/>
    <w:rsid w:val="00D22E5C"/>
    <w:rsid w:val="00D23254"/>
    <w:rsid w:val="00D23CBE"/>
    <w:rsid w:val="00D23D37"/>
    <w:rsid w:val="00D242BC"/>
    <w:rsid w:val="00D24A17"/>
    <w:rsid w:val="00D25B14"/>
    <w:rsid w:val="00D25DB4"/>
    <w:rsid w:val="00D27BB9"/>
    <w:rsid w:val="00D27D38"/>
    <w:rsid w:val="00D31805"/>
    <w:rsid w:val="00D32A8F"/>
    <w:rsid w:val="00D3642F"/>
    <w:rsid w:val="00D36E7F"/>
    <w:rsid w:val="00D37C78"/>
    <w:rsid w:val="00D4107A"/>
    <w:rsid w:val="00D432F6"/>
    <w:rsid w:val="00D44AC6"/>
    <w:rsid w:val="00D4528F"/>
    <w:rsid w:val="00D46688"/>
    <w:rsid w:val="00D46F7D"/>
    <w:rsid w:val="00D51F12"/>
    <w:rsid w:val="00D5204B"/>
    <w:rsid w:val="00D529A4"/>
    <w:rsid w:val="00D53492"/>
    <w:rsid w:val="00D55155"/>
    <w:rsid w:val="00D55C28"/>
    <w:rsid w:val="00D5609A"/>
    <w:rsid w:val="00D57AA6"/>
    <w:rsid w:val="00D57E71"/>
    <w:rsid w:val="00D57E90"/>
    <w:rsid w:val="00D6091A"/>
    <w:rsid w:val="00D60D6C"/>
    <w:rsid w:val="00D60F56"/>
    <w:rsid w:val="00D62EC5"/>
    <w:rsid w:val="00D64762"/>
    <w:rsid w:val="00D6591A"/>
    <w:rsid w:val="00D65A18"/>
    <w:rsid w:val="00D65BFE"/>
    <w:rsid w:val="00D661CE"/>
    <w:rsid w:val="00D670D2"/>
    <w:rsid w:val="00D6765F"/>
    <w:rsid w:val="00D67EEA"/>
    <w:rsid w:val="00D704D0"/>
    <w:rsid w:val="00D71954"/>
    <w:rsid w:val="00D72423"/>
    <w:rsid w:val="00D72A0A"/>
    <w:rsid w:val="00D766E1"/>
    <w:rsid w:val="00D770AF"/>
    <w:rsid w:val="00D7734B"/>
    <w:rsid w:val="00D805DF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3822"/>
    <w:rsid w:val="00D960FB"/>
    <w:rsid w:val="00D96C41"/>
    <w:rsid w:val="00DA07A5"/>
    <w:rsid w:val="00DA0984"/>
    <w:rsid w:val="00DA3513"/>
    <w:rsid w:val="00DA4687"/>
    <w:rsid w:val="00DA4EF0"/>
    <w:rsid w:val="00DA5E5B"/>
    <w:rsid w:val="00DB02B8"/>
    <w:rsid w:val="00DB05E4"/>
    <w:rsid w:val="00DB0F71"/>
    <w:rsid w:val="00DB1403"/>
    <w:rsid w:val="00DB3D9A"/>
    <w:rsid w:val="00DB408F"/>
    <w:rsid w:val="00DB48DF"/>
    <w:rsid w:val="00DB7D9D"/>
    <w:rsid w:val="00DC0401"/>
    <w:rsid w:val="00DC1B0B"/>
    <w:rsid w:val="00DC1E90"/>
    <w:rsid w:val="00DC2101"/>
    <w:rsid w:val="00DC27D9"/>
    <w:rsid w:val="00DC2D57"/>
    <w:rsid w:val="00DC4C5C"/>
    <w:rsid w:val="00DD0376"/>
    <w:rsid w:val="00DD1039"/>
    <w:rsid w:val="00DD3DFD"/>
    <w:rsid w:val="00DD53B4"/>
    <w:rsid w:val="00DD6541"/>
    <w:rsid w:val="00DE1757"/>
    <w:rsid w:val="00DE1EB2"/>
    <w:rsid w:val="00DE3434"/>
    <w:rsid w:val="00DE3D85"/>
    <w:rsid w:val="00DE40DC"/>
    <w:rsid w:val="00DE55D5"/>
    <w:rsid w:val="00DE5738"/>
    <w:rsid w:val="00DE6385"/>
    <w:rsid w:val="00DE6AC1"/>
    <w:rsid w:val="00DE7F63"/>
    <w:rsid w:val="00DF0824"/>
    <w:rsid w:val="00DF1DA3"/>
    <w:rsid w:val="00DF3DDF"/>
    <w:rsid w:val="00DF783D"/>
    <w:rsid w:val="00DF7CCA"/>
    <w:rsid w:val="00DF7F65"/>
    <w:rsid w:val="00E00B79"/>
    <w:rsid w:val="00E03D5B"/>
    <w:rsid w:val="00E04083"/>
    <w:rsid w:val="00E04277"/>
    <w:rsid w:val="00E048EE"/>
    <w:rsid w:val="00E04A58"/>
    <w:rsid w:val="00E05938"/>
    <w:rsid w:val="00E05B1B"/>
    <w:rsid w:val="00E10A2B"/>
    <w:rsid w:val="00E11294"/>
    <w:rsid w:val="00E115F6"/>
    <w:rsid w:val="00E1224C"/>
    <w:rsid w:val="00E1391B"/>
    <w:rsid w:val="00E148BD"/>
    <w:rsid w:val="00E16520"/>
    <w:rsid w:val="00E2072F"/>
    <w:rsid w:val="00E21162"/>
    <w:rsid w:val="00E22ED0"/>
    <w:rsid w:val="00E24093"/>
    <w:rsid w:val="00E24255"/>
    <w:rsid w:val="00E30AAD"/>
    <w:rsid w:val="00E31DDF"/>
    <w:rsid w:val="00E32D03"/>
    <w:rsid w:val="00E32D82"/>
    <w:rsid w:val="00E32E43"/>
    <w:rsid w:val="00E35833"/>
    <w:rsid w:val="00E374C8"/>
    <w:rsid w:val="00E4077C"/>
    <w:rsid w:val="00E4689B"/>
    <w:rsid w:val="00E50C2A"/>
    <w:rsid w:val="00E52078"/>
    <w:rsid w:val="00E52176"/>
    <w:rsid w:val="00E53498"/>
    <w:rsid w:val="00E5381B"/>
    <w:rsid w:val="00E53AF0"/>
    <w:rsid w:val="00E55F94"/>
    <w:rsid w:val="00E5652C"/>
    <w:rsid w:val="00E5690B"/>
    <w:rsid w:val="00E62E46"/>
    <w:rsid w:val="00E63374"/>
    <w:rsid w:val="00E6462E"/>
    <w:rsid w:val="00E64824"/>
    <w:rsid w:val="00E65158"/>
    <w:rsid w:val="00E65D60"/>
    <w:rsid w:val="00E67119"/>
    <w:rsid w:val="00E72FA1"/>
    <w:rsid w:val="00E7311D"/>
    <w:rsid w:val="00E751D7"/>
    <w:rsid w:val="00E75962"/>
    <w:rsid w:val="00E76242"/>
    <w:rsid w:val="00E77170"/>
    <w:rsid w:val="00E801D1"/>
    <w:rsid w:val="00E80331"/>
    <w:rsid w:val="00E808E7"/>
    <w:rsid w:val="00E81433"/>
    <w:rsid w:val="00E82372"/>
    <w:rsid w:val="00E8242A"/>
    <w:rsid w:val="00E826EF"/>
    <w:rsid w:val="00E85409"/>
    <w:rsid w:val="00E87520"/>
    <w:rsid w:val="00E8798B"/>
    <w:rsid w:val="00E87D7F"/>
    <w:rsid w:val="00E87D8D"/>
    <w:rsid w:val="00E91278"/>
    <w:rsid w:val="00E92487"/>
    <w:rsid w:val="00E92528"/>
    <w:rsid w:val="00E927A6"/>
    <w:rsid w:val="00E92F2B"/>
    <w:rsid w:val="00E9553C"/>
    <w:rsid w:val="00E969E8"/>
    <w:rsid w:val="00E97F56"/>
    <w:rsid w:val="00EA0B81"/>
    <w:rsid w:val="00EA141D"/>
    <w:rsid w:val="00EA1C45"/>
    <w:rsid w:val="00EA5FF0"/>
    <w:rsid w:val="00EA608A"/>
    <w:rsid w:val="00EA6919"/>
    <w:rsid w:val="00EB2155"/>
    <w:rsid w:val="00EB27E9"/>
    <w:rsid w:val="00EB42B6"/>
    <w:rsid w:val="00EB43DF"/>
    <w:rsid w:val="00EB490A"/>
    <w:rsid w:val="00EB4D11"/>
    <w:rsid w:val="00EB5BBD"/>
    <w:rsid w:val="00EC3D85"/>
    <w:rsid w:val="00EC42C6"/>
    <w:rsid w:val="00EC4FD3"/>
    <w:rsid w:val="00EC5730"/>
    <w:rsid w:val="00EC6C65"/>
    <w:rsid w:val="00ED106C"/>
    <w:rsid w:val="00ED11F2"/>
    <w:rsid w:val="00ED20FD"/>
    <w:rsid w:val="00ED2D58"/>
    <w:rsid w:val="00ED3F74"/>
    <w:rsid w:val="00ED4D56"/>
    <w:rsid w:val="00ED6E92"/>
    <w:rsid w:val="00ED7A2D"/>
    <w:rsid w:val="00ED7B71"/>
    <w:rsid w:val="00EE10C6"/>
    <w:rsid w:val="00EE65F5"/>
    <w:rsid w:val="00EF086B"/>
    <w:rsid w:val="00EF0BDC"/>
    <w:rsid w:val="00EF1483"/>
    <w:rsid w:val="00EF1C56"/>
    <w:rsid w:val="00EF2BA4"/>
    <w:rsid w:val="00EF4A37"/>
    <w:rsid w:val="00EF6640"/>
    <w:rsid w:val="00EF6EBD"/>
    <w:rsid w:val="00EF785F"/>
    <w:rsid w:val="00F00B92"/>
    <w:rsid w:val="00F016DE"/>
    <w:rsid w:val="00F0227C"/>
    <w:rsid w:val="00F03076"/>
    <w:rsid w:val="00F030D1"/>
    <w:rsid w:val="00F034CF"/>
    <w:rsid w:val="00F05CB1"/>
    <w:rsid w:val="00F10F51"/>
    <w:rsid w:val="00F114E7"/>
    <w:rsid w:val="00F117C3"/>
    <w:rsid w:val="00F11BBD"/>
    <w:rsid w:val="00F12F3A"/>
    <w:rsid w:val="00F14EFE"/>
    <w:rsid w:val="00F173ED"/>
    <w:rsid w:val="00F21512"/>
    <w:rsid w:val="00F2248C"/>
    <w:rsid w:val="00F241DB"/>
    <w:rsid w:val="00F24673"/>
    <w:rsid w:val="00F25964"/>
    <w:rsid w:val="00F25A0E"/>
    <w:rsid w:val="00F25A98"/>
    <w:rsid w:val="00F25DC7"/>
    <w:rsid w:val="00F26477"/>
    <w:rsid w:val="00F26620"/>
    <w:rsid w:val="00F26B41"/>
    <w:rsid w:val="00F2730A"/>
    <w:rsid w:val="00F27430"/>
    <w:rsid w:val="00F27A73"/>
    <w:rsid w:val="00F326BF"/>
    <w:rsid w:val="00F34BBD"/>
    <w:rsid w:val="00F3536B"/>
    <w:rsid w:val="00F35FFE"/>
    <w:rsid w:val="00F4011B"/>
    <w:rsid w:val="00F41A47"/>
    <w:rsid w:val="00F422D6"/>
    <w:rsid w:val="00F45AF8"/>
    <w:rsid w:val="00F5023F"/>
    <w:rsid w:val="00F50CBF"/>
    <w:rsid w:val="00F51A52"/>
    <w:rsid w:val="00F52B74"/>
    <w:rsid w:val="00F57056"/>
    <w:rsid w:val="00F64B18"/>
    <w:rsid w:val="00F652C9"/>
    <w:rsid w:val="00F66AF6"/>
    <w:rsid w:val="00F71E83"/>
    <w:rsid w:val="00F7271C"/>
    <w:rsid w:val="00F74135"/>
    <w:rsid w:val="00F763B7"/>
    <w:rsid w:val="00F76679"/>
    <w:rsid w:val="00F815A2"/>
    <w:rsid w:val="00F81926"/>
    <w:rsid w:val="00F820A6"/>
    <w:rsid w:val="00F821AC"/>
    <w:rsid w:val="00F84B6E"/>
    <w:rsid w:val="00F84ED6"/>
    <w:rsid w:val="00F87BBF"/>
    <w:rsid w:val="00F87D21"/>
    <w:rsid w:val="00F90188"/>
    <w:rsid w:val="00F91A42"/>
    <w:rsid w:val="00F92827"/>
    <w:rsid w:val="00F937CC"/>
    <w:rsid w:val="00F95E69"/>
    <w:rsid w:val="00F96E56"/>
    <w:rsid w:val="00F97CCC"/>
    <w:rsid w:val="00FA0089"/>
    <w:rsid w:val="00FA065B"/>
    <w:rsid w:val="00FA11AB"/>
    <w:rsid w:val="00FA20C9"/>
    <w:rsid w:val="00FA2F17"/>
    <w:rsid w:val="00FA3AC3"/>
    <w:rsid w:val="00FA3C4A"/>
    <w:rsid w:val="00FA64AA"/>
    <w:rsid w:val="00FA6AF0"/>
    <w:rsid w:val="00FA723C"/>
    <w:rsid w:val="00FB0171"/>
    <w:rsid w:val="00FB03D1"/>
    <w:rsid w:val="00FB102F"/>
    <w:rsid w:val="00FB110B"/>
    <w:rsid w:val="00FB2115"/>
    <w:rsid w:val="00FB2605"/>
    <w:rsid w:val="00FB2656"/>
    <w:rsid w:val="00FB6A75"/>
    <w:rsid w:val="00FB6B58"/>
    <w:rsid w:val="00FC04D0"/>
    <w:rsid w:val="00FC110D"/>
    <w:rsid w:val="00FC1A75"/>
    <w:rsid w:val="00FC2147"/>
    <w:rsid w:val="00FC31A9"/>
    <w:rsid w:val="00FC3C89"/>
    <w:rsid w:val="00FC4102"/>
    <w:rsid w:val="00FC45B4"/>
    <w:rsid w:val="00FC4E60"/>
    <w:rsid w:val="00FC6242"/>
    <w:rsid w:val="00FD0BA6"/>
    <w:rsid w:val="00FD0CD4"/>
    <w:rsid w:val="00FD191D"/>
    <w:rsid w:val="00FD1C8B"/>
    <w:rsid w:val="00FD3C01"/>
    <w:rsid w:val="00FD4B7A"/>
    <w:rsid w:val="00FD66C6"/>
    <w:rsid w:val="00FD69AC"/>
    <w:rsid w:val="00FD7F8B"/>
    <w:rsid w:val="00FE11D1"/>
    <w:rsid w:val="00FE191A"/>
    <w:rsid w:val="00FE2090"/>
    <w:rsid w:val="00FE2A2F"/>
    <w:rsid w:val="00FE5D65"/>
    <w:rsid w:val="00FE6732"/>
    <w:rsid w:val="00FE67C3"/>
    <w:rsid w:val="00FE6969"/>
    <w:rsid w:val="00FE7641"/>
    <w:rsid w:val="00FF0001"/>
    <w:rsid w:val="00FF1F12"/>
    <w:rsid w:val="00FF4616"/>
    <w:rsid w:val="00FF5CED"/>
    <w:rsid w:val="00FF73A4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6"/>
    <o:shapelayout v:ext="edit">
      <o:idmap v:ext="edit" data="1"/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ascii="標楷體"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ind w:left="284"/>
    </w:pPr>
    <w:rPr>
      <w:rFonts w:ascii="標楷體"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39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2B53A5"/>
    <w:pPr>
      <w:tabs>
        <w:tab w:val="right" w:leader="dot" w:pos="9639"/>
      </w:tabs>
      <w:ind w:leftChars="400" w:left="960"/>
    </w:pPr>
    <w:rPr>
      <w:rFonts w:ascii="標楷體" w:eastAsia="標楷體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  <w:style w:type="character" w:styleId="aff1">
    <w:name w:val="annotation reference"/>
    <w:basedOn w:val="a1"/>
    <w:uiPriority w:val="99"/>
    <w:semiHidden/>
    <w:unhideWhenUsed/>
    <w:rsid w:val="00306618"/>
    <w:rPr>
      <w:sz w:val="18"/>
      <w:szCs w:val="18"/>
    </w:rPr>
  </w:style>
  <w:style w:type="paragraph" w:styleId="aff2">
    <w:name w:val="annotation text"/>
    <w:basedOn w:val="a0"/>
    <w:link w:val="aff3"/>
    <w:uiPriority w:val="99"/>
    <w:semiHidden/>
    <w:unhideWhenUsed/>
    <w:rsid w:val="00306618"/>
  </w:style>
  <w:style w:type="character" w:customStyle="1" w:styleId="aff3">
    <w:name w:val="註解文字 字元"/>
    <w:basedOn w:val="a1"/>
    <w:link w:val="aff2"/>
    <w:uiPriority w:val="99"/>
    <w:semiHidden/>
    <w:rsid w:val="00306618"/>
    <w:rPr>
      <w:kern w:val="2"/>
      <w:sz w:val="24"/>
      <w:szCs w:val="24"/>
    </w:rPr>
  </w:style>
  <w:style w:type="paragraph" w:styleId="aff4">
    <w:name w:val="annotation subject"/>
    <w:basedOn w:val="aff2"/>
    <w:next w:val="aff2"/>
    <w:link w:val="aff5"/>
    <w:uiPriority w:val="99"/>
    <w:semiHidden/>
    <w:unhideWhenUsed/>
    <w:rsid w:val="00306618"/>
    <w:rPr>
      <w:b/>
      <w:bCs/>
    </w:rPr>
  </w:style>
  <w:style w:type="character" w:customStyle="1" w:styleId="aff5">
    <w:name w:val="註解主旨 字元"/>
    <w:basedOn w:val="aff3"/>
    <w:link w:val="aff4"/>
    <w:uiPriority w:val="99"/>
    <w:semiHidden/>
    <w:rsid w:val="00306618"/>
    <w:rPr>
      <w:b/>
      <w:bCs/>
      <w:kern w:val="2"/>
      <w:sz w:val="24"/>
      <w:szCs w:val="24"/>
    </w:rPr>
  </w:style>
  <w:style w:type="paragraph" w:styleId="HTML">
    <w:name w:val="HTML Preformatted"/>
    <w:basedOn w:val="a0"/>
    <w:link w:val="HTML0"/>
    <w:uiPriority w:val="99"/>
    <w:unhideWhenUsed/>
    <w:rsid w:val="003D548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1"/>
    <w:link w:val="HTML"/>
    <w:uiPriority w:val="99"/>
    <w:rsid w:val="003D548D"/>
    <w:rPr>
      <w:rFonts w:ascii="細明體" w:eastAsia="細明體" w:hAnsi="細明體" w:cs="細明體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19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34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43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9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84" Type="http://schemas.openxmlformats.org/officeDocument/2006/relationships/image" Target="media/image69.png"/><Relationship Id="rId89" Type="http://schemas.openxmlformats.org/officeDocument/2006/relationships/image" Target="media/image74.png"/><Relationship Id="rId16" Type="http://schemas.openxmlformats.org/officeDocument/2006/relationships/footer" Target="footer2.xml"/><Relationship Id="rId11" Type="http://schemas.openxmlformats.org/officeDocument/2006/relationships/footnotes" Target="footnotes.xml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74" Type="http://schemas.openxmlformats.org/officeDocument/2006/relationships/image" Target="media/image59.png"/><Relationship Id="rId79" Type="http://schemas.openxmlformats.org/officeDocument/2006/relationships/image" Target="media/image64.png"/><Relationship Id="rId5" Type="http://schemas.openxmlformats.org/officeDocument/2006/relationships/customXml" Target="../customXml/item5.xml"/><Relationship Id="rId90" Type="http://schemas.openxmlformats.org/officeDocument/2006/relationships/image" Target="media/image75.png"/><Relationship Id="rId95" Type="http://schemas.openxmlformats.org/officeDocument/2006/relationships/image" Target="media/image80.png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80" Type="http://schemas.openxmlformats.org/officeDocument/2006/relationships/image" Target="media/image65.png"/><Relationship Id="rId85" Type="http://schemas.openxmlformats.org/officeDocument/2006/relationships/image" Target="media/image70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67" Type="http://schemas.openxmlformats.org/officeDocument/2006/relationships/image" Target="media/image52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70" Type="http://schemas.openxmlformats.org/officeDocument/2006/relationships/image" Target="media/image55.png"/><Relationship Id="rId75" Type="http://schemas.openxmlformats.org/officeDocument/2006/relationships/image" Target="media/image60.png"/><Relationship Id="rId83" Type="http://schemas.openxmlformats.org/officeDocument/2006/relationships/image" Target="media/image68.png"/><Relationship Id="rId88" Type="http://schemas.openxmlformats.org/officeDocument/2006/relationships/image" Target="media/image73.png"/><Relationship Id="rId91" Type="http://schemas.openxmlformats.org/officeDocument/2006/relationships/image" Target="media/image76.png"/><Relationship Id="rId96" Type="http://schemas.openxmlformats.org/officeDocument/2006/relationships/image" Target="media/image81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image" Target="media/image58.png"/><Relationship Id="rId78" Type="http://schemas.openxmlformats.org/officeDocument/2006/relationships/image" Target="media/image63.png"/><Relationship Id="rId81" Type="http://schemas.openxmlformats.org/officeDocument/2006/relationships/image" Target="media/image66.png"/><Relationship Id="rId86" Type="http://schemas.openxmlformats.org/officeDocument/2006/relationships/image" Target="media/image71.png"/><Relationship Id="rId94" Type="http://schemas.openxmlformats.org/officeDocument/2006/relationships/image" Target="media/image79.png"/><Relationship Id="rId9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39" Type="http://schemas.openxmlformats.org/officeDocument/2006/relationships/image" Target="media/image24.png"/><Relationship Id="rId34" Type="http://schemas.openxmlformats.org/officeDocument/2006/relationships/image" Target="media/image19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6" Type="http://schemas.openxmlformats.org/officeDocument/2006/relationships/image" Target="media/image61.png"/><Relationship Id="rId97" Type="http://schemas.openxmlformats.org/officeDocument/2006/relationships/image" Target="media/image82.png"/><Relationship Id="rId7" Type="http://schemas.openxmlformats.org/officeDocument/2006/relationships/numbering" Target="numbering.xml"/><Relationship Id="rId71" Type="http://schemas.openxmlformats.org/officeDocument/2006/relationships/image" Target="media/image56.png"/><Relationship Id="rId92" Type="http://schemas.openxmlformats.org/officeDocument/2006/relationships/image" Target="media/image77.png"/><Relationship Id="rId2" Type="http://schemas.openxmlformats.org/officeDocument/2006/relationships/customXml" Target="../customXml/item2.xml"/><Relationship Id="rId29" Type="http://schemas.openxmlformats.org/officeDocument/2006/relationships/image" Target="media/image14.png"/><Relationship Id="rId24" Type="http://schemas.openxmlformats.org/officeDocument/2006/relationships/image" Target="media/image9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66" Type="http://schemas.openxmlformats.org/officeDocument/2006/relationships/image" Target="media/image51.png"/><Relationship Id="rId87" Type="http://schemas.openxmlformats.org/officeDocument/2006/relationships/image" Target="media/image72.png"/><Relationship Id="rId61" Type="http://schemas.openxmlformats.org/officeDocument/2006/relationships/image" Target="media/image46.png"/><Relationship Id="rId82" Type="http://schemas.openxmlformats.org/officeDocument/2006/relationships/image" Target="media/image67.png"/><Relationship Id="rId19" Type="http://schemas.openxmlformats.org/officeDocument/2006/relationships/image" Target="media/image4.png"/><Relationship Id="rId14" Type="http://schemas.openxmlformats.org/officeDocument/2006/relationships/footer" Target="footer1.xml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56" Type="http://schemas.openxmlformats.org/officeDocument/2006/relationships/image" Target="media/image41.png"/><Relationship Id="rId77" Type="http://schemas.openxmlformats.org/officeDocument/2006/relationships/image" Target="media/image62.png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93" Type="http://schemas.openxmlformats.org/officeDocument/2006/relationships/image" Target="media/image78.png"/><Relationship Id="rId98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LongProperties xmlns="http://schemas.microsoft.com/office/2006/metadata/longProperties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Props1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5.xml><?xml version="1.0" encoding="utf-8"?>
<ds:datastoreItem xmlns:ds="http://schemas.openxmlformats.org/officeDocument/2006/customXml" ds:itemID="{CDFBD764-9672-4E02-AFA4-DF68CAC99ECF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B0EC1ABF-1DAE-416D-AB19-052E3C511A33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83</TotalTime>
  <Pages>225</Pages>
  <Words>16877</Words>
  <Characters>96205</Characters>
  <Application>Microsoft Office Word</Application>
  <DocSecurity>0</DocSecurity>
  <Lines>801</Lines>
  <Paragraphs>225</Paragraphs>
  <ScaleCrop>false</ScaleCrop>
  <Company/>
  <LinksUpToDate>false</LinksUpToDate>
  <CharactersWithSpaces>112857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Susan Ho</cp:lastModifiedBy>
  <cp:revision>1104</cp:revision>
  <cp:lastPrinted>2014-10-29T13:57:00Z</cp:lastPrinted>
  <dcterms:created xsi:type="dcterms:W3CDTF">2019-12-25T10:40:00Z</dcterms:created>
  <dcterms:modified xsi:type="dcterms:W3CDTF">2021-12-24T09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